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10496A7" w14:textId="4C3D22FC" w:rsidR="00D374D7" w:rsidRDefault="00D374D7" w:rsidP="00D374D7">
      <w:pPr>
        <w:pStyle w:val="afff1"/>
      </w:pPr>
    </w:p>
    <w:p w14:paraId="60740060" w14:textId="21E378C5" w:rsidR="00D374D7" w:rsidRDefault="00D374D7" w:rsidP="00D374D7">
      <w:pPr>
        <w:pStyle w:val="afff1"/>
      </w:pPr>
    </w:p>
    <w:p w14:paraId="2E9CF4C9" w14:textId="566786FA" w:rsidR="00D374D7" w:rsidRDefault="00D374D7" w:rsidP="00D374D7">
      <w:pPr>
        <w:pStyle w:val="afff1"/>
      </w:pPr>
    </w:p>
    <w:p w14:paraId="5CB21B5B" w14:textId="206C4E59" w:rsidR="00D374D7" w:rsidRDefault="00D374D7" w:rsidP="00D374D7">
      <w:pPr>
        <w:pStyle w:val="afff1"/>
      </w:pPr>
    </w:p>
    <w:p w14:paraId="76066619" w14:textId="456959ED" w:rsidR="00D374D7" w:rsidRDefault="00D374D7" w:rsidP="00D374D7">
      <w:pPr>
        <w:pStyle w:val="afff1"/>
      </w:pPr>
    </w:p>
    <w:p w14:paraId="75ABA872" w14:textId="63B99A3F" w:rsidR="00EE40F1" w:rsidRDefault="00EE40F1" w:rsidP="00D374D7">
      <w:pPr>
        <w:pStyle w:val="afff1"/>
      </w:pPr>
    </w:p>
    <w:p w14:paraId="625F5573" w14:textId="5E20BE3E" w:rsidR="00EE40F1" w:rsidRDefault="00EE40F1" w:rsidP="00D374D7">
      <w:pPr>
        <w:pStyle w:val="afff1"/>
      </w:pPr>
    </w:p>
    <w:p w14:paraId="292F3514" w14:textId="4757E34E" w:rsidR="00EE40F1" w:rsidRDefault="00EE40F1" w:rsidP="00D374D7">
      <w:pPr>
        <w:pStyle w:val="afff1"/>
      </w:pPr>
    </w:p>
    <w:p w14:paraId="11B812DC" w14:textId="5DB84E7F" w:rsidR="00EE40F1" w:rsidRDefault="00EE40F1" w:rsidP="00D374D7">
      <w:pPr>
        <w:pStyle w:val="afff1"/>
      </w:pPr>
    </w:p>
    <w:p w14:paraId="02A85068" w14:textId="0E215956" w:rsidR="00EE40F1" w:rsidRDefault="00EE40F1" w:rsidP="00D374D7">
      <w:pPr>
        <w:pStyle w:val="afff1"/>
      </w:pPr>
    </w:p>
    <w:p w14:paraId="306CEA86" w14:textId="5D6DDC96" w:rsidR="00EE40F1" w:rsidRDefault="00EE40F1" w:rsidP="00D374D7">
      <w:pPr>
        <w:pStyle w:val="afff1"/>
      </w:pPr>
    </w:p>
    <w:p w14:paraId="5AB45263" w14:textId="52C98F62" w:rsidR="00EE40F1" w:rsidRDefault="00EE40F1" w:rsidP="00D374D7">
      <w:pPr>
        <w:pStyle w:val="afff1"/>
      </w:pPr>
    </w:p>
    <w:p w14:paraId="198E8044" w14:textId="0ADB6621" w:rsidR="00EE40F1" w:rsidRDefault="00EE40F1" w:rsidP="00D374D7">
      <w:pPr>
        <w:pStyle w:val="afff1"/>
      </w:pPr>
    </w:p>
    <w:p w14:paraId="1DE9C706" w14:textId="2C84EC26" w:rsidR="00EE40F1" w:rsidRDefault="00EE40F1" w:rsidP="00D374D7">
      <w:pPr>
        <w:pStyle w:val="afff1"/>
      </w:pPr>
    </w:p>
    <w:p w14:paraId="026445C6" w14:textId="6326E6C3" w:rsidR="00EE40F1" w:rsidRDefault="00EE40F1" w:rsidP="00D374D7">
      <w:pPr>
        <w:pStyle w:val="afff1"/>
      </w:pPr>
    </w:p>
    <w:p w14:paraId="666FC564" w14:textId="735ED25A" w:rsidR="00EE40F1" w:rsidRDefault="00EE40F1" w:rsidP="00D374D7">
      <w:pPr>
        <w:pStyle w:val="afff1"/>
      </w:pPr>
    </w:p>
    <w:p w14:paraId="17B8B990" w14:textId="4D67A5FB" w:rsidR="00EE40F1" w:rsidRDefault="00EE40F1" w:rsidP="00D374D7">
      <w:pPr>
        <w:pStyle w:val="afff1"/>
      </w:pPr>
    </w:p>
    <w:p w14:paraId="1C5761CE" w14:textId="205AF2E4" w:rsidR="00EE40F1" w:rsidRDefault="00EE40F1" w:rsidP="00D374D7">
      <w:pPr>
        <w:pStyle w:val="afff1"/>
      </w:pPr>
    </w:p>
    <w:p w14:paraId="5C24D1F8" w14:textId="0B97F954" w:rsidR="00EE40F1" w:rsidRDefault="00EE40F1" w:rsidP="00D374D7">
      <w:pPr>
        <w:pStyle w:val="afff1"/>
      </w:pPr>
    </w:p>
    <w:p w14:paraId="6044C403" w14:textId="49207F48" w:rsidR="00EE40F1" w:rsidRDefault="00EE40F1" w:rsidP="00D374D7">
      <w:pPr>
        <w:pStyle w:val="afff1"/>
      </w:pPr>
    </w:p>
    <w:p w14:paraId="7EBFBEF9" w14:textId="1D0E6426" w:rsidR="00EE40F1" w:rsidRDefault="00EE40F1" w:rsidP="00D374D7">
      <w:pPr>
        <w:pStyle w:val="afff1"/>
      </w:pPr>
    </w:p>
    <w:p w14:paraId="4C24CBDD" w14:textId="1CDA0D33" w:rsidR="00EE40F1" w:rsidRDefault="00EE40F1" w:rsidP="00D374D7">
      <w:pPr>
        <w:pStyle w:val="afff1"/>
      </w:pPr>
    </w:p>
    <w:p w14:paraId="74392C93" w14:textId="77777777" w:rsidR="00EE40F1" w:rsidRDefault="00EE40F1" w:rsidP="00D374D7">
      <w:pPr>
        <w:pStyle w:val="afff1"/>
      </w:pPr>
    </w:p>
    <w:p w14:paraId="77FD9D2D" w14:textId="721206D8" w:rsidR="00EE40F1" w:rsidRDefault="00EE40F1" w:rsidP="00D374D7">
      <w:pPr>
        <w:pStyle w:val="afff1"/>
      </w:pPr>
    </w:p>
    <w:p w14:paraId="389D75F8" w14:textId="77777777" w:rsidR="00EE40F1" w:rsidRDefault="00EE40F1" w:rsidP="00D374D7">
      <w:pPr>
        <w:pStyle w:val="afff1"/>
      </w:pPr>
    </w:p>
    <w:p w14:paraId="331AC0A5" w14:textId="77777777" w:rsidR="00D751C6" w:rsidRPr="00D06AD2" w:rsidRDefault="00B557F5" w:rsidP="00BB4D23">
      <w:pPr>
        <w:pStyle w:val="aff8"/>
        <w:rPr>
          <w:rFonts w:ascii="Rostelecom Basis" w:hAnsi="Rostelecom Basis"/>
          <w:b/>
          <w:sz w:val="40"/>
          <w:szCs w:val="40"/>
          <w:lang w:val="ru-RU"/>
        </w:rPr>
      </w:pPr>
      <w:r w:rsidRPr="00D06AD2">
        <w:rPr>
          <w:rFonts w:ascii="Rostelecom Basis" w:hAnsi="Rostelecom Basis"/>
          <w:b/>
          <w:sz w:val="40"/>
          <w:szCs w:val="40"/>
          <w:lang w:val="ru-RU"/>
        </w:rPr>
        <w:t>ИН</w:t>
      </w:r>
      <w:r w:rsidR="00EE40F1" w:rsidRPr="00D06AD2">
        <w:rPr>
          <w:rFonts w:ascii="Rostelecom Basis" w:hAnsi="Rostelecom Basis"/>
          <w:b/>
          <w:sz w:val="40"/>
          <w:szCs w:val="40"/>
          <w:lang w:val="ru-RU"/>
        </w:rPr>
        <w:t>СТРУКЦИЯ</w:t>
      </w:r>
      <w:r w:rsidR="005D02C6" w:rsidRPr="00D06AD2">
        <w:rPr>
          <w:rFonts w:ascii="Rostelecom Basis" w:hAnsi="Rostelecom Basis"/>
          <w:b/>
          <w:sz w:val="40"/>
          <w:szCs w:val="40"/>
          <w:lang w:val="ru-RU"/>
        </w:rPr>
        <w:t xml:space="preserve"> </w:t>
      </w:r>
      <w:r w:rsidR="00D751C6" w:rsidRPr="00D06AD2">
        <w:rPr>
          <w:rFonts w:ascii="Rostelecom Basis" w:hAnsi="Rostelecom Basis"/>
          <w:b/>
          <w:sz w:val="40"/>
          <w:szCs w:val="40"/>
          <w:lang w:val="ru-RU"/>
        </w:rPr>
        <w:t>ПО УСТАНОВКЕ</w:t>
      </w:r>
    </w:p>
    <w:p w14:paraId="57937F1C" w14:textId="63BC03AE" w:rsidR="00B557F5" w:rsidRPr="00D06AD2" w:rsidRDefault="00B76DEA" w:rsidP="00BB4D23">
      <w:pPr>
        <w:pStyle w:val="aff8"/>
        <w:rPr>
          <w:rFonts w:ascii="Rostelecom Basis" w:hAnsi="Rostelecom Basis"/>
          <w:b/>
          <w:sz w:val="40"/>
          <w:szCs w:val="40"/>
          <w:lang w:val="ru-RU"/>
        </w:rPr>
      </w:pPr>
      <w:r w:rsidRPr="00B76DEA">
        <w:rPr>
          <w:rFonts w:ascii="Rostelecom Basis" w:hAnsi="Rostelecom Basis"/>
          <w:b/>
          <w:sz w:val="40"/>
          <w:szCs w:val="40"/>
        </w:rPr>
        <w:t>RT</w:t>
      </w:r>
      <w:r w:rsidRPr="00B76DEA">
        <w:rPr>
          <w:rFonts w:ascii="Rostelecom Basis" w:hAnsi="Rostelecom Basis"/>
          <w:b/>
          <w:sz w:val="40"/>
          <w:szCs w:val="40"/>
          <w:lang w:val="ru-RU"/>
        </w:rPr>
        <w:t>.</w:t>
      </w:r>
      <w:r w:rsidRPr="00B76DEA">
        <w:rPr>
          <w:rFonts w:ascii="Rostelecom Basis" w:hAnsi="Rostelecom Basis"/>
          <w:b/>
          <w:sz w:val="40"/>
          <w:szCs w:val="40"/>
        </w:rPr>
        <w:t>WAREHOUSE</w:t>
      </w:r>
    </w:p>
    <w:p w14:paraId="75B709BE" w14:textId="1CB15F47" w:rsidR="00EE40F1" w:rsidRDefault="00EE40F1" w:rsidP="00EE40F1">
      <w:pPr>
        <w:pStyle w:val="afff1"/>
      </w:pPr>
    </w:p>
    <w:p w14:paraId="5BA0D6F8" w14:textId="3FE33300" w:rsidR="00EE40F1" w:rsidRDefault="00EE40F1" w:rsidP="00EE40F1">
      <w:pPr>
        <w:pStyle w:val="afff1"/>
      </w:pPr>
    </w:p>
    <w:p w14:paraId="0A286231" w14:textId="6C2E345C" w:rsidR="00EE40F1" w:rsidRDefault="00EE40F1" w:rsidP="00EE40F1">
      <w:pPr>
        <w:pStyle w:val="afff1"/>
      </w:pPr>
    </w:p>
    <w:p w14:paraId="439BB006" w14:textId="7E266680" w:rsidR="00EE40F1" w:rsidRDefault="00EE40F1" w:rsidP="00EE40F1">
      <w:pPr>
        <w:pStyle w:val="afff1"/>
      </w:pPr>
    </w:p>
    <w:p w14:paraId="223744B9" w14:textId="364AEE3F" w:rsidR="00EE40F1" w:rsidRDefault="00EE40F1" w:rsidP="00EE40F1">
      <w:pPr>
        <w:pStyle w:val="afff1"/>
      </w:pPr>
    </w:p>
    <w:p w14:paraId="73A2A96C" w14:textId="307506EC" w:rsidR="00EE40F1" w:rsidRDefault="00EE40F1" w:rsidP="00EE40F1">
      <w:pPr>
        <w:pStyle w:val="afff1"/>
      </w:pPr>
    </w:p>
    <w:p w14:paraId="1497699F" w14:textId="3E990F0B" w:rsidR="00EE40F1" w:rsidRDefault="00EE40F1" w:rsidP="00EE40F1">
      <w:pPr>
        <w:pStyle w:val="afff1"/>
      </w:pPr>
    </w:p>
    <w:p w14:paraId="10E2EBF2" w14:textId="286AAB05" w:rsidR="00EE40F1" w:rsidRDefault="00EE40F1" w:rsidP="00EE40F1">
      <w:pPr>
        <w:pStyle w:val="afff1"/>
      </w:pPr>
    </w:p>
    <w:p w14:paraId="1F2FB80F" w14:textId="7B3AF494" w:rsidR="00EE40F1" w:rsidRDefault="00EE40F1" w:rsidP="00EE40F1">
      <w:pPr>
        <w:pStyle w:val="afff1"/>
      </w:pPr>
    </w:p>
    <w:p w14:paraId="1FC5D14C" w14:textId="528815F2" w:rsidR="005802DE" w:rsidRDefault="005802DE" w:rsidP="00EE40F1">
      <w:pPr>
        <w:pStyle w:val="afff1"/>
      </w:pPr>
    </w:p>
    <w:p w14:paraId="49BECB1E" w14:textId="39383670" w:rsidR="005802DE" w:rsidRDefault="005802DE" w:rsidP="00EE40F1">
      <w:pPr>
        <w:pStyle w:val="afff1"/>
      </w:pPr>
    </w:p>
    <w:p w14:paraId="3C8D4BFE" w14:textId="4D11D8C0" w:rsidR="005802DE" w:rsidRDefault="005802DE" w:rsidP="00EE40F1">
      <w:pPr>
        <w:pStyle w:val="afff1"/>
      </w:pPr>
    </w:p>
    <w:p w14:paraId="758A3F5A" w14:textId="2FB49314" w:rsidR="005802DE" w:rsidRDefault="005802DE" w:rsidP="00EE40F1">
      <w:pPr>
        <w:pStyle w:val="afff1"/>
      </w:pPr>
    </w:p>
    <w:p w14:paraId="74268F6A" w14:textId="04B24A9A" w:rsidR="00EE40F1" w:rsidRDefault="00EE40F1" w:rsidP="00EE40F1">
      <w:pPr>
        <w:pStyle w:val="afff1"/>
      </w:pPr>
    </w:p>
    <w:p w14:paraId="46E49DBB" w14:textId="01DA44B2" w:rsidR="00EE40F1" w:rsidRDefault="003233D4" w:rsidP="00EE40F1">
      <w:pPr>
        <w:pStyle w:val="afff1"/>
        <w:ind w:firstLine="0"/>
        <w:jc w:val="center"/>
      </w:pPr>
      <w:r>
        <w:t>2021</w:t>
      </w:r>
    </w:p>
    <w:sdt>
      <w:sdtPr>
        <w:rPr>
          <w:rFonts w:eastAsiaTheme="minorHAnsi" w:cstheme="minorBidi"/>
          <w:b w:val="0"/>
          <w:sz w:val="26"/>
          <w:szCs w:val="22"/>
        </w:rPr>
        <w:id w:val="-744500754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734FB47D" w14:textId="77777777" w:rsidR="001E0291" w:rsidRPr="00FA68D4" w:rsidRDefault="001E0291" w:rsidP="001E0291">
          <w:pPr>
            <w:pStyle w:val="af3"/>
            <w:ind w:firstLine="357"/>
            <w:jc w:val="left"/>
            <w:rPr>
              <w:rFonts w:ascii="Rostelecom Basis" w:hAnsi="Rostelecom Basis"/>
              <w:sz w:val="40"/>
            </w:rPr>
          </w:pPr>
          <w:r w:rsidRPr="00FA68D4">
            <w:rPr>
              <w:rFonts w:ascii="Rostelecom Basis" w:hAnsi="Rostelecom Basis"/>
              <w:sz w:val="40"/>
            </w:rPr>
            <w:t>ОГЛАВЛЕНИЕ</w:t>
          </w:r>
        </w:p>
        <w:p w14:paraId="56A29E56" w14:textId="7B42BB6F" w:rsidR="000E62BB" w:rsidRDefault="001E029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4742066" w:history="1">
            <w:r w:rsidR="000E62BB" w:rsidRPr="00BB1F0E">
              <w:rPr>
                <w:rStyle w:val="af5"/>
              </w:rPr>
              <w:t>ОБЩИЕ СВЕДЕНИЯ</w:t>
            </w:r>
            <w:r w:rsidR="000E62BB">
              <w:rPr>
                <w:webHidden/>
              </w:rPr>
              <w:tab/>
            </w:r>
            <w:r w:rsidR="000E62BB">
              <w:rPr>
                <w:webHidden/>
              </w:rPr>
              <w:fldChar w:fldCharType="begin"/>
            </w:r>
            <w:r w:rsidR="000E62BB">
              <w:rPr>
                <w:webHidden/>
              </w:rPr>
              <w:instrText xml:space="preserve"> PAGEREF _Toc74742066 \h </w:instrText>
            </w:r>
            <w:r w:rsidR="000E62BB">
              <w:rPr>
                <w:webHidden/>
              </w:rPr>
            </w:r>
            <w:r w:rsidR="000E62BB">
              <w:rPr>
                <w:webHidden/>
              </w:rPr>
              <w:fldChar w:fldCharType="separate"/>
            </w:r>
            <w:r w:rsidR="000E62BB">
              <w:rPr>
                <w:webHidden/>
              </w:rPr>
              <w:t>6</w:t>
            </w:r>
            <w:r w:rsidR="000E62BB">
              <w:rPr>
                <w:webHidden/>
              </w:rPr>
              <w:fldChar w:fldCharType="end"/>
            </w:r>
          </w:hyperlink>
        </w:p>
        <w:p w14:paraId="37A123FB" w14:textId="5AF54C76" w:rsidR="000E62BB" w:rsidRDefault="0024605C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4742067" w:history="1">
            <w:r w:rsidR="000E62BB" w:rsidRPr="00BB1F0E">
              <w:rPr>
                <w:rStyle w:val="af5"/>
              </w:rPr>
              <w:t>1</w:t>
            </w:r>
            <w:r w:rsidR="000E62BB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</w:rPr>
              <w:t xml:space="preserve">ТРЕБОВАНИЯ К </w:t>
            </w:r>
            <w:r w:rsidR="000E62BB" w:rsidRPr="00BB1F0E">
              <w:rPr>
                <w:rStyle w:val="af5"/>
                <w:lang w:val="en-US"/>
              </w:rPr>
              <w:t>RT.WAREHOUSE</w:t>
            </w:r>
            <w:r w:rsidR="000E62BB">
              <w:rPr>
                <w:webHidden/>
              </w:rPr>
              <w:tab/>
            </w:r>
            <w:r w:rsidR="000E62BB">
              <w:rPr>
                <w:webHidden/>
              </w:rPr>
              <w:fldChar w:fldCharType="begin"/>
            </w:r>
            <w:r w:rsidR="000E62BB">
              <w:rPr>
                <w:webHidden/>
              </w:rPr>
              <w:instrText xml:space="preserve"> PAGEREF _Toc74742067 \h </w:instrText>
            </w:r>
            <w:r w:rsidR="000E62BB">
              <w:rPr>
                <w:webHidden/>
              </w:rPr>
            </w:r>
            <w:r w:rsidR="000E62BB">
              <w:rPr>
                <w:webHidden/>
              </w:rPr>
              <w:fldChar w:fldCharType="separate"/>
            </w:r>
            <w:r w:rsidR="000E62BB">
              <w:rPr>
                <w:webHidden/>
              </w:rPr>
              <w:t>7</w:t>
            </w:r>
            <w:r w:rsidR="000E62BB">
              <w:rPr>
                <w:webHidden/>
              </w:rPr>
              <w:fldChar w:fldCharType="end"/>
            </w:r>
          </w:hyperlink>
        </w:p>
        <w:p w14:paraId="3BEE2CC0" w14:textId="1A0D86E7" w:rsidR="000E62BB" w:rsidRDefault="0024605C">
          <w:pPr>
            <w:pStyle w:val="25"/>
            <w:tabs>
              <w:tab w:val="left" w:pos="7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68" w:history="1">
            <w:r w:rsidR="000E62BB" w:rsidRPr="00BB1F0E">
              <w:rPr>
                <w:rStyle w:val="af5"/>
                <w:noProof/>
              </w:rPr>
              <w:t>1.1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Требования к операционной системе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68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7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3B37900D" w14:textId="71A836D3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69" w:history="1">
            <w:r w:rsidR="000E62BB" w:rsidRPr="00BB1F0E">
              <w:rPr>
                <w:rStyle w:val="af5"/>
                <w:noProof/>
              </w:rPr>
              <w:t>1.2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Требования к программному обеспечению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69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7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5D9E1571" w14:textId="733250C8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70" w:history="1">
            <w:r w:rsidR="000E62BB" w:rsidRPr="00BB1F0E">
              <w:rPr>
                <w:rStyle w:val="af5"/>
                <w:noProof/>
              </w:rPr>
              <w:t>1.3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 xml:space="preserve">Требования к </w:t>
            </w:r>
            <w:r w:rsidR="000E62BB" w:rsidRPr="00BB1F0E">
              <w:rPr>
                <w:rStyle w:val="af5"/>
                <w:noProof/>
                <w:lang w:val="en-US"/>
              </w:rPr>
              <w:t>JDK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70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9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14A97E46" w14:textId="6E393217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71" w:history="1">
            <w:r w:rsidR="000E62BB" w:rsidRPr="00BB1F0E">
              <w:rPr>
                <w:rStyle w:val="af5"/>
                <w:noProof/>
              </w:rPr>
              <w:t>1.4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Требования к оборудованию и сети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71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9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455DFE53" w14:textId="1A8437B9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72" w:history="1">
            <w:r w:rsidR="000E62BB" w:rsidRPr="00BB1F0E">
              <w:rPr>
                <w:rStyle w:val="af5"/>
                <w:noProof/>
              </w:rPr>
              <w:t>1.5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Требования к хранилищу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72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10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41F28726" w14:textId="4559C807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73" w:history="1">
            <w:r w:rsidR="000E62BB" w:rsidRPr="00BB1F0E">
              <w:rPr>
                <w:rStyle w:val="af5"/>
                <w:noProof/>
              </w:rPr>
              <w:t>1.6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Распределения Hadoop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73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10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1037A435" w14:textId="03215973" w:rsidR="000E62BB" w:rsidRDefault="0024605C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4742074" w:history="1">
            <w:r w:rsidR="000E62BB" w:rsidRPr="00BB1F0E">
              <w:rPr>
                <w:rStyle w:val="af5"/>
              </w:rPr>
              <w:t>2</w:t>
            </w:r>
            <w:r w:rsidR="000E62BB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</w:rPr>
              <w:t xml:space="preserve">АРХИТЕКТУРА </w:t>
            </w:r>
            <w:r w:rsidR="000E62BB" w:rsidRPr="00BB1F0E">
              <w:rPr>
                <w:rStyle w:val="af5"/>
                <w:lang w:val="en-US"/>
              </w:rPr>
              <w:t>RT.WAREHOUSE</w:t>
            </w:r>
            <w:r w:rsidR="000E62BB">
              <w:rPr>
                <w:webHidden/>
              </w:rPr>
              <w:tab/>
            </w:r>
            <w:r w:rsidR="000E62BB">
              <w:rPr>
                <w:webHidden/>
              </w:rPr>
              <w:fldChar w:fldCharType="begin"/>
            </w:r>
            <w:r w:rsidR="000E62BB">
              <w:rPr>
                <w:webHidden/>
              </w:rPr>
              <w:instrText xml:space="preserve"> PAGEREF _Toc74742074 \h </w:instrText>
            </w:r>
            <w:r w:rsidR="000E62BB">
              <w:rPr>
                <w:webHidden/>
              </w:rPr>
            </w:r>
            <w:r w:rsidR="000E62BB">
              <w:rPr>
                <w:webHidden/>
              </w:rPr>
              <w:fldChar w:fldCharType="separate"/>
            </w:r>
            <w:r w:rsidR="000E62BB">
              <w:rPr>
                <w:webHidden/>
              </w:rPr>
              <w:t>12</w:t>
            </w:r>
            <w:r w:rsidR="000E62BB">
              <w:rPr>
                <w:webHidden/>
              </w:rPr>
              <w:fldChar w:fldCharType="end"/>
            </w:r>
          </w:hyperlink>
        </w:p>
        <w:p w14:paraId="41A35235" w14:textId="02127C77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75" w:history="1">
            <w:r w:rsidR="000E62BB" w:rsidRPr="00BB1F0E">
              <w:rPr>
                <w:rStyle w:val="af5"/>
                <w:noProof/>
              </w:rPr>
              <w:t>2.1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Мастер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75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13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319583A3" w14:textId="2604034B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76" w:history="1">
            <w:r w:rsidR="000E62BB" w:rsidRPr="00BB1F0E">
              <w:rPr>
                <w:rStyle w:val="af5"/>
                <w:noProof/>
              </w:rPr>
              <w:t>2.1.1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Основной мастер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76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13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4FE7C986" w14:textId="132F0A63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77" w:history="1">
            <w:r w:rsidR="000E62BB" w:rsidRPr="00BB1F0E">
              <w:rPr>
                <w:rStyle w:val="af5"/>
                <w:noProof/>
                <w:lang w:val="en-US"/>
              </w:rPr>
              <w:t>2.1.2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Резервный мастер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77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13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0A2AF432" w14:textId="3A7B18CE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78" w:history="1">
            <w:r w:rsidR="000E62BB" w:rsidRPr="00BB1F0E">
              <w:rPr>
                <w:rStyle w:val="af5"/>
                <w:noProof/>
                <w:lang w:val="en-US"/>
              </w:rPr>
              <w:t>2.2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Сегменты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78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14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2CE6E5D3" w14:textId="7F49E631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79" w:history="1">
            <w:r w:rsidR="000E62BB" w:rsidRPr="00BB1F0E">
              <w:rPr>
                <w:rStyle w:val="af5"/>
                <w:noProof/>
              </w:rPr>
              <w:t>2.2.1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Основные сегменты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79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14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310BAA51" w14:textId="7C986B7F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80" w:history="1">
            <w:r w:rsidR="000E62BB" w:rsidRPr="00BB1F0E">
              <w:rPr>
                <w:rStyle w:val="af5"/>
                <w:noProof/>
                <w:lang w:val="en-US"/>
              </w:rPr>
              <w:t>2.2.2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Резервные сегменты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80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14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2791B706" w14:textId="5EA22823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81" w:history="1">
            <w:r w:rsidR="000E62BB" w:rsidRPr="00BB1F0E">
              <w:rPr>
                <w:rStyle w:val="af5"/>
                <w:noProof/>
              </w:rPr>
              <w:t>2.2.3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Отказоустойчивость сегментов и восстановление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81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15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1C27339A" w14:textId="32605841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82" w:history="1">
            <w:r w:rsidR="000E62BB" w:rsidRPr="00BB1F0E">
              <w:rPr>
                <w:rStyle w:val="af5"/>
                <w:noProof/>
                <w:lang w:val="en-US"/>
              </w:rPr>
              <w:t>2.2.4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Пример аппаратного стека хоста сегмента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82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16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26F36D4B" w14:textId="65220435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83" w:history="1">
            <w:r w:rsidR="000E62BB" w:rsidRPr="00BB1F0E">
              <w:rPr>
                <w:rStyle w:val="af5"/>
                <w:noProof/>
              </w:rPr>
              <w:t>2.2.5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Пример схемы сегментного диска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83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17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63B4A19F" w14:textId="1794CF88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84" w:history="1">
            <w:r w:rsidR="000E62BB" w:rsidRPr="00BB1F0E">
              <w:rPr>
                <w:rStyle w:val="af5"/>
                <w:noProof/>
              </w:rPr>
              <w:t>2.3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Интерконнект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84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17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23A946A0" w14:textId="23F8E537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85" w:history="1">
            <w:r w:rsidR="000E62BB" w:rsidRPr="00BB1F0E">
              <w:rPr>
                <w:rStyle w:val="af5"/>
                <w:noProof/>
              </w:rPr>
              <w:t>2.3.1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Резервный интерконнект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85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18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30073740" w14:textId="666AFFA3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86" w:history="1">
            <w:r w:rsidR="000E62BB" w:rsidRPr="00BB1F0E">
              <w:rPr>
                <w:rStyle w:val="af5"/>
                <w:noProof/>
              </w:rPr>
              <w:t>2.3.2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Конфигурация сетевого интерфейса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86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18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1FDF64E6" w14:textId="309CC1B9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87" w:history="1">
            <w:r w:rsidR="000E62BB" w:rsidRPr="00BB1F0E">
              <w:rPr>
                <w:rStyle w:val="af5"/>
                <w:noProof/>
              </w:rPr>
              <w:t>2.3.3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Конфигурация коммутатора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87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19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582E8C71" w14:textId="5E065266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88" w:history="1">
            <w:r w:rsidR="000E62BB" w:rsidRPr="00BB1F0E">
              <w:rPr>
                <w:rStyle w:val="af5"/>
                <w:noProof/>
              </w:rPr>
              <w:t>2.4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Хосты ETL для загрузки данных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88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20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0CCEB06F" w14:textId="5FFC3224" w:rsidR="000E62BB" w:rsidRDefault="0024605C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4742089" w:history="1">
            <w:r w:rsidR="000E62BB" w:rsidRPr="00BB1F0E">
              <w:rPr>
                <w:rStyle w:val="af5"/>
              </w:rPr>
              <w:t>3</w:t>
            </w:r>
            <w:r w:rsidR="000E62BB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</w:rPr>
              <w:t>ОЦЕНКА ЁМКОСТИ ХРАНИЛИЩА</w:t>
            </w:r>
            <w:r w:rsidR="000E62BB">
              <w:rPr>
                <w:webHidden/>
              </w:rPr>
              <w:tab/>
            </w:r>
            <w:r w:rsidR="000E62BB">
              <w:rPr>
                <w:webHidden/>
              </w:rPr>
              <w:fldChar w:fldCharType="begin"/>
            </w:r>
            <w:r w:rsidR="000E62BB">
              <w:rPr>
                <w:webHidden/>
              </w:rPr>
              <w:instrText xml:space="preserve"> PAGEREF _Toc74742089 \h </w:instrText>
            </w:r>
            <w:r w:rsidR="000E62BB">
              <w:rPr>
                <w:webHidden/>
              </w:rPr>
            </w:r>
            <w:r w:rsidR="000E62BB">
              <w:rPr>
                <w:webHidden/>
              </w:rPr>
              <w:fldChar w:fldCharType="separate"/>
            </w:r>
            <w:r w:rsidR="000E62BB">
              <w:rPr>
                <w:webHidden/>
              </w:rPr>
              <w:t>22</w:t>
            </w:r>
            <w:r w:rsidR="000E62BB">
              <w:rPr>
                <w:webHidden/>
              </w:rPr>
              <w:fldChar w:fldCharType="end"/>
            </w:r>
          </w:hyperlink>
        </w:p>
        <w:p w14:paraId="70533C95" w14:textId="4157576D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90" w:history="1">
            <w:r w:rsidR="000E62BB" w:rsidRPr="00BB1F0E">
              <w:rPr>
                <w:rStyle w:val="af5"/>
                <w:noProof/>
              </w:rPr>
              <w:t>3.1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Расчет полезной ёмкости диска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90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22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44480B0D" w14:textId="5EA06C12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91" w:history="1">
            <w:r w:rsidR="000E62BB" w:rsidRPr="00BB1F0E">
              <w:rPr>
                <w:rStyle w:val="af5"/>
                <w:noProof/>
              </w:rPr>
              <w:t>3.2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Расчёт размера пользовательских данных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91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23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1ADCD35B" w14:textId="1CB67BB8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92" w:history="1">
            <w:r w:rsidR="000E62BB" w:rsidRPr="00BB1F0E">
              <w:rPr>
                <w:rStyle w:val="af5"/>
                <w:noProof/>
              </w:rPr>
              <w:t>3.3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Расчёт требований к пространству для метаданных и журналов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92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23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24A51789" w14:textId="528984FE" w:rsidR="000E62BB" w:rsidRDefault="0024605C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4742093" w:history="1">
            <w:r w:rsidR="000E62BB" w:rsidRPr="00BB1F0E">
              <w:rPr>
                <w:rStyle w:val="af5"/>
              </w:rPr>
              <w:t>4</w:t>
            </w:r>
            <w:r w:rsidR="000E62BB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</w:rPr>
              <w:t>НАСТРОЙКА ВАШЕЙ СИСТЕМЫ</w:t>
            </w:r>
            <w:r w:rsidR="000E62BB">
              <w:rPr>
                <w:webHidden/>
              </w:rPr>
              <w:tab/>
            </w:r>
            <w:r w:rsidR="000E62BB">
              <w:rPr>
                <w:webHidden/>
              </w:rPr>
              <w:fldChar w:fldCharType="begin"/>
            </w:r>
            <w:r w:rsidR="000E62BB">
              <w:rPr>
                <w:webHidden/>
              </w:rPr>
              <w:instrText xml:space="preserve"> PAGEREF _Toc74742093 \h </w:instrText>
            </w:r>
            <w:r w:rsidR="000E62BB">
              <w:rPr>
                <w:webHidden/>
              </w:rPr>
            </w:r>
            <w:r w:rsidR="000E62BB">
              <w:rPr>
                <w:webHidden/>
              </w:rPr>
              <w:fldChar w:fldCharType="separate"/>
            </w:r>
            <w:r w:rsidR="000E62BB">
              <w:rPr>
                <w:webHidden/>
              </w:rPr>
              <w:t>25</w:t>
            </w:r>
            <w:r w:rsidR="000E62BB">
              <w:rPr>
                <w:webHidden/>
              </w:rPr>
              <w:fldChar w:fldCharType="end"/>
            </w:r>
          </w:hyperlink>
        </w:p>
        <w:p w14:paraId="6C84B590" w14:textId="668DF3B2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94" w:history="1">
            <w:r w:rsidR="000E62BB" w:rsidRPr="00BB1F0E">
              <w:rPr>
                <w:rStyle w:val="af5"/>
                <w:noProof/>
              </w:rPr>
              <w:t>4.1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Отключение программного обеспечения SELinux и файрвола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94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25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3A364A80" w14:textId="3A397ABE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95" w:history="1">
            <w:r w:rsidR="000E62BB" w:rsidRPr="00BB1F0E">
              <w:rPr>
                <w:rStyle w:val="af5"/>
                <w:noProof/>
              </w:rPr>
              <w:t>4.2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Рекомендуемые настройки параметров ОС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95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27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4FD4EDA3" w14:textId="0FE794CF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96" w:history="1">
            <w:r w:rsidR="000E62BB" w:rsidRPr="00BB1F0E">
              <w:rPr>
                <w:rStyle w:val="af5"/>
                <w:noProof/>
              </w:rPr>
              <w:t>4.2.1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Файл hosts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96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27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36AD5796" w14:textId="3E45C486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97" w:history="1">
            <w:r w:rsidR="000E62BB" w:rsidRPr="00BB1F0E">
              <w:rPr>
                <w:rStyle w:val="af5"/>
                <w:noProof/>
              </w:rPr>
              <w:t>4.2.2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Файл sysctl.conf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97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28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3305F95F" w14:textId="73DCAA88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98" w:history="1">
            <w:r w:rsidR="000E62BB" w:rsidRPr="00BB1F0E">
              <w:rPr>
                <w:rStyle w:val="af5"/>
                <w:noProof/>
              </w:rPr>
              <w:t>4.2.3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Ограничения системных ресурсов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98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30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073C903A" w14:textId="289FB288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099" w:history="1">
            <w:r w:rsidR="000E62BB" w:rsidRPr="00BB1F0E">
              <w:rPr>
                <w:rStyle w:val="af5"/>
                <w:noProof/>
              </w:rPr>
              <w:t>4.2.4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Параметры монтирования XFS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099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31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3975A4F6" w14:textId="7D91A3E4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00" w:history="1">
            <w:r w:rsidR="000E62BB" w:rsidRPr="00BB1F0E">
              <w:rPr>
                <w:rStyle w:val="af5"/>
                <w:noProof/>
              </w:rPr>
              <w:t>4.2.5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Настройки дискового ввода-вывода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00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31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71464B6E" w14:textId="10882EF9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01" w:history="1">
            <w:r w:rsidR="000E62BB" w:rsidRPr="00BB1F0E">
              <w:rPr>
                <w:rStyle w:val="af5"/>
                <w:noProof/>
              </w:rPr>
              <w:t>4.2.6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Transparent Huge Pages (THP)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01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32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30C8A18A" w14:textId="69FAE2C0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02" w:history="1">
            <w:r w:rsidR="000E62BB" w:rsidRPr="00BB1F0E">
              <w:rPr>
                <w:rStyle w:val="af5"/>
                <w:noProof/>
              </w:rPr>
              <w:t>4.2.7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Удаление объекта IPC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02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33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1BE9F83D" w14:textId="5D4FB0A3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03" w:history="1">
            <w:r w:rsidR="000E62BB" w:rsidRPr="00BB1F0E">
              <w:rPr>
                <w:rStyle w:val="af5"/>
                <w:noProof/>
              </w:rPr>
              <w:t>4.2.8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Лимит подключений по SSH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03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34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79E4EC1C" w14:textId="7F150D44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04" w:history="1">
            <w:r w:rsidR="000E62BB" w:rsidRPr="00BB1F0E">
              <w:rPr>
                <w:rStyle w:val="af5"/>
                <w:noProof/>
              </w:rPr>
              <w:t>4.3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Синхронизация системных часов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04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35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5E42F7F7" w14:textId="47029FDD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05" w:history="1">
            <w:r w:rsidR="000E62BB" w:rsidRPr="00BB1F0E">
              <w:rPr>
                <w:rStyle w:val="af5"/>
                <w:noProof/>
              </w:rPr>
              <w:t>4.3.1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Настройка NTP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05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35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4A2F9A11" w14:textId="1C7F8DA2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06" w:history="1">
            <w:r w:rsidR="000E62BB" w:rsidRPr="00BB1F0E">
              <w:rPr>
                <w:rStyle w:val="af5"/>
                <w:noProof/>
              </w:rPr>
              <w:t>4.4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 xml:space="preserve">Создание пользователя с правами администратора </w:t>
            </w:r>
            <w:r w:rsidR="000E62BB" w:rsidRPr="00BB1F0E">
              <w:rPr>
                <w:rStyle w:val="af5"/>
                <w:noProof/>
                <w:lang w:val="en-US"/>
              </w:rPr>
              <w:t>RT</w:t>
            </w:r>
            <w:r w:rsidR="000E62BB" w:rsidRPr="00BB1F0E">
              <w:rPr>
                <w:rStyle w:val="af5"/>
                <w:noProof/>
              </w:rPr>
              <w:t>.</w:t>
            </w:r>
            <w:r w:rsidR="000E62BB" w:rsidRPr="00BB1F0E">
              <w:rPr>
                <w:rStyle w:val="af5"/>
                <w:noProof/>
                <w:lang w:val="en-US"/>
              </w:rPr>
              <w:t>Warehouse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06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36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1F366820" w14:textId="6F2EE59C" w:rsidR="000E62BB" w:rsidRDefault="0024605C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4742107" w:history="1">
            <w:r w:rsidR="000E62BB" w:rsidRPr="00BB1F0E">
              <w:rPr>
                <w:rStyle w:val="af5"/>
              </w:rPr>
              <w:t>5</w:t>
            </w:r>
            <w:r w:rsidR="000E62BB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</w:rPr>
              <w:t>УСТАНОВКА ПРОГРАММНОГО ОБЕСПЕЧЕНИЯ RT.WAREHOUSE</w:t>
            </w:r>
            <w:r w:rsidR="000E62BB">
              <w:rPr>
                <w:webHidden/>
              </w:rPr>
              <w:tab/>
            </w:r>
            <w:r w:rsidR="000E62BB">
              <w:rPr>
                <w:webHidden/>
              </w:rPr>
              <w:fldChar w:fldCharType="begin"/>
            </w:r>
            <w:r w:rsidR="000E62BB">
              <w:rPr>
                <w:webHidden/>
              </w:rPr>
              <w:instrText xml:space="preserve"> PAGEREF _Toc74742107 \h </w:instrText>
            </w:r>
            <w:r w:rsidR="000E62BB">
              <w:rPr>
                <w:webHidden/>
              </w:rPr>
            </w:r>
            <w:r w:rsidR="000E62BB">
              <w:rPr>
                <w:webHidden/>
              </w:rPr>
              <w:fldChar w:fldCharType="separate"/>
            </w:r>
            <w:r w:rsidR="000E62BB">
              <w:rPr>
                <w:webHidden/>
              </w:rPr>
              <w:t>39</w:t>
            </w:r>
            <w:r w:rsidR="000E62BB">
              <w:rPr>
                <w:webHidden/>
              </w:rPr>
              <w:fldChar w:fldCharType="end"/>
            </w:r>
          </w:hyperlink>
        </w:p>
        <w:p w14:paraId="05456753" w14:textId="2194726A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08" w:history="1">
            <w:r w:rsidR="000E62BB" w:rsidRPr="00BB1F0E">
              <w:rPr>
                <w:rStyle w:val="af5"/>
                <w:noProof/>
              </w:rPr>
              <w:t>5.1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Установка RT.Warehouse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08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39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52998A82" w14:textId="1AF6E4C6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09" w:history="1">
            <w:r w:rsidR="000E62BB" w:rsidRPr="00BB1F0E">
              <w:rPr>
                <w:rStyle w:val="af5"/>
                <w:noProof/>
              </w:rPr>
              <w:t>5.2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 xml:space="preserve">Включение </w:t>
            </w:r>
            <w:r w:rsidR="000E62BB" w:rsidRPr="00BB1F0E">
              <w:rPr>
                <w:rStyle w:val="af5"/>
                <w:noProof/>
                <w:lang w:val="en-US"/>
              </w:rPr>
              <w:t>SSH</w:t>
            </w:r>
            <w:r w:rsidR="000E62BB" w:rsidRPr="00BB1F0E">
              <w:rPr>
                <w:rStyle w:val="af5"/>
                <w:noProof/>
              </w:rPr>
              <w:t xml:space="preserve"> без пароля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09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40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67636F45" w14:textId="26879501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10" w:history="1">
            <w:r w:rsidR="000E62BB" w:rsidRPr="00BB1F0E">
              <w:rPr>
                <w:rStyle w:val="af5"/>
                <w:noProof/>
              </w:rPr>
              <w:t>5.3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Подтверждение вашей установки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10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41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6CB0A64C" w14:textId="178799F8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11" w:history="1">
            <w:r w:rsidR="000E62BB" w:rsidRPr="00BB1F0E">
              <w:rPr>
                <w:rStyle w:val="af5"/>
                <w:noProof/>
              </w:rPr>
              <w:t>5.4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 xml:space="preserve">Об установке базы данных </w:t>
            </w:r>
            <w:r w:rsidR="000E62BB" w:rsidRPr="00BB1F0E">
              <w:rPr>
                <w:rStyle w:val="af5"/>
                <w:noProof/>
                <w:lang w:val="en-US"/>
              </w:rPr>
              <w:t>RT</w:t>
            </w:r>
            <w:r w:rsidR="000E62BB" w:rsidRPr="00BB1F0E">
              <w:rPr>
                <w:rStyle w:val="af5"/>
                <w:noProof/>
              </w:rPr>
              <w:t>.</w:t>
            </w:r>
            <w:r w:rsidR="000E62BB" w:rsidRPr="00BB1F0E">
              <w:rPr>
                <w:rStyle w:val="af5"/>
                <w:noProof/>
                <w:lang w:val="en-US"/>
              </w:rPr>
              <w:t>Warehouse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11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42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4FE89198" w14:textId="128A6D83" w:rsidR="000E62BB" w:rsidRDefault="0024605C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4742112" w:history="1">
            <w:r w:rsidR="000E62BB" w:rsidRPr="00BB1F0E">
              <w:rPr>
                <w:rStyle w:val="af5"/>
              </w:rPr>
              <w:t>6</w:t>
            </w:r>
            <w:r w:rsidR="000E62BB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</w:rPr>
              <w:t>СОЗДАНИЕ ОБЛАСТЕЙ ХРАНЕНИЯ ДАННЫХ</w:t>
            </w:r>
            <w:r w:rsidR="000E62BB">
              <w:rPr>
                <w:webHidden/>
              </w:rPr>
              <w:tab/>
            </w:r>
            <w:r w:rsidR="000E62BB">
              <w:rPr>
                <w:webHidden/>
              </w:rPr>
              <w:fldChar w:fldCharType="begin"/>
            </w:r>
            <w:r w:rsidR="000E62BB">
              <w:rPr>
                <w:webHidden/>
              </w:rPr>
              <w:instrText xml:space="preserve"> PAGEREF _Toc74742112 \h </w:instrText>
            </w:r>
            <w:r w:rsidR="000E62BB">
              <w:rPr>
                <w:webHidden/>
              </w:rPr>
            </w:r>
            <w:r w:rsidR="000E62BB">
              <w:rPr>
                <w:webHidden/>
              </w:rPr>
              <w:fldChar w:fldCharType="separate"/>
            </w:r>
            <w:r w:rsidR="000E62BB">
              <w:rPr>
                <w:webHidden/>
              </w:rPr>
              <w:t>43</w:t>
            </w:r>
            <w:r w:rsidR="000E62BB">
              <w:rPr>
                <w:webHidden/>
              </w:rPr>
              <w:fldChar w:fldCharType="end"/>
            </w:r>
          </w:hyperlink>
        </w:p>
        <w:p w14:paraId="282641EC" w14:textId="661C42A3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13" w:history="1">
            <w:r w:rsidR="000E62BB" w:rsidRPr="00BB1F0E">
              <w:rPr>
                <w:rStyle w:val="af5"/>
                <w:noProof/>
              </w:rPr>
              <w:t>6.1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Создание областей хранения данных на хостах мастера и резервного мастера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13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43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5EBBBC12" w14:textId="3C13EA76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14" w:history="1">
            <w:r w:rsidR="000E62BB" w:rsidRPr="00BB1F0E">
              <w:rPr>
                <w:rStyle w:val="af5"/>
                <w:noProof/>
              </w:rPr>
              <w:t>6.1.1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Создание расположения каталога данных на мастере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14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43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632AE75D" w14:textId="05C34ECE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15" w:history="1">
            <w:r w:rsidR="000E62BB" w:rsidRPr="00BB1F0E">
              <w:rPr>
                <w:rStyle w:val="af5"/>
                <w:noProof/>
              </w:rPr>
              <w:t>6.2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Создание областей хранения данных на хостах сегментов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15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43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7FFAB90B" w14:textId="6CA7EF2D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16" w:history="1">
            <w:r w:rsidR="000E62BB" w:rsidRPr="00BB1F0E">
              <w:rPr>
                <w:rStyle w:val="af5"/>
                <w:noProof/>
              </w:rPr>
              <w:t>6.2.1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Создание расположения каталогов данных на всех хостах сегмента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16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44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5099C82A" w14:textId="3886460D" w:rsidR="000E62BB" w:rsidRDefault="0024605C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4742117" w:history="1">
            <w:r w:rsidR="000E62BB" w:rsidRPr="00BB1F0E">
              <w:rPr>
                <w:rStyle w:val="af5"/>
              </w:rPr>
              <w:t>7</w:t>
            </w:r>
            <w:r w:rsidR="000E62BB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</w:rPr>
              <w:t>ПРОВЕРКА ВАШИХ СИСТЕМ</w:t>
            </w:r>
            <w:r w:rsidR="000E62BB">
              <w:rPr>
                <w:webHidden/>
              </w:rPr>
              <w:tab/>
            </w:r>
            <w:r w:rsidR="000E62BB">
              <w:rPr>
                <w:webHidden/>
              </w:rPr>
              <w:fldChar w:fldCharType="begin"/>
            </w:r>
            <w:r w:rsidR="000E62BB">
              <w:rPr>
                <w:webHidden/>
              </w:rPr>
              <w:instrText xml:space="preserve"> PAGEREF _Toc74742117 \h </w:instrText>
            </w:r>
            <w:r w:rsidR="000E62BB">
              <w:rPr>
                <w:webHidden/>
              </w:rPr>
            </w:r>
            <w:r w:rsidR="000E62BB">
              <w:rPr>
                <w:webHidden/>
              </w:rPr>
              <w:fldChar w:fldCharType="separate"/>
            </w:r>
            <w:r w:rsidR="000E62BB">
              <w:rPr>
                <w:webHidden/>
              </w:rPr>
              <w:t>45</w:t>
            </w:r>
            <w:r w:rsidR="000E62BB">
              <w:rPr>
                <w:webHidden/>
              </w:rPr>
              <w:fldChar w:fldCharType="end"/>
            </w:r>
          </w:hyperlink>
        </w:p>
        <w:p w14:paraId="36A0E620" w14:textId="19EE2E2D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18" w:history="1">
            <w:r w:rsidR="000E62BB" w:rsidRPr="00BB1F0E">
              <w:rPr>
                <w:rStyle w:val="af5"/>
                <w:noProof/>
              </w:rPr>
              <w:t>7.1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Проверка производительности сети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18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45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55A91E8F" w14:textId="5D0104B9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19" w:history="1">
            <w:r w:rsidR="000E62BB" w:rsidRPr="00BB1F0E">
              <w:rPr>
                <w:rStyle w:val="af5"/>
                <w:noProof/>
              </w:rPr>
              <w:t>7.2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Проверка дискового ввода-вывода и пропускной способности памяти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19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46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540631FC" w14:textId="3FA546D6" w:rsidR="000E62BB" w:rsidRDefault="0024605C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4742120" w:history="1">
            <w:r w:rsidR="000E62BB" w:rsidRPr="00BB1F0E">
              <w:rPr>
                <w:rStyle w:val="af5"/>
              </w:rPr>
              <w:t>8</w:t>
            </w:r>
            <w:r w:rsidR="000E62BB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</w:rPr>
              <w:t>ИНИЦИАЛИЗАЦИЯ СИСТЕМЫ RT.WAREHOUSE</w:t>
            </w:r>
            <w:r w:rsidR="000E62BB">
              <w:rPr>
                <w:webHidden/>
              </w:rPr>
              <w:tab/>
            </w:r>
            <w:r w:rsidR="000E62BB">
              <w:rPr>
                <w:webHidden/>
              </w:rPr>
              <w:fldChar w:fldCharType="begin"/>
            </w:r>
            <w:r w:rsidR="000E62BB">
              <w:rPr>
                <w:webHidden/>
              </w:rPr>
              <w:instrText xml:space="preserve"> PAGEREF _Toc74742120 \h </w:instrText>
            </w:r>
            <w:r w:rsidR="000E62BB">
              <w:rPr>
                <w:webHidden/>
              </w:rPr>
            </w:r>
            <w:r w:rsidR="000E62BB">
              <w:rPr>
                <w:webHidden/>
              </w:rPr>
              <w:fldChar w:fldCharType="separate"/>
            </w:r>
            <w:r w:rsidR="000E62BB">
              <w:rPr>
                <w:webHidden/>
              </w:rPr>
              <w:t>48</w:t>
            </w:r>
            <w:r w:rsidR="000E62BB">
              <w:rPr>
                <w:webHidden/>
              </w:rPr>
              <w:fldChar w:fldCharType="end"/>
            </w:r>
          </w:hyperlink>
        </w:p>
        <w:p w14:paraId="0CB868D1" w14:textId="0786ADE0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21" w:history="1">
            <w:r w:rsidR="000E62BB" w:rsidRPr="00BB1F0E">
              <w:rPr>
                <w:rStyle w:val="af5"/>
                <w:noProof/>
              </w:rPr>
              <w:t>8.1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Обзор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21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48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1999CC5B" w14:textId="05509DA6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22" w:history="1">
            <w:r w:rsidR="000E62BB" w:rsidRPr="00BB1F0E">
              <w:rPr>
                <w:rStyle w:val="af5"/>
                <w:noProof/>
              </w:rPr>
              <w:t>8.2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Инициализация RT.Warehouse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22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48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3C417BE7" w14:textId="6ED34365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23" w:history="1">
            <w:r w:rsidR="000E62BB" w:rsidRPr="00BB1F0E">
              <w:rPr>
                <w:rStyle w:val="af5"/>
                <w:noProof/>
              </w:rPr>
              <w:t>8.2.1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Создание файла хоста инициализации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23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49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373B1347" w14:textId="162A8F25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24" w:history="1">
            <w:r w:rsidR="000E62BB" w:rsidRPr="00BB1F0E">
              <w:rPr>
                <w:rStyle w:val="af5"/>
                <w:noProof/>
              </w:rPr>
              <w:t>8.2.2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Создание файла конфигурации RT.Warehouse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24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50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705F53C5" w14:textId="0D3C4C31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25" w:history="1">
            <w:r w:rsidR="000E62BB" w:rsidRPr="00BB1F0E">
              <w:rPr>
                <w:rStyle w:val="af5"/>
                <w:noProof/>
              </w:rPr>
              <w:t>8.2.3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Запуск утилиты инициализации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25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51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141DA9A0" w14:textId="1567B0FC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26" w:history="1">
            <w:r w:rsidR="000E62BB" w:rsidRPr="00BB1F0E">
              <w:rPr>
                <w:rStyle w:val="af5"/>
                <w:noProof/>
              </w:rPr>
              <w:t>8.2.4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Использование скрипта возврата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26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52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510118BF" w14:textId="6F92D516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27" w:history="1">
            <w:r w:rsidR="000E62BB" w:rsidRPr="00BB1F0E">
              <w:rPr>
                <w:rStyle w:val="af5"/>
                <w:noProof/>
              </w:rPr>
              <w:t>8.2.5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 xml:space="preserve">Установка часового пояса </w:t>
            </w:r>
            <w:r w:rsidR="000E62BB" w:rsidRPr="00BB1F0E">
              <w:rPr>
                <w:rStyle w:val="af5"/>
                <w:noProof/>
                <w:lang w:val="en-US"/>
              </w:rPr>
              <w:t>RT.Warehouse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27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52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321F2503" w14:textId="762967F7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28" w:history="1">
            <w:r w:rsidR="000E62BB" w:rsidRPr="00BB1F0E">
              <w:rPr>
                <w:rStyle w:val="af5"/>
                <w:noProof/>
              </w:rPr>
              <w:t>8.3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Установка переменных сред RT.Warehouse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28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53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6FDBC4D2" w14:textId="1FF068A9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29" w:history="1">
            <w:r w:rsidR="000E62BB" w:rsidRPr="00BB1F0E">
              <w:rPr>
                <w:rStyle w:val="af5"/>
                <w:noProof/>
              </w:rPr>
              <w:t>8.4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Следующие шаги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29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54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5D1A993C" w14:textId="359C0DA5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30" w:history="1">
            <w:r w:rsidR="000E62BB" w:rsidRPr="00BB1F0E">
              <w:rPr>
                <w:rStyle w:val="af5"/>
                <w:noProof/>
                <w:lang w:val="en-US"/>
              </w:rPr>
              <w:t>8.4.1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  <w:lang w:val="en-US"/>
              </w:rPr>
              <w:t>Разрешение клиентских подключений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30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54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607570D5" w14:textId="7824E6E7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31" w:history="1">
            <w:r w:rsidR="000E62BB" w:rsidRPr="00BB1F0E">
              <w:rPr>
                <w:rStyle w:val="af5"/>
                <w:noProof/>
              </w:rPr>
              <w:t>8.4.2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Создание баз данных и загрузка данных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31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54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147673A6" w14:textId="6A228F5E" w:rsidR="000E62BB" w:rsidRDefault="0024605C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4742132" w:history="1">
            <w:r w:rsidR="000E62BB" w:rsidRPr="00BB1F0E">
              <w:rPr>
                <w:rStyle w:val="af5"/>
              </w:rPr>
              <w:t>9</w:t>
            </w:r>
            <w:r w:rsidR="000E62BB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</w:rPr>
              <w:t>УСТАНОВКА ДОПОЛНИТЕЛЬНЫХ ПОСТАВЛЯЕМЫХ МОДУЛЕЙ</w:t>
            </w:r>
            <w:r w:rsidR="000E62BB">
              <w:rPr>
                <w:webHidden/>
              </w:rPr>
              <w:tab/>
            </w:r>
            <w:r w:rsidR="000E62BB">
              <w:rPr>
                <w:webHidden/>
              </w:rPr>
              <w:fldChar w:fldCharType="begin"/>
            </w:r>
            <w:r w:rsidR="000E62BB">
              <w:rPr>
                <w:webHidden/>
              </w:rPr>
              <w:instrText xml:space="preserve"> PAGEREF _Toc74742132 \h </w:instrText>
            </w:r>
            <w:r w:rsidR="000E62BB">
              <w:rPr>
                <w:webHidden/>
              </w:rPr>
            </w:r>
            <w:r w:rsidR="000E62BB">
              <w:rPr>
                <w:webHidden/>
              </w:rPr>
              <w:fldChar w:fldCharType="separate"/>
            </w:r>
            <w:r w:rsidR="000E62BB">
              <w:rPr>
                <w:webHidden/>
              </w:rPr>
              <w:t>55</w:t>
            </w:r>
            <w:r w:rsidR="000E62BB">
              <w:rPr>
                <w:webHidden/>
              </w:rPr>
              <w:fldChar w:fldCharType="end"/>
            </w:r>
          </w:hyperlink>
        </w:p>
        <w:p w14:paraId="1F3F59BC" w14:textId="33CB8B34" w:rsidR="000E62BB" w:rsidRDefault="0024605C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4742133" w:history="1">
            <w:r w:rsidR="000E62BB" w:rsidRPr="00BB1F0E">
              <w:rPr>
                <w:rStyle w:val="af5"/>
              </w:rPr>
              <w:t>10</w:t>
            </w:r>
            <w:r w:rsidR="000E62BB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</w:rPr>
              <w:t>НАСТРОЙКА ЧАСОВОГО ПОЯСА И ПАРАМЕТРОВ ЛОКАЛИЗАЦИИ</w:t>
            </w:r>
            <w:r w:rsidR="000E62BB">
              <w:rPr>
                <w:webHidden/>
              </w:rPr>
              <w:tab/>
            </w:r>
            <w:r w:rsidR="000E62BB">
              <w:rPr>
                <w:webHidden/>
              </w:rPr>
              <w:fldChar w:fldCharType="begin"/>
            </w:r>
            <w:r w:rsidR="000E62BB">
              <w:rPr>
                <w:webHidden/>
              </w:rPr>
              <w:instrText xml:space="preserve"> PAGEREF _Toc74742133 \h </w:instrText>
            </w:r>
            <w:r w:rsidR="000E62BB">
              <w:rPr>
                <w:webHidden/>
              </w:rPr>
            </w:r>
            <w:r w:rsidR="000E62BB">
              <w:rPr>
                <w:webHidden/>
              </w:rPr>
              <w:fldChar w:fldCharType="separate"/>
            </w:r>
            <w:r w:rsidR="000E62BB">
              <w:rPr>
                <w:webHidden/>
              </w:rPr>
              <w:t>56</w:t>
            </w:r>
            <w:r w:rsidR="000E62BB">
              <w:rPr>
                <w:webHidden/>
              </w:rPr>
              <w:fldChar w:fldCharType="end"/>
            </w:r>
          </w:hyperlink>
        </w:p>
        <w:p w14:paraId="5C623E23" w14:textId="1C4AEB28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34" w:history="1">
            <w:r w:rsidR="000E62BB" w:rsidRPr="00BB1F0E">
              <w:rPr>
                <w:rStyle w:val="af5"/>
                <w:noProof/>
              </w:rPr>
              <w:t>10.1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Настройка часового пояса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34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56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3FF6B170" w14:textId="672AD2BD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35" w:history="1">
            <w:r w:rsidR="000E62BB" w:rsidRPr="00BB1F0E">
              <w:rPr>
                <w:rStyle w:val="af5"/>
                <w:noProof/>
              </w:rPr>
              <w:t>10.2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 xml:space="preserve">Поддержка локализации в </w:t>
            </w:r>
            <w:r w:rsidR="000E62BB" w:rsidRPr="00BB1F0E">
              <w:rPr>
                <w:rStyle w:val="af5"/>
                <w:noProof/>
                <w:lang w:val="en-US"/>
              </w:rPr>
              <w:t>RT.Warehouse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35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56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7601DEAA" w14:textId="446407BD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36" w:history="1">
            <w:r w:rsidR="000E62BB" w:rsidRPr="00BB1F0E">
              <w:rPr>
                <w:rStyle w:val="af5"/>
                <w:noProof/>
              </w:rPr>
              <w:t>10.2.1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Влияние локализации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36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59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40C81CD0" w14:textId="0A235569" w:rsidR="000E62BB" w:rsidRDefault="0024605C">
          <w:pPr>
            <w:pStyle w:val="35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37" w:history="1">
            <w:r w:rsidR="000E62BB" w:rsidRPr="00BB1F0E">
              <w:rPr>
                <w:rStyle w:val="af5"/>
                <w:noProof/>
              </w:rPr>
              <w:t>10.2.2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Устранение неполадок в регионах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37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59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5806378B" w14:textId="7016D0F6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38" w:history="1">
            <w:r w:rsidR="000E62BB" w:rsidRPr="00BB1F0E">
              <w:rPr>
                <w:rStyle w:val="af5"/>
                <w:noProof/>
              </w:rPr>
              <w:t>10.3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Поддержка набора символов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38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59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018DC37D" w14:textId="53329F41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39" w:history="1">
            <w:r w:rsidR="000E62BB" w:rsidRPr="00BB1F0E">
              <w:rPr>
                <w:rStyle w:val="af5"/>
                <w:noProof/>
                <w:lang w:val="en-US"/>
              </w:rPr>
              <w:t>10.4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  <w:lang w:val="en-US"/>
              </w:rPr>
              <w:t>Установка набора символов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39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62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36914CC8" w14:textId="55FBF78C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40" w:history="1">
            <w:r w:rsidR="000E62BB" w:rsidRPr="00BB1F0E">
              <w:rPr>
                <w:rStyle w:val="af5"/>
                <w:noProof/>
              </w:rPr>
              <w:t>10.5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Преобразование набора символов между сервером и клиентом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40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63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7F3B5B3D" w14:textId="33051C0C" w:rsidR="000E62BB" w:rsidRDefault="0024605C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4742141" w:history="1">
            <w:r w:rsidR="000E62BB" w:rsidRPr="00BB1F0E">
              <w:rPr>
                <w:rStyle w:val="af5"/>
              </w:rPr>
              <w:t>11</w:t>
            </w:r>
            <w:r w:rsidR="000E62BB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</w:rPr>
              <w:t>ОБНОВЛЕНИЕ БОЛЕЕ РАННЕЙ ВЕРСИИ RT.WAREHOUSE 6</w:t>
            </w:r>
            <w:r w:rsidR="000E62BB">
              <w:rPr>
                <w:webHidden/>
              </w:rPr>
              <w:tab/>
            </w:r>
            <w:r w:rsidR="000E62BB">
              <w:rPr>
                <w:webHidden/>
              </w:rPr>
              <w:fldChar w:fldCharType="begin"/>
            </w:r>
            <w:r w:rsidR="000E62BB">
              <w:rPr>
                <w:webHidden/>
              </w:rPr>
              <w:instrText xml:space="preserve"> PAGEREF _Toc74742141 \h </w:instrText>
            </w:r>
            <w:r w:rsidR="000E62BB">
              <w:rPr>
                <w:webHidden/>
              </w:rPr>
            </w:r>
            <w:r w:rsidR="000E62BB">
              <w:rPr>
                <w:webHidden/>
              </w:rPr>
              <w:fldChar w:fldCharType="separate"/>
            </w:r>
            <w:r w:rsidR="000E62BB">
              <w:rPr>
                <w:webHidden/>
              </w:rPr>
              <w:t>66</w:t>
            </w:r>
            <w:r w:rsidR="000E62BB">
              <w:rPr>
                <w:webHidden/>
              </w:rPr>
              <w:fldChar w:fldCharType="end"/>
            </w:r>
          </w:hyperlink>
        </w:p>
        <w:p w14:paraId="23281C83" w14:textId="46436B58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42" w:history="1">
            <w:r w:rsidR="000E62BB" w:rsidRPr="00BB1F0E">
              <w:rPr>
                <w:rStyle w:val="af5"/>
                <w:noProof/>
              </w:rPr>
              <w:t>11.1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Предварительные условия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42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66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54DA900D" w14:textId="4C616C9C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43" w:history="1">
            <w:r w:rsidR="000E62BB" w:rsidRPr="00BB1F0E">
              <w:rPr>
                <w:rStyle w:val="af5"/>
                <w:noProof/>
              </w:rPr>
              <w:t>11.2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Обновление 6.x до более новой версии 6.x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43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67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5FD520FB" w14:textId="2EA03B4B" w:rsidR="000E62BB" w:rsidRDefault="0024605C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4742144" w:history="1">
            <w:r w:rsidR="000E62BB" w:rsidRPr="00BB1F0E">
              <w:rPr>
                <w:rStyle w:val="af5"/>
              </w:rPr>
              <w:t>12</w:t>
            </w:r>
            <w:r w:rsidR="000E62BB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lang w:val="en-US"/>
              </w:rPr>
              <w:t>[</w:t>
            </w:r>
            <w:r w:rsidR="000E62BB" w:rsidRPr="00BB1F0E">
              <w:rPr>
                <w:rStyle w:val="af5"/>
              </w:rPr>
              <w:t>ОПЦИОНАЛЬНО</w:t>
            </w:r>
            <w:r w:rsidR="000E62BB" w:rsidRPr="00BB1F0E">
              <w:rPr>
                <w:rStyle w:val="af5"/>
                <w:lang w:val="en-US"/>
              </w:rPr>
              <w:t xml:space="preserve">] </w:t>
            </w:r>
            <w:r w:rsidR="000E62BB" w:rsidRPr="00BB1F0E">
              <w:rPr>
                <w:rStyle w:val="af5"/>
              </w:rPr>
              <w:t xml:space="preserve">ВКЛЮЧЕНИЕ </w:t>
            </w:r>
            <w:r w:rsidR="000E62BB" w:rsidRPr="00BB1F0E">
              <w:rPr>
                <w:rStyle w:val="af5"/>
                <w:lang w:val="en-US"/>
              </w:rPr>
              <w:t>IPTABLES</w:t>
            </w:r>
            <w:r w:rsidR="000E62BB">
              <w:rPr>
                <w:webHidden/>
              </w:rPr>
              <w:tab/>
            </w:r>
            <w:r w:rsidR="000E62BB">
              <w:rPr>
                <w:webHidden/>
              </w:rPr>
              <w:fldChar w:fldCharType="begin"/>
            </w:r>
            <w:r w:rsidR="000E62BB">
              <w:rPr>
                <w:webHidden/>
              </w:rPr>
              <w:instrText xml:space="preserve"> PAGEREF _Toc74742144 \h </w:instrText>
            </w:r>
            <w:r w:rsidR="000E62BB">
              <w:rPr>
                <w:webHidden/>
              </w:rPr>
            </w:r>
            <w:r w:rsidR="000E62BB">
              <w:rPr>
                <w:webHidden/>
              </w:rPr>
              <w:fldChar w:fldCharType="separate"/>
            </w:r>
            <w:r w:rsidR="000E62BB">
              <w:rPr>
                <w:webHidden/>
              </w:rPr>
              <w:t>69</w:t>
            </w:r>
            <w:r w:rsidR="000E62BB">
              <w:rPr>
                <w:webHidden/>
              </w:rPr>
              <w:fldChar w:fldCharType="end"/>
            </w:r>
          </w:hyperlink>
        </w:p>
        <w:p w14:paraId="0E5F2A5C" w14:textId="26EC97F9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45" w:history="1">
            <w:r w:rsidR="000E62BB" w:rsidRPr="00BB1F0E">
              <w:rPr>
                <w:rStyle w:val="af5"/>
                <w:noProof/>
              </w:rPr>
              <w:t>12.1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 xml:space="preserve">Включение </w:t>
            </w:r>
            <w:r w:rsidR="000E62BB" w:rsidRPr="00BB1F0E">
              <w:rPr>
                <w:rStyle w:val="af5"/>
                <w:noProof/>
                <w:lang w:val="en-US"/>
              </w:rPr>
              <w:t>iptables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45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69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73E8B17C" w14:textId="07C6EB7A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46" w:history="1">
            <w:r w:rsidR="000E62BB" w:rsidRPr="00BB1F0E">
              <w:rPr>
                <w:rStyle w:val="af5"/>
                <w:noProof/>
              </w:rPr>
              <w:t>12.2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Пример правил iptables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46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70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40EDC660" w14:textId="7E5D6BC1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47" w:history="1">
            <w:r w:rsidR="000E62BB" w:rsidRPr="00BB1F0E">
              <w:rPr>
                <w:rStyle w:val="af5"/>
                <w:noProof/>
              </w:rPr>
              <w:t>12.2.1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Пример правил iptables для мастера и резервного мастера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47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71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7CE0331A" w14:textId="28367B02" w:rsidR="000E62BB" w:rsidRDefault="0024605C">
          <w:pPr>
            <w:pStyle w:val="35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48" w:history="1">
            <w:r w:rsidR="000E62BB" w:rsidRPr="00BB1F0E">
              <w:rPr>
                <w:rStyle w:val="af5"/>
                <w:noProof/>
                <w:lang w:val="en-US"/>
              </w:rPr>
              <w:t>12.2.2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  <w:lang w:val="en-US"/>
              </w:rPr>
              <w:t>Пример правил iptables хоста сегмента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48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72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401571AB" w14:textId="7C4966CE" w:rsidR="000E62BB" w:rsidRDefault="0024605C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4742149" w:history="1">
            <w:r w:rsidR="000E62BB" w:rsidRPr="00BB1F0E">
              <w:rPr>
                <w:rStyle w:val="af5"/>
              </w:rPr>
              <w:t>13</w:t>
            </w:r>
            <w:r w:rsidR="000E62BB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</w:rPr>
              <w:t>УТИЛИТЫ УПРАВЛЕНИЯ УСТАНОВКОЙ</w:t>
            </w:r>
            <w:r w:rsidR="000E62BB">
              <w:rPr>
                <w:webHidden/>
              </w:rPr>
              <w:tab/>
            </w:r>
            <w:r w:rsidR="000E62BB">
              <w:rPr>
                <w:webHidden/>
              </w:rPr>
              <w:fldChar w:fldCharType="begin"/>
            </w:r>
            <w:r w:rsidR="000E62BB">
              <w:rPr>
                <w:webHidden/>
              </w:rPr>
              <w:instrText xml:space="preserve"> PAGEREF _Toc74742149 \h </w:instrText>
            </w:r>
            <w:r w:rsidR="000E62BB">
              <w:rPr>
                <w:webHidden/>
              </w:rPr>
            </w:r>
            <w:r w:rsidR="000E62BB">
              <w:rPr>
                <w:webHidden/>
              </w:rPr>
              <w:fldChar w:fldCharType="separate"/>
            </w:r>
            <w:r w:rsidR="000E62BB">
              <w:rPr>
                <w:webHidden/>
              </w:rPr>
              <w:t>74</w:t>
            </w:r>
            <w:r w:rsidR="000E62BB">
              <w:rPr>
                <w:webHidden/>
              </w:rPr>
              <w:fldChar w:fldCharType="end"/>
            </w:r>
          </w:hyperlink>
        </w:p>
        <w:p w14:paraId="11B68577" w14:textId="6461D84F" w:rsidR="000E62BB" w:rsidRDefault="0024605C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4742150" w:history="1">
            <w:r w:rsidR="000E62BB" w:rsidRPr="00BB1F0E">
              <w:rPr>
                <w:rStyle w:val="af5"/>
              </w:rPr>
              <w:t>14</w:t>
            </w:r>
            <w:r w:rsidR="000E62BB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</w:rPr>
              <w:t>ПЕРЕМЕННЫЕ СРЕДЫ RT.WAREHOUSE</w:t>
            </w:r>
            <w:r w:rsidR="000E62BB">
              <w:rPr>
                <w:webHidden/>
              </w:rPr>
              <w:tab/>
            </w:r>
            <w:r w:rsidR="000E62BB">
              <w:rPr>
                <w:webHidden/>
              </w:rPr>
              <w:fldChar w:fldCharType="begin"/>
            </w:r>
            <w:r w:rsidR="000E62BB">
              <w:rPr>
                <w:webHidden/>
              </w:rPr>
              <w:instrText xml:space="preserve"> PAGEREF _Toc74742150 \h </w:instrText>
            </w:r>
            <w:r w:rsidR="000E62BB">
              <w:rPr>
                <w:webHidden/>
              </w:rPr>
            </w:r>
            <w:r w:rsidR="000E62BB">
              <w:rPr>
                <w:webHidden/>
              </w:rPr>
              <w:fldChar w:fldCharType="separate"/>
            </w:r>
            <w:r w:rsidR="000E62BB">
              <w:rPr>
                <w:webHidden/>
              </w:rPr>
              <w:t>75</w:t>
            </w:r>
            <w:r w:rsidR="000E62BB">
              <w:rPr>
                <w:webHidden/>
              </w:rPr>
              <w:fldChar w:fldCharType="end"/>
            </w:r>
          </w:hyperlink>
        </w:p>
        <w:p w14:paraId="222ADFA1" w14:textId="05B8DD69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51" w:history="1">
            <w:r w:rsidR="000E62BB" w:rsidRPr="00BB1F0E">
              <w:rPr>
                <w:rStyle w:val="af5"/>
                <w:noProof/>
              </w:rPr>
              <w:t>14.1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Обязательные переменные среды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51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75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61D1DC35" w14:textId="41779B8F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52" w:history="1">
            <w:r w:rsidR="000E62BB" w:rsidRPr="00BB1F0E">
              <w:rPr>
                <w:rStyle w:val="af5"/>
                <w:noProof/>
              </w:rPr>
              <w:t>14.1.1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GPHOME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52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75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4AF9CA59" w14:textId="5EF86693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53" w:history="1">
            <w:r w:rsidR="000E62BB" w:rsidRPr="00BB1F0E">
              <w:rPr>
                <w:rStyle w:val="af5"/>
                <w:noProof/>
              </w:rPr>
              <w:t>14.1.2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  <w:lang w:val="en-US"/>
              </w:rPr>
              <w:t>PATH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53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75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6BD4A427" w14:textId="62077625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54" w:history="1">
            <w:r w:rsidR="000E62BB" w:rsidRPr="00BB1F0E">
              <w:rPr>
                <w:rStyle w:val="af5"/>
                <w:noProof/>
                <w:lang w:val="en-US"/>
              </w:rPr>
              <w:t>14.1.3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  <w:lang w:val="en-US"/>
              </w:rPr>
              <w:t>LD_LIBRARY_PATH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54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75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57AA549E" w14:textId="28DADF3B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55" w:history="1">
            <w:r w:rsidR="000E62BB" w:rsidRPr="00BB1F0E">
              <w:rPr>
                <w:rStyle w:val="af5"/>
                <w:noProof/>
                <w:lang w:val="en-US"/>
              </w:rPr>
              <w:t>14.1.4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  <w:lang w:val="en-US"/>
              </w:rPr>
              <w:t>MASTER_DATA_DIRECTORY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55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75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3C7D1355" w14:textId="51FA8899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56" w:history="1">
            <w:r w:rsidR="000E62BB" w:rsidRPr="00BB1F0E">
              <w:rPr>
                <w:rStyle w:val="af5"/>
                <w:noProof/>
                <w:lang w:val="en-US"/>
              </w:rPr>
              <w:t>14.2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  <w:lang w:val="en-US"/>
              </w:rPr>
              <w:t>Необязательные переменные среды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56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75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255B66DE" w14:textId="016D48C5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57" w:history="1">
            <w:r w:rsidR="000E62BB" w:rsidRPr="00BB1F0E">
              <w:rPr>
                <w:rStyle w:val="af5"/>
                <w:noProof/>
              </w:rPr>
              <w:t>14.2.1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  <w:lang w:val="en-US"/>
              </w:rPr>
              <w:t>PGAPPNAME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57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76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3E8614F6" w14:textId="42DF6852" w:rsidR="000E62BB" w:rsidRDefault="0024605C">
          <w:pPr>
            <w:pStyle w:val="35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58" w:history="1">
            <w:r w:rsidR="000E62BB" w:rsidRPr="00BB1F0E">
              <w:rPr>
                <w:rStyle w:val="af5"/>
                <w:noProof/>
                <w:lang w:val="en-US"/>
              </w:rPr>
              <w:t>14.2.2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  <w:lang w:val="en-US"/>
              </w:rPr>
              <w:t>PGDATABASE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58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76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38DEF1B1" w14:textId="7546C1A8" w:rsidR="000E62BB" w:rsidRDefault="0024605C">
          <w:pPr>
            <w:pStyle w:val="35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59" w:history="1">
            <w:r w:rsidR="000E62BB" w:rsidRPr="00BB1F0E">
              <w:rPr>
                <w:rStyle w:val="af5"/>
                <w:noProof/>
              </w:rPr>
              <w:t>14.2.3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PGHOST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59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76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5BEAE259" w14:textId="6C33C7A2" w:rsidR="000E62BB" w:rsidRDefault="0024605C">
          <w:pPr>
            <w:pStyle w:val="35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60" w:history="1">
            <w:r w:rsidR="000E62BB" w:rsidRPr="00BB1F0E">
              <w:rPr>
                <w:rStyle w:val="af5"/>
                <w:noProof/>
              </w:rPr>
              <w:t>14.2.4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PGHOSTADDR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60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76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5CFA625F" w14:textId="39FEBA6A" w:rsidR="000E62BB" w:rsidRDefault="0024605C">
          <w:pPr>
            <w:pStyle w:val="35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61" w:history="1">
            <w:r w:rsidR="000E62BB" w:rsidRPr="00BB1F0E">
              <w:rPr>
                <w:rStyle w:val="af5"/>
                <w:noProof/>
              </w:rPr>
              <w:t>14.2.5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PGPASSWORD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61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76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0C9CC1E3" w14:textId="367F89C5" w:rsidR="000E62BB" w:rsidRDefault="0024605C">
          <w:pPr>
            <w:pStyle w:val="35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62" w:history="1">
            <w:r w:rsidR="000E62BB" w:rsidRPr="00BB1F0E">
              <w:rPr>
                <w:rStyle w:val="af5"/>
                <w:noProof/>
              </w:rPr>
              <w:t>14.2.6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PGPASSFILE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62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76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74C6E01A" w14:textId="422A5194" w:rsidR="000E62BB" w:rsidRDefault="0024605C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63" w:history="1">
            <w:r w:rsidR="000E62BB" w:rsidRPr="00BB1F0E">
              <w:rPr>
                <w:rStyle w:val="af5"/>
                <w:noProof/>
              </w:rPr>
              <w:t>14.2.7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PGOPTIONS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63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76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0C903FF5" w14:textId="19A923C9" w:rsidR="000E62BB" w:rsidRDefault="0024605C">
          <w:pPr>
            <w:pStyle w:val="35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64" w:history="1">
            <w:r w:rsidR="000E62BB" w:rsidRPr="00BB1F0E">
              <w:rPr>
                <w:rStyle w:val="af5"/>
                <w:noProof/>
              </w:rPr>
              <w:t>14.2.8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PGPORT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64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77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14F24CE2" w14:textId="39D843B3" w:rsidR="000E62BB" w:rsidRDefault="0024605C">
          <w:pPr>
            <w:pStyle w:val="35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65" w:history="1">
            <w:r w:rsidR="000E62BB" w:rsidRPr="00BB1F0E">
              <w:rPr>
                <w:rStyle w:val="af5"/>
                <w:noProof/>
              </w:rPr>
              <w:t>14.2.9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PGUSER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65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77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2E7C3A64" w14:textId="2B74876B" w:rsidR="000E62BB" w:rsidRDefault="0024605C">
          <w:pPr>
            <w:pStyle w:val="35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66" w:history="1">
            <w:r w:rsidR="000E62BB" w:rsidRPr="00BB1F0E">
              <w:rPr>
                <w:rStyle w:val="af5"/>
                <w:noProof/>
              </w:rPr>
              <w:t>14.2.10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PGDATESTYLE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66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77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6ED8E252" w14:textId="2AC3F387" w:rsidR="000E62BB" w:rsidRDefault="0024605C">
          <w:pPr>
            <w:pStyle w:val="35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67" w:history="1">
            <w:r w:rsidR="000E62BB" w:rsidRPr="00BB1F0E">
              <w:rPr>
                <w:rStyle w:val="af5"/>
                <w:noProof/>
              </w:rPr>
              <w:t>14.2.11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PGTZ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67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77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116F5562" w14:textId="5ABF8386" w:rsidR="000E62BB" w:rsidRDefault="0024605C">
          <w:pPr>
            <w:pStyle w:val="35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68" w:history="1">
            <w:r w:rsidR="000E62BB" w:rsidRPr="00BB1F0E">
              <w:rPr>
                <w:rStyle w:val="af5"/>
                <w:noProof/>
              </w:rPr>
              <w:t>14.2.12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</w:rPr>
              <w:t>PGCLIENTENCODING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68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77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772B5229" w14:textId="628FA7E3" w:rsidR="000E62BB" w:rsidRDefault="0024605C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4742169" w:history="1">
            <w:r w:rsidR="000E62BB" w:rsidRPr="00BB1F0E">
              <w:rPr>
                <w:rStyle w:val="af5"/>
              </w:rPr>
              <w:t>15</w:t>
            </w:r>
            <w:r w:rsidR="000E62BB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</w:rPr>
              <w:t>ПРИМЕР ANSIBLE PLAYBOOK</w:t>
            </w:r>
            <w:r w:rsidR="000E62BB">
              <w:rPr>
                <w:webHidden/>
              </w:rPr>
              <w:tab/>
            </w:r>
            <w:r w:rsidR="000E62BB">
              <w:rPr>
                <w:webHidden/>
              </w:rPr>
              <w:fldChar w:fldCharType="begin"/>
            </w:r>
            <w:r w:rsidR="000E62BB">
              <w:rPr>
                <w:webHidden/>
              </w:rPr>
              <w:instrText xml:space="preserve"> PAGEREF _Toc74742169 \h </w:instrText>
            </w:r>
            <w:r w:rsidR="000E62BB">
              <w:rPr>
                <w:webHidden/>
              </w:rPr>
            </w:r>
            <w:r w:rsidR="000E62BB">
              <w:rPr>
                <w:webHidden/>
              </w:rPr>
              <w:fldChar w:fldCharType="separate"/>
            </w:r>
            <w:r w:rsidR="000E62BB">
              <w:rPr>
                <w:webHidden/>
              </w:rPr>
              <w:t>78</w:t>
            </w:r>
            <w:r w:rsidR="000E62BB">
              <w:rPr>
                <w:webHidden/>
              </w:rPr>
              <w:fldChar w:fldCharType="end"/>
            </w:r>
          </w:hyperlink>
        </w:p>
        <w:p w14:paraId="53FBECA0" w14:textId="53909D01" w:rsidR="000E62BB" w:rsidRDefault="0024605C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42170" w:history="1">
            <w:r w:rsidR="000E62BB" w:rsidRPr="00BB1F0E">
              <w:rPr>
                <w:rStyle w:val="af5"/>
                <w:noProof/>
                <w:lang w:val="en-US"/>
              </w:rPr>
              <w:t>15.1</w:t>
            </w:r>
            <w:r w:rsidR="000E62B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E62BB" w:rsidRPr="00BB1F0E">
              <w:rPr>
                <w:rStyle w:val="af5"/>
                <w:noProof/>
                <w:lang w:val="en-US"/>
              </w:rPr>
              <w:t xml:space="preserve">Ansible Playbook — </w:t>
            </w:r>
            <w:r w:rsidR="000E62BB" w:rsidRPr="00BB1F0E">
              <w:rPr>
                <w:rStyle w:val="af5"/>
                <w:noProof/>
              </w:rPr>
              <w:t>устан</w:t>
            </w:r>
            <w:r w:rsidR="000E62BB" w:rsidRPr="00BB1F0E">
              <w:rPr>
                <w:rStyle w:val="af5"/>
                <w:noProof/>
              </w:rPr>
              <w:t>о</w:t>
            </w:r>
            <w:r w:rsidR="000E62BB" w:rsidRPr="00BB1F0E">
              <w:rPr>
                <w:rStyle w:val="af5"/>
                <w:noProof/>
              </w:rPr>
              <w:t>вка</w:t>
            </w:r>
            <w:r w:rsidR="000E62BB" w:rsidRPr="00BB1F0E">
              <w:rPr>
                <w:rStyle w:val="af5"/>
                <w:noProof/>
                <w:lang w:val="en-US"/>
              </w:rPr>
              <w:t xml:space="preserve"> RT.Warehouse </w:t>
            </w:r>
            <w:r w:rsidR="000E62BB" w:rsidRPr="00BB1F0E">
              <w:rPr>
                <w:rStyle w:val="af5"/>
                <w:noProof/>
              </w:rPr>
              <w:t>для</w:t>
            </w:r>
            <w:r w:rsidR="000E62BB" w:rsidRPr="00BB1F0E">
              <w:rPr>
                <w:rStyle w:val="af5"/>
                <w:noProof/>
                <w:lang w:val="en-US"/>
              </w:rPr>
              <w:t xml:space="preserve"> CentOS 7</w:t>
            </w:r>
            <w:r w:rsidR="000E62BB">
              <w:rPr>
                <w:noProof/>
                <w:webHidden/>
              </w:rPr>
              <w:tab/>
            </w:r>
            <w:r w:rsidR="000E62BB">
              <w:rPr>
                <w:noProof/>
                <w:webHidden/>
              </w:rPr>
              <w:fldChar w:fldCharType="begin"/>
            </w:r>
            <w:r w:rsidR="000E62BB">
              <w:rPr>
                <w:noProof/>
                <w:webHidden/>
              </w:rPr>
              <w:instrText xml:space="preserve"> PAGEREF _Toc74742170 \h </w:instrText>
            </w:r>
            <w:r w:rsidR="000E62BB">
              <w:rPr>
                <w:noProof/>
                <w:webHidden/>
              </w:rPr>
            </w:r>
            <w:r w:rsidR="000E62BB">
              <w:rPr>
                <w:noProof/>
                <w:webHidden/>
              </w:rPr>
              <w:fldChar w:fldCharType="separate"/>
            </w:r>
            <w:r w:rsidR="000E62BB">
              <w:rPr>
                <w:noProof/>
                <w:webHidden/>
              </w:rPr>
              <w:t>79</w:t>
            </w:r>
            <w:r w:rsidR="000E62BB">
              <w:rPr>
                <w:noProof/>
                <w:webHidden/>
              </w:rPr>
              <w:fldChar w:fldCharType="end"/>
            </w:r>
          </w:hyperlink>
        </w:p>
        <w:p w14:paraId="4CC89FC3" w14:textId="5068917F" w:rsidR="001E0291" w:rsidRDefault="001E0291" w:rsidP="001E0291">
          <w:pPr>
            <w:rPr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14:paraId="6288ACF7" w14:textId="77777777" w:rsidR="001E0291" w:rsidRDefault="001E0291" w:rsidP="001E0291">
      <w:pPr>
        <w:pStyle w:val="afff1"/>
      </w:pPr>
    </w:p>
    <w:p w14:paraId="66F81703" w14:textId="0DFA9DE9" w:rsidR="00DD2559" w:rsidRPr="00D5117D" w:rsidRDefault="00DD2559" w:rsidP="00DD2559">
      <w:pPr>
        <w:pStyle w:val="afffb"/>
      </w:pPr>
      <w:bookmarkStart w:id="0" w:name="_Toc74742066"/>
      <w:r>
        <w:lastRenderedPageBreak/>
        <w:t>ОБЩИЕ</w:t>
      </w:r>
      <w:r w:rsidRPr="00D5117D">
        <w:t xml:space="preserve"> </w:t>
      </w:r>
      <w:r>
        <w:t>СВЕДЕНИЯ</w:t>
      </w:r>
      <w:bookmarkEnd w:id="0"/>
    </w:p>
    <w:p w14:paraId="1A641403" w14:textId="126E6254" w:rsidR="001E0291" w:rsidRDefault="00872917" w:rsidP="001E0291">
      <w:pPr>
        <w:pStyle w:val="afff1"/>
      </w:pPr>
      <w:r w:rsidRPr="00872917">
        <w:t xml:space="preserve">Информация об установке, настройке и обновлении программного обеспечения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872917">
        <w:t xml:space="preserve"> и настройке хост-компьютеров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872917">
        <w:t>.</w:t>
      </w:r>
    </w:p>
    <w:p w14:paraId="74901A55" w14:textId="69D27094" w:rsidR="006775F7" w:rsidRDefault="006775F7" w:rsidP="000E62BB">
      <w:pPr>
        <w:pStyle w:val="15"/>
      </w:pPr>
      <w:bookmarkStart w:id="1" w:name="_Ref59191825"/>
      <w:bookmarkStart w:id="2" w:name="_Ref72143648"/>
      <w:bookmarkStart w:id="3" w:name="_Toc74742067"/>
      <w:r w:rsidRPr="006775F7">
        <w:lastRenderedPageBreak/>
        <w:t xml:space="preserve">ТРЕБОВАНИЯ К </w:t>
      </w:r>
      <w:bookmarkEnd w:id="1"/>
      <w:r w:rsidR="00B76DEA" w:rsidRPr="00B76DEA">
        <w:rPr>
          <w:lang w:val="en-US"/>
        </w:rPr>
        <w:t>RT.WAREHOUSE</w:t>
      </w:r>
      <w:bookmarkEnd w:id="2"/>
      <w:bookmarkEnd w:id="3"/>
    </w:p>
    <w:p w14:paraId="0AF5F6F4" w14:textId="7544E1D6" w:rsidR="006775F7" w:rsidRDefault="006775F7" w:rsidP="006775F7">
      <w:pPr>
        <w:pStyle w:val="afff1"/>
      </w:pPr>
      <w:r>
        <w:t xml:space="preserve">В этом разделе описаны требования к платформе </w:t>
      </w:r>
      <w:r w:rsidR="00B76DEA">
        <w:t xml:space="preserve">RT.Warehouse </w:t>
      </w:r>
      <w:r>
        <w:t>и программному обеспечению операционной системы.</w:t>
      </w:r>
    </w:p>
    <w:p w14:paraId="6F5BD8D4" w14:textId="447519BB" w:rsidR="00A356B3" w:rsidRPr="00A356B3" w:rsidRDefault="00C16446" w:rsidP="000E62BB">
      <w:pPr>
        <w:pStyle w:val="2b"/>
      </w:pPr>
      <w:bookmarkStart w:id="4" w:name="_Toc74742068"/>
      <w:r>
        <w:t>Требования к операционной системе</w:t>
      </w:r>
      <w:bookmarkEnd w:id="4"/>
    </w:p>
    <w:p w14:paraId="7A359984" w14:textId="64505848" w:rsidR="00A356B3" w:rsidRPr="00A356B3" w:rsidRDefault="00B76DEA" w:rsidP="00A356B3">
      <w:pPr>
        <w:pStyle w:val="afff1"/>
      </w:pPr>
      <w:r>
        <w:rPr>
          <w:lang w:val="en-US"/>
        </w:rPr>
        <w:t>RT</w:t>
      </w:r>
      <w:r w:rsidRPr="00B76DEA">
        <w:t>.</w:t>
      </w:r>
      <w:r>
        <w:rPr>
          <w:lang w:val="en-US"/>
        </w:rPr>
        <w:t>Warehouse</w:t>
      </w:r>
      <w:r w:rsidR="00A356B3" w:rsidRPr="00A356B3">
        <w:t xml:space="preserve"> работает на следующих платформах операционных систем:</w:t>
      </w:r>
    </w:p>
    <w:p w14:paraId="499FF71C" w14:textId="6CD8E1B7" w:rsidR="00A356B3" w:rsidRPr="00A356B3" w:rsidRDefault="00713FCC" w:rsidP="00713FCC">
      <w:pPr>
        <w:pStyle w:val="affff8"/>
      </w:pPr>
      <w:r w:rsidRPr="00A356B3">
        <w:rPr>
          <w:lang w:val="en-US"/>
        </w:rPr>
        <w:t>CentOS</w:t>
      </w:r>
      <w:r w:rsidRPr="00A356B3">
        <w:t xml:space="preserve"> </w:t>
      </w:r>
      <w:r w:rsidR="00A356B3" w:rsidRPr="00A356B3">
        <w:t>64-</w:t>
      </w:r>
      <w:r w:rsidR="00057C53">
        <w:t>бит</w:t>
      </w:r>
      <w:r w:rsidR="00A356B3" w:rsidRPr="00A356B3">
        <w:t xml:space="preserve"> 7.</w:t>
      </w:r>
      <w:r w:rsidR="00A356B3" w:rsidRPr="00A356B3">
        <w:rPr>
          <w:lang w:val="en-US"/>
        </w:rPr>
        <w:t>x</w:t>
      </w:r>
      <w:r>
        <w:t>.</w:t>
      </w:r>
    </w:p>
    <w:p w14:paraId="436AB531" w14:textId="26FA8DB6" w:rsidR="00A356B3" w:rsidRPr="00A356B3" w:rsidRDefault="00713FCC" w:rsidP="00713FCC">
      <w:pPr>
        <w:pStyle w:val="affff8"/>
      </w:pPr>
      <w:r w:rsidRPr="00A356B3">
        <w:rPr>
          <w:lang w:val="en-US"/>
        </w:rPr>
        <w:t>CentOS</w:t>
      </w:r>
      <w:r w:rsidRPr="00A356B3">
        <w:t xml:space="preserve"> </w:t>
      </w:r>
      <w:r w:rsidR="00A356B3" w:rsidRPr="00A356B3">
        <w:t>64-</w:t>
      </w:r>
      <w:r w:rsidR="00057C53">
        <w:t>бит</w:t>
      </w:r>
      <w:r w:rsidR="00A356B3" w:rsidRPr="00A356B3">
        <w:t xml:space="preserve"> 6.</w:t>
      </w:r>
      <w:r w:rsidR="00A356B3" w:rsidRPr="00A356B3">
        <w:rPr>
          <w:lang w:val="en-US"/>
        </w:rPr>
        <w:t>x</w:t>
      </w:r>
      <w:r>
        <w:t>.</w:t>
      </w:r>
    </w:p>
    <w:p w14:paraId="09FE39FB" w14:textId="4DB42F84" w:rsidR="00A356B3" w:rsidRPr="00A356B3" w:rsidRDefault="00A356B3" w:rsidP="002F5C7E">
      <w:pPr>
        <w:pStyle w:val="affff8"/>
      </w:pPr>
      <w:r w:rsidRPr="00A356B3">
        <w:rPr>
          <w:lang w:val="en-US"/>
        </w:rPr>
        <w:t>Ubuntu</w:t>
      </w:r>
      <w:r w:rsidRPr="00A356B3">
        <w:t xml:space="preserve"> 18.04 </w:t>
      </w:r>
      <w:r w:rsidRPr="00A356B3">
        <w:rPr>
          <w:lang w:val="en-US"/>
        </w:rPr>
        <w:t>LTS</w:t>
      </w:r>
      <w:r w:rsidR="002F5C7E">
        <w:t>.</w:t>
      </w:r>
    </w:p>
    <w:p w14:paraId="5D50A90F" w14:textId="5CA93684" w:rsidR="006775F7" w:rsidRDefault="0024605C" w:rsidP="002F5C7E">
      <w:pPr>
        <w:pStyle w:val="affff8"/>
        <w:rPr>
          <w:lang w:val="en-US"/>
        </w:rPr>
      </w:pPr>
      <w:r>
        <w:t>РЕД ОС 7.</w:t>
      </w:r>
      <w:r>
        <w:rPr>
          <w:lang w:val="en-US"/>
        </w:rPr>
        <w:t>x</w:t>
      </w:r>
    </w:p>
    <w:p w14:paraId="2FC9E1F6" w14:textId="77777777" w:rsidR="00057C53" w:rsidRPr="00057C53" w:rsidRDefault="00057C53" w:rsidP="00057C53">
      <w:pPr>
        <w:pStyle w:val="afff1"/>
      </w:pPr>
    </w:p>
    <w:p w14:paraId="148F4E0F" w14:textId="6F225539" w:rsidR="006775F7" w:rsidRPr="007726C9" w:rsidRDefault="00AE32C7" w:rsidP="00057C53">
      <w:pPr>
        <w:pStyle w:val="afff1"/>
        <w:spacing w:before="120"/>
        <w:ind w:firstLine="357"/>
      </w:pPr>
      <w:r w:rsidRPr="00AE32C7">
        <w:t xml:space="preserve">Сервер </w:t>
      </w:r>
      <w:r w:rsidR="00B76DEA">
        <w:t>RT.Warehouse</w:t>
      </w:r>
      <w:r w:rsidRPr="00AE32C7">
        <w:t xml:space="preserve"> поддерживает T</w:t>
      </w:r>
      <w:r w:rsidR="0024605C">
        <w:t>LS версии 1.2 в системах РЕД ОС</w:t>
      </w:r>
      <w:r w:rsidRPr="00AE32C7">
        <w:t xml:space="preserve"> и TLS версии 1.3 в системах Ubuntu.</w:t>
      </w:r>
    </w:p>
    <w:p w14:paraId="148C0019" w14:textId="5B58FFD4" w:rsidR="00AE32C7" w:rsidRDefault="00C16446" w:rsidP="000E62BB">
      <w:pPr>
        <w:pStyle w:val="2b"/>
      </w:pPr>
      <w:bookmarkStart w:id="5" w:name="_Toc74742069"/>
      <w:r>
        <w:t>Требования к программному обеспечению</w:t>
      </w:r>
      <w:bookmarkEnd w:id="5"/>
    </w:p>
    <w:p w14:paraId="4E4BE9E2" w14:textId="041E5A7F" w:rsidR="006775F7" w:rsidRPr="007726C9" w:rsidRDefault="00B76DEA" w:rsidP="00AE32C7">
      <w:pPr>
        <w:pStyle w:val="afff1"/>
      </w:pPr>
      <w:r>
        <w:t>RT.Warehouse</w:t>
      </w:r>
      <w:r w:rsidR="00AE32C7">
        <w:t xml:space="preserve"> требует следующих прог</w:t>
      </w:r>
      <w:r w:rsidR="0024605C">
        <w:t>раммных пакетов в системах РЕД ОС</w:t>
      </w:r>
      <w:r w:rsidR="00AE32C7">
        <w:t xml:space="preserve">, которые устанавливаются автоматически в качестве зависимостей при установке RPM-пакета </w:t>
      </w:r>
      <w:r>
        <w:t>RT.Warehouse</w:t>
      </w:r>
      <w:r w:rsidR="00AE32C7">
        <w:t>:</w:t>
      </w:r>
    </w:p>
    <w:p w14:paraId="74FD77BC" w14:textId="060FB578" w:rsidR="00C16446" w:rsidRDefault="00B84022" w:rsidP="00C16446">
      <w:pPr>
        <w:pStyle w:val="affff1"/>
      </w:pPr>
      <w:r>
        <w:rPr>
          <w:lang w:val="en-US"/>
        </w:rPr>
        <w:t>a</w:t>
      </w:r>
      <w:r w:rsidR="00C16446">
        <w:t>pr</w:t>
      </w:r>
      <w:r>
        <w:rPr>
          <w:lang w:val="en-US"/>
        </w:rPr>
        <w:t>;</w:t>
      </w:r>
    </w:p>
    <w:p w14:paraId="3AE755D1" w14:textId="158D9541" w:rsidR="00C16446" w:rsidRDefault="00C16446" w:rsidP="00C16446">
      <w:pPr>
        <w:pStyle w:val="affff1"/>
      </w:pPr>
      <w:r>
        <w:t>apr-util</w:t>
      </w:r>
      <w:r w:rsidR="00B84022">
        <w:rPr>
          <w:lang w:val="en-US"/>
        </w:rPr>
        <w:t>;</w:t>
      </w:r>
    </w:p>
    <w:p w14:paraId="57D409C4" w14:textId="37DA3B5F" w:rsidR="00C16446" w:rsidRDefault="00C16446" w:rsidP="00C16446">
      <w:pPr>
        <w:pStyle w:val="affff1"/>
      </w:pPr>
      <w:r>
        <w:t>bash</w:t>
      </w:r>
      <w:r w:rsidR="00B84022">
        <w:rPr>
          <w:lang w:val="en-US"/>
        </w:rPr>
        <w:t>;</w:t>
      </w:r>
    </w:p>
    <w:p w14:paraId="7C87920B" w14:textId="50516DBA" w:rsidR="00C16446" w:rsidRDefault="00C16446" w:rsidP="00C16446">
      <w:pPr>
        <w:pStyle w:val="affff1"/>
      </w:pPr>
      <w:r>
        <w:t>bzip2</w:t>
      </w:r>
      <w:r w:rsidR="00B84022">
        <w:rPr>
          <w:lang w:val="en-US"/>
        </w:rPr>
        <w:t>;</w:t>
      </w:r>
    </w:p>
    <w:p w14:paraId="77FABB23" w14:textId="43AEF275" w:rsidR="00C16446" w:rsidRDefault="00C16446" w:rsidP="00C16446">
      <w:pPr>
        <w:pStyle w:val="affff1"/>
      </w:pPr>
      <w:r>
        <w:t>curl</w:t>
      </w:r>
      <w:r w:rsidR="00B84022">
        <w:rPr>
          <w:lang w:val="en-US"/>
        </w:rPr>
        <w:t>;</w:t>
      </w:r>
    </w:p>
    <w:p w14:paraId="68EA1364" w14:textId="1CEEE1C6" w:rsidR="00C16446" w:rsidRDefault="00C16446" w:rsidP="00C16446">
      <w:pPr>
        <w:pStyle w:val="affff1"/>
      </w:pPr>
      <w:r>
        <w:t>krb5</w:t>
      </w:r>
      <w:r w:rsidR="00B84022">
        <w:rPr>
          <w:lang w:val="en-US"/>
        </w:rPr>
        <w:t>;</w:t>
      </w:r>
    </w:p>
    <w:p w14:paraId="76F6CFE5" w14:textId="27906114" w:rsidR="00C16446" w:rsidRDefault="00C16446" w:rsidP="00C16446">
      <w:pPr>
        <w:pStyle w:val="affff1"/>
      </w:pPr>
      <w:r>
        <w:t>libcurl</w:t>
      </w:r>
      <w:r w:rsidR="00B84022">
        <w:rPr>
          <w:lang w:val="en-US"/>
        </w:rPr>
        <w:t>;</w:t>
      </w:r>
    </w:p>
    <w:p w14:paraId="75928BF5" w14:textId="63D45A96" w:rsidR="00C16446" w:rsidRDefault="00C16446" w:rsidP="00C16446">
      <w:pPr>
        <w:pStyle w:val="affff1"/>
      </w:pPr>
      <w:r>
        <w:t>libevent</w:t>
      </w:r>
      <w:r w:rsidR="00B84022">
        <w:rPr>
          <w:lang w:val="en-US"/>
        </w:rPr>
        <w:t>;</w:t>
      </w:r>
    </w:p>
    <w:p w14:paraId="12103B4E" w14:textId="28AFDF44" w:rsidR="00C16446" w:rsidRDefault="00C16446" w:rsidP="00C16446">
      <w:pPr>
        <w:pStyle w:val="affff1"/>
      </w:pPr>
      <w:r>
        <w:t>libxml2</w:t>
      </w:r>
      <w:r w:rsidR="00B84022">
        <w:rPr>
          <w:lang w:val="en-US"/>
        </w:rPr>
        <w:t>;</w:t>
      </w:r>
    </w:p>
    <w:p w14:paraId="13BFD836" w14:textId="5D3C29F5" w:rsidR="00C16446" w:rsidRDefault="00C16446" w:rsidP="00C16446">
      <w:pPr>
        <w:pStyle w:val="affff1"/>
      </w:pPr>
      <w:r>
        <w:t>libyaml</w:t>
      </w:r>
      <w:r w:rsidR="00B84022">
        <w:rPr>
          <w:lang w:val="en-US"/>
        </w:rPr>
        <w:t>;</w:t>
      </w:r>
    </w:p>
    <w:p w14:paraId="41D63DEC" w14:textId="0031D515" w:rsidR="00C16446" w:rsidRDefault="00C16446" w:rsidP="00C16446">
      <w:pPr>
        <w:pStyle w:val="affff1"/>
      </w:pPr>
      <w:r>
        <w:t>zlib</w:t>
      </w:r>
      <w:r w:rsidR="00B84022">
        <w:rPr>
          <w:lang w:val="en-US"/>
        </w:rPr>
        <w:t>;</w:t>
      </w:r>
    </w:p>
    <w:p w14:paraId="53126A50" w14:textId="6A94B615" w:rsidR="00C16446" w:rsidRDefault="00C16446" w:rsidP="00C16446">
      <w:pPr>
        <w:pStyle w:val="affff1"/>
      </w:pPr>
      <w:r>
        <w:t>openldap</w:t>
      </w:r>
      <w:r w:rsidR="00B84022">
        <w:rPr>
          <w:lang w:val="en-US"/>
        </w:rPr>
        <w:t>;</w:t>
      </w:r>
    </w:p>
    <w:p w14:paraId="04856844" w14:textId="7F83D7B5" w:rsidR="00C16446" w:rsidRDefault="00C16446" w:rsidP="00C16446">
      <w:pPr>
        <w:pStyle w:val="affff1"/>
      </w:pPr>
      <w:r>
        <w:t>openssh</w:t>
      </w:r>
      <w:r w:rsidR="00B84022">
        <w:rPr>
          <w:lang w:val="en-US"/>
        </w:rPr>
        <w:t>;</w:t>
      </w:r>
    </w:p>
    <w:p w14:paraId="0CFDAD15" w14:textId="5AD2ACBA" w:rsidR="00C16446" w:rsidRDefault="00C16446" w:rsidP="00C16446">
      <w:pPr>
        <w:pStyle w:val="affff1"/>
      </w:pPr>
      <w:r>
        <w:t>openssl</w:t>
      </w:r>
      <w:r w:rsidR="00B84022">
        <w:rPr>
          <w:lang w:val="en-US"/>
        </w:rPr>
        <w:t>;</w:t>
      </w:r>
    </w:p>
    <w:p w14:paraId="7AE5B0D4" w14:textId="023DE3EE" w:rsidR="00C16446" w:rsidRDefault="00C16446" w:rsidP="00C16446">
      <w:pPr>
        <w:pStyle w:val="affff1"/>
      </w:pPr>
      <w:r>
        <w:t>openssl-libs (RHEL7/Centos7)</w:t>
      </w:r>
      <w:r w:rsidR="00B84022">
        <w:rPr>
          <w:lang w:val="en-US"/>
        </w:rPr>
        <w:t>;</w:t>
      </w:r>
    </w:p>
    <w:p w14:paraId="58BDA9AE" w14:textId="547C4F32" w:rsidR="00C16446" w:rsidRDefault="00C16446" w:rsidP="00C16446">
      <w:pPr>
        <w:pStyle w:val="affff1"/>
      </w:pPr>
      <w:r>
        <w:t>perl</w:t>
      </w:r>
      <w:r w:rsidR="00B84022">
        <w:rPr>
          <w:lang w:val="en-US"/>
        </w:rPr>
        <w:t>;</w:t>
      </w:r>
    </w:p>
    <w:p w14:paraId="7F234B01" w14:textId="654989C7" w:rsidR="00C16446" w:rsidRDefault="00C16446" w:rsidP="00C16446">
      <w:pPr>
        <w:pStyle w:val="affff1"/>
      </w:pPr>
      <w:r>
        <w:t>readline</w:t>
      </w:r>
      <w:r w:rsidR="00B84022">
        <w:rPr>
          <w:lang w:val="en-US"/>
        </w:rPr>
        <w:t>;</w:t>
      </w:r>
    </w:p>
    <w:p w14:paraId="08015A8E" w14:textId="6E4F06DD" w:rsidR="00C16446" w:rsidRDefault="00C16446" w:rsidP="00C16446">
      <w:pPr>
        <w:pStyle w:val="affff1"/>
      </w:pPr>
      <w:r>
        <w:t>rsync</w:t>
      </w:r>
      <w:r w:rsidR="00B84022">
        <w:rPr>
          <w:lang w:val="en-US"/>
        </w:rPr>
        <w:t>;</w:t>
      </w:r>
    </w:p>
    <w:p w14:paraId="36FBB05C" w14:textId="6508F412" w:rsidR="00C16446" w:rsidRDefault="00C16446" w:rsidP="00C16446">
      <w:pPr>
        <w:pStyle w:val="affff1"/>
      </w:pPr>
      <w:r>
        <w:t>R</w:t>
      </w:r>
      <w:r w:rsidR="00B84022">
        <w:rPr>
          <w:lang w:val="en-US"/>
        </w:rPr>
        <w:t>;</w:t>
      </w:r>
    </w:p>
    <w:p w14:paraId="70A98ACB" w14:textId="5696981C" w:rsidR="00C16446" w:rsidRDefault="00C16446" w:rsidP="00C16446">
      <w:pPr>
        <w:pStyle w:val="affff1"/>
      </w:pPr>
      <w:r>
        <w:t>sed (used by gpinitsystem)</w:t>
      </w:r>
      <w:r w:rsidR="00B84022">
        <w:rPr>
          <w:lang w:val="en-US"/>
        </w:rPr>
        <w:t>;</w:t>
      </w:r>
    </w:p>
    <w:p w14:paraId="333E71A0" w14:textId="1E661F97" w:rsidR="00C16446" w:rsidRDefault="00C16446" w:rsidP="00C16446">
      <w:pPr>
        <w:pStyle w:val="affff1"/>
      </w:pPr>
      <w:r>
        <w:t>tar</w:t>
      </w:r>
      <w:r w:rsidR="00B84022">
        <w:rPr>
          <w:lang w:val="en-US"/>
        </w:rPr>
        <w:t>;</w:t>
      </w:r>
    </w:p>
    <w:p w14:paraId="7DAFFB1C" w14:textId="39805D4A" w:rsidR="006775F7" w:rsidRDefault="00C16446" w:rsidP="00C16446">
      <w:pPr>
        <w:pStyle w:val="affff1"/>
      </w:pPr>
      <w:r>
        <w:t>zip</w:t>
      </w:r>
      <w:r w:rsidR="00B84022">
        <w:rPr>
          <w:lang w:val="en-US"/>
        </w:rPr>
        <w:t>.</w:t>
      </w:r>
    </w:p>
    <w:p w14:paraId="230D0933" w14:textId="19D47B66" w:rsidR="00AE32C7" w:rsidRDefault="00DF50DF" w:rsidP="00DD2559">
      <w:pPr>
        <w:pStyle w:val="afff1"/>
      </w:pPr>
      <w:r w:rsidRPr="00DF50DF">
        <w:lastRenderedPageBreak/>
        <w:t xml:space="preserve">В системах Ubuntu для </w:t>
      </w:r>
      <w:r w:rsidR="00B76DEA">
        <w:t>RT.Warehouse</w:t>
      </w:r>
      <w:r w:rsidRPr="00DF50DF">
        <w:t xml:space="preserve"> требуются следующие программные пакеты, которые устанавливаются автоматически в качестве зависимостей при установке </w:t>
      </w:r>
      <w:r w:rsidR="00B76DEA">
        <w:t>RT.Warehouse</w:t>
      </w:r>
      <w:r w:rsidRPr="00DF50DF">
        <w:t xml:space="preserve"> с установщиком пакетов Debian:</w:t>
      </w:r>
    </w:p>
    <w:p w14:paraId="0A8E41BF" w14:textId="4EA07DF9" w:rsidR="00DF50DF" w:rsidRDefault="00DF50DF" w:rsidP="00DF50DF">
      <w:pPr>
        <w:pStyle w:val="affff1"/>
      </w:pPr>
      <w:r>
        <w:t>libapr1</w:t>
      </w:r>
      <w:r>
        <w:rPr>
          <w:lang w:val="en-US"/>
        </w:rPr>
        <w:t>;</w:t>
      </w:r>
    </w:p>
    <w:p w14:paraId="0E7CF0FD" w14:textId="69C2354D" w:rsidR="00DF50DF" w:rsidRDefault="00DF50DF" w:rsidP="00DF50DF">
      <w:pPr>
        <w:pStyle w:val="affff1"/>
      </w:pPr>
      <w:r>
        <w:t>libaprutil1</w:t>
      </w:r>
      <w:r>
        <w:rPr>
          <w:lang w:val="en-US"/>
        </w:rPr>
        <w:t>;</w:t>
      </w:r>
    </w:p>
    <w:p w14:paraId="6A35E104" w14:textId="5DF3F049" w:rsidR="00DF50DF" w:rsidRDefault="00DF50DF" w:rsidP="00DF50DF">
      <w:pPr>
        <w:pStyle w:val="affff1"/>
      </w:pPr>
      <w:r>
        <w:t>bash;</w:t>
      </w:r>
    </w:p>
    <w:p w14:paraId="30063EC1" w14:textId="71802A0F" w:rsidR="00DF50DF" w:rsidRDefault="00DF50DF" w:rsidP="00DF50DF">
      <w:pPr>
        <w:pStyle w:val="affff1"/>
      </w:pPr>
      <w:r>
        <w:t>bzip2;</w:t>
      </w:r>
    </w:p>
    <w:p w14:paraId="7AA245F4" w14:textId="1D923C13" w:rsidR="00DF50DF" w:rsidRDefault="00DF50DF" w:rsidP="00DF50DF">
      <w:pPr>
        <w:pStyle w:val="affff1"/>
      </w:pPr>
      <w:r>
        <w:t>krb5-multidev;</w:t>
      </w:r>
    </w:p>
    <w:p w14:paraId="3E62ABA9" w14:textId="476D9CEE" w:rsidR="00DF50DF" w:rsidRDefault="00DF50DF" w:rsidP="00DF50DF">
      <w:pPr>
        <w:pStyle w:val="affff1"/>
      </w:pPr>
      <w:r>
        <w:t>libcurl3-gnutls;</w:t>
      </w:r>
    </w:p>
    <w:p w14:paraId="6A603C59" w14:textId="6D1EDECE" w:rsidR="00DF50DF" w:rsidRDefault="00DF50DF" w:rsidP="00DF50DF">
      <w:pPr>
        <w:pStyle w:val="affff1"/>
      </w:pPr>
      <w:r>
        <w:t>libcurl4;</w:t>
      </w:r>
    </w:p>
    <w:p w14:paraId="08F806E4" w14:textId="790BAB33" w:rsidR="00DF50DF" w:rsidRDefault="00DF50DF" w:rsidP="00DF50DF">
      <w:pPr>
        <w:pStyle w:val="affff1"/>
      </w:pPr>
      <w:r>
        <w:t>libevent-2.1-6;</w:t>
      </w:r>
    </w:p>
    <w:p w14:paraId="2E2D032A" w14:textId="1B908906" w:rsidR="00DF50DF" w:rsidRDefault="00DF50DF" w:rsidP="00DF50DF">
      <w:pPr>
        <w:pStyle w:val="affff1"/>
      </w:pPr>
      <w:r>
        <w:t>libxml2;</w:t>
      </w:r>
    </w:p>
    <w:p w14:paraId="0FDF2DCA" w14:textId="52373B5E" w:rsidR="00DF50DF" w:rsidRDefault="00DF50DF" w:rsidP="00DF50DF">
      <w:pPr>
        <w:pStyle w:val="affff1"/>
      </w:pPr>
      <w:r>
        <w:t>libyaml-0-2;</w:t>
      </w:r>
    </w:p>
    <w:p w14:paraId="7FEC5574" w14:textId="09DA197D" w:rsidR="00DF50DF" w:rsidRDefault="00DF50DF" w:rsidP="00DF50DF">
      <w:pPr>
        <w:pStyle w:val="affff1"/>
      </w:pPr>
      <w:r>
        <w:t>zlib1g;</w:t>
      </w:r>
    </w:p>
    <w:p w14:paraId="28973063" w14:textId="3C2A26F4" w:rsidR="00DF50DF" w:rsidRDefault="00DF50DF" w:rsidP="00DF50DF">
      <w:pPr>
        <w:pStyle w:val="affff1"/>
      </w:pPr>
      <w:r>
        <w:t>libldap-2.4-2;</w:t>
      </w:r>
    </w:p>
    <w:p w14:paraId="4B281982" w14:textId="597BAF18" w:rsidR="00DF50DF" w:rsidRDefault="00DF50DF" w:rsidP="00DF50DF">
      <w:pPr>
        <w:pStyle w:val="affff1"/>
      </w:pPr>
      <w:r>
        <w:t>openssh-client;</w:t>
      </w:r>
    </w:p>
    <w:p w14:paraId="5C677E5F" w14:textId="128A7C3A" w:rsidR="00DF50DF" w:rsidRDefault="00DF50DF" w:rsidP="00DF50DF">
      <w:pPr>
        <w:pStyle w:val="affff1"/>
      </w:pPr>
      <w:r>
        <w:t>openssh-client;</w:t>
      </w:r>
    </w:p>
    <w:p w14:paraId="0967DCCE" w14:textId="5E9F54DD" w:rsidR="00DF50DF" w:rsidRDefault="00DF50DF" w:rsidP="00DF50DF">
      <w:pPr>
        <w:pStyle w:val="affff1"/>
      </w:pPr>
      <w:r>
        <w:t>openssl;</w:t>
      </w:r>
    </w:p>
    <w:p w14:paraId="708E7997" w14:textId="409BD112" w:rsidR="00DF50DF" w:rsidRDefault="00DF50DF" w:rsidP="00DF50DF">
      <w:pPr>
        <w:pStyle w:val="affff1"/>
      </w:pPr>
      <w:r>
        <w:t>perl;</w:t>
      </w:r>
    </w:p>
    <w:p w14:paraId="24DB7CE2" w14:textId="178804D3" w:rsidR="00DF50DF" w:rsidRDefault="00DF50DF" w:rsidP="00DF50DF">
      <w:pPr>
        <w:pStyle w:val="affff1"/>
      </w:pPr>
      <w:r>
        <w:t>readline</w:t>
      </w:r>
      <w:r>
        <w:rPr>
          <w:lang w:val="en-US"/>
        </w:rPr>
        <w:t>;</w:t>
      </w:r>
    </w:p>
    <w:p w14:paraId="1352BAA7" w14:textId="5567008C" w:rsidR="00DF50DF" w:rsidRDefault="00DF50DF" w:rsidP="00DF50DF">
      <w:pPr>
        <w:pStyle w:val="affff1"/>
      </w:pPr>
      <w:r>
        <w:t>rsync</w:t>
      </w:r>
      <w:r w:rsidR="00D37586">
        <w:rPr>
          <w:lang w:val="en-US"/>
        </w:rPr>
        <w:t>;</w:t>
      </w:r>
    </w:p>
    <w:p w14:paraId="67CF5642" w14:textId="28649694" w:rsidR="00DF50DF" w:rsidRDefault="00D37586" w:rsidP="00DF50DF">
      <w:pPr>
        <w:pStyle w:val="affff1"/>
      </w:pPr>
      <w:r>
        <w:t>sed;</w:t>
      </w:r>
    </w:p>
    <w:p w14:paraId="182D07A8" w14:textId="3232BFBF" w:rsidR="00DF50DF" w:rsidRDefault="00D37586" w:rsidP="00DF50DF">
      <w:pPr>
        <w:pStyle w:val="affff1"/>
      </w:pPr>
      <w:r>
        <w:t>tar;</w:t>
      </w:r>
    </w:p>
    <w:p w14:paraId="128B7E2B" w14:textId="73156984" w:rsidR="00DF50DF" w:rsidRDefault="00D37586" w:rsidP="00DF50DF">
      <w:pPr>
        <w:pStyle w:val="affff1"/>
      </w:pPr>
      <w:r>
        <w:t>zip;</w:t>
      </w:r>
    </w:p>
    <w:p w14:paraId="0C73EBB3" w14:textId="1A0311BB" w:rsidR="00DF50DF" w:rsidRDefault="00D37586" w:rsidP="00DF50DF">
      <w:pPr>
        <w:pStyle w:val="affff1"/>
      </w:pPr>
      <w:r>
        <w:t>net-tools;</w:t>
      </w:r>
    </w:p>
    <w:p w14:paraId="5625EEB8" w14:textId="248191FC" w:rsidR="00DF50DF" w:rsidRDefault="00D37586" w:rsidP="00DF50DF">
      <w:pPr>
        <w:pStyle w:val="affff1"/>
      </w:pPr>
      <w:r>
        <w:t>less;</w:t>
      </w:r>
    </w:p>
    <w:p w14:paraId="03F6E4C7" w14:textId="482747B8" w:rsidR="00AE32C7" w:rsidRDefault="00DF50DF" w:rsidP="00DF50DF">
      <w:pPr>
        <w:pStyle w:val="affff1"/>
      </w:pPr>
      <w:r>
        <w:t>proute2</w:t>
      </w:r>
      <w:r w:rsidR="00D37586">
        <w:rPr>
          <w:lang w:val="en-US"/>
        </w:rPr>
        <w:t>.</w:t>
      </w:r>
    </w:p>
    <w:p w14:paraId="40E5DB38" w14:textId="08CFE124" w:rsidR="00AE32C7" w:rsidRDefault="00B76DEA" w:rsidP="00057C53">
      <w:pPr>
        <w:pStyle w:val="afff1"/>
        <w:spacing w:after="120"/>
        <w:ind w:firstLine="357"/>
      </w:pPr>
      <w:r>
        <w:t>RT.Warehouse</w:t>
      </w:r>
      <w:r w:rsidR="000F4804" w:rsidRPr="000F4804">
        <w:t xml:space="preserve"> использует Python 2.7.12, который включ</w:t>
      </w:r>
      <w:r w:rsidR="000F4804">
        <w:t>ё</w:t>
      </w:r>
      <w:r w:rsidR="000F4804" w:rsidRPr="000F4804">
        <w:t>н в установку продукта (и не устанавливается как зависимость пакета).</w:t>
      </w:r>
    </w:p>
    <w:tbl>
      <w:tblPr>
        <w:tblStyle w:val="aff1"/>
        <w:tblW w:w="0" w:type="auto"/>
        <w:tblBorders>
          <w:top w:val="doubleWave" w:sz="6" w:space="0" w:color="FFC000"/>
          <w:left w:val="doubleWave" w:sz="6" w:space="0" w:color="FFC000"/>
          <w:bottom w:val="doubleWave" w:sz="6" w:space="0" w:color="FFC000"/>
          <w:right w:val="doubleWave" w:sz="6" w:space="0" w:color="FFC000"/>
          <w:insideH w:val="doubleWave" w:sz="6" w:space="0" w:color="FFC000"/>
          <w:insideV w:val="doubleWave" w:sz="6" w:space="0" w:color="FFC000"/>
        </w:tblBorders>
        <w:tblLook w:val="04A0" w:firstRow="1" w:lastRow="0" w:firstColumn="1" w:lastColumn="0" w:noHBand="0" w:noVBand="1"/>
      </w:tblPr>
      <w:tblGrid>
        <w:gridCol w:w="9248"/>
      </w:tblGrid>
      <w:tr w:rsidR="001E6EDE" w:rsidRPr="007726C9" w14:paraId="555CD644" w14:textId="77777777" w:rsidTr="007C6930">
        <w:tc>
          <w:tcPr>
            <w:tcW w:w="9248" w:type="dxa"/>
          </w:tcPr>
          <w:p w14:paraId="118A8089" w14:textId="77777777" w:rsidR="001E6EDE" w:rsidRPr="003B6273" w:rsidRDefault="001E6EDE" w:rsidP="007C6930">
            <w:pPr>
              <w:pStyle w:val="afff1"/>
              <w:ind w:firstLine="0"/>
              <w:rPr>
                <w:b/>
              </w:rPr>
            </w:pPr>
            <w:r w:rsidRPr="003B6273">
              <w:rPr>
                <w:b/>
              </w:rPr>
              <w:t>Внимание.</w:t>
            </w:r>
          </w:p>
          <w:p w14:paraId="2620DA20" w14:textId="631DDFD1" w:rsidR="001E6EDE" w:rsidRPr="007726C9" w:rsidRDefault="001E6EDE" w:rsidP="00DA14A9">
            <w:pPr>
              <w:pStyle w:val="afff1"/>
              <w:ind w:firstLine="0"/>
            </w:pPr>
            <w:r>
              <w:t xml:space="preserve">SSL можно использовать только </w:t>
            </w:r>
            <w:r w:rsidR="0044279C">
              <w:t>на хосте</w:t>
            </w:r>
            <w:r w:rsidR="00DA14A9">
              <w:t xml:space="preserve"> мастера</w:t>
            </w:r>
            <w:r w:rsidR="0044279C">
              <w:t xml:space="preserve"> системы</w:t>
            </w:r>
            <w:r>
              <w:t xml:space="preserve"> </w:t>
            </w:r>
            <w:r w:rsidR="00B76DEA">
              <w:t>RT.Warehouse</w:t>
            </w:r>
            <w:r>
              <w:t>.</w:t>
            </w:r>
            <w:r w:rsidRPr="001E6EDE">
              <w:t xml:space="preserve"> </w:t>
            </w:r>
            <w:r w:rsidR="00B65537">
              <w:rPr>
                <w:lang w:val="en-US"/>
              </w:rPr>
              <w:t>SSL</w:t>
            </w:r>
            <w:r>
              <w:t xml:space="preserve"> нельзя использовать </w:t>
            </w:r>
            <w:r w:rsidR="00DA14A9">
              <w:t xml:space="preserve">на </w:t>
            </w:r>
            <w:r w:rsidR="0044279C">
              <w:t xml:space="preserve">хостах </w:t>
            </w:r>
            <w:r w:rsidR="00DA14A9">
              <w:t xml:space="preserve">сегментов </w:t>
            </w:r>
            <w:r w:rsidR="0044279C">
              <w:t>системы.</w:t>
            </w:r>
          </w:p>
        </w:tc>
      </w:tr>
    </w:tbl>
    <w:p w14:paraId="59CAFADF" w14:textId="68BFB195" w:rsidR="00AE32C7" w:rsidRDefault="00AE32C7" w:rsidP="00DD2559">
      <w:pPr>
        <w:pStyle w:val="afff1"/>
      </w:pPr>
    </w:p>
    <w:tbl>
      <w:tblPr>
        <w:tblStyle w:val="aff1"/>
        <w:tblW w:w="0" w:type="auto"/>
        <w:tblBorders>
          <w:top w:val="doubleWave" w:sz="6" w:space="0" w:color="FFC000"/>
          <w:left w:val="doubleWave" w:sz="6" w:space="0" w:color="FFC000"/>
          <w:bottom w:val="doubleWave" w:sz="6" w:space="0" w:color="FFC000"/>
          <w:right w:val="doubleWave" w:sz="6" w:space="0" w:color="FFC000"/>
          <w:insideH w:val="doubleWave" w:sz="6" w:space="0" w:color="FFC000"/>
          <w:insideV w:val="doubleWave" w:sz="6" w:space="0" w:color="FFC000"/>
        </w:tblBorders>
        <w:tblLook w:val="04A0" w:firstRow="1" w:lastRow="0" w:firstColumn="1" w:lastColumn="0" w:noHBand="0" w:noVBand="1"/>
      </w:tblPr>
      <w:tblGrid>
        <w:gridCol w:w="9248"/>
      </w:tblGrid>
      <w:tr w:rsidR="00E916BB" w:rsidRPr="007726C9" w14:paraId="201212CB" w14:textId="77777777" w:rsidTr="007C6930">
        <w:tc>
          <w:tcPr>
            <w:tcW w:w="9248" w:type="dxa"/>
          </w:tcPr>
          <w:p w14:paraId="6420050D" w14:textId="77777777" w:rsidR="00E916BB" w:rsidRPr="003B6273" w:rsidRDefault="00E916BB" w:rsidP="007C6930">
            <w:pPr>
              <w:pStyle w:val="afff1"/>
              <w:ind w:firstLine="0"/>
              <w:rPr>
                <w:b/>
              </w:rPr>
            </w:pPr>
            <w:r w:rsidRPr="003B6273">
              <w:rPr>
                <w:b/>
              </w:rPr>
              <w:t>Внимание.</w:t>
            </w:r>
          </w:p>
          <w:p w14:paraId="3B6EADE6" w14:textId="3955C224" w:rsidR="002B2AF4" w:rsidRPr="007726C9" w:rsidRDefault="00E916BB" w:rsidP="00DA14A9">
            <w:pPr>
              <w:pStyle w:val="afff1"/>
              <w:ind w:firstLine="0"/>
            </w:pPr>
            <w:r>
              <w:t xml:space="preserve">Для всех хостов системы </w:t>
            </w:r>
            <w:r w:rsidR="00B76DEA">
              <w:t>RT.Warehouse</w:t>
            </w:r>
            <w:r w:rsidR="00DA14A9">
              <w:t xml:space="preserve"> необходимо отключить SELinux. </w:t>
            </w:r>
            <w:r>
              <w:t xml:space="preserve">Вам также следует отключить программное обеспечение файрвола, хотя программное обеспечение </w:t>
            </w:r>
            <w:r w:rsidR="002B2AF4">
              <w:t>файрвола</w:t>
            </w:r>
            <w:r>
              <w:t xml:space="preserve"> можно включить, если это </w:t>
            </w:r>
            <w:r w:rsidR="00DA14A9">
              <w:t xml:space="preserve">требуется в целях безопасности. </w:t>
            </w:r>
            <w:r w:rsidR="002B2AF4">
              <w:t>См.</w:t>
            </w:r>
            <w:r w:rsidR="00DA14A9">
              <w:t xml:space="preserve"> </w:t>
            </w:r>
            <w:r w:rsidR="00DA14A9">
              <w:fldChar w:fldCharType="begin"/>
            </w:r>
            <w:r w:rsidR="00DA14A9">
              <w:instrText xml:space="preserve"> REF _Ref59090118 \h </w:instrText>
            </w:r>
            <w:r w:rsidR="00DA14A9">
              <w:fldChar w:fldCharType="separate"/>
            </w:r>
            <w:r w:rsidR="003A3179">
              <w:t>Отключение программного обеспечения SELinux и файрвола</w:t>
            </w:r>
            <w:r w:rsidR="00DA14A9">
              <w:fldChar w:fldCharType="end"/>
            </w:r>
            <w:r w:rsidR="002B2AF4" w:rsidRPr="002B2AF4">
              <w:t>.</w:t>
            </w:r>
          </w:p>
        </w:tc>
      </w:tr>
    </w:tbl>
    <w:p w14:paraId="165A4B0A" w14:textId="572433B4" w:rsidR="00007E10" w:rsidRPr="00007E10" w:rsidRDefault="00007E10" w:rsidP="000E62BB">
      <w:pPr>
        <w:pStyle w:val="2b"/>
      </w:pPr>
      <w:bookmarkStart w:id="6" w:name="_Toc74742070"/>
      <w:r>
        <w:lastRenderedPageBreak/>
        <w:t xml:space="preserve">Требования к </w:t>
      </w:r>
      <w:r>
        <w:rPr>
          <w:lang w:val="en-US"/>
        </w:rPr>
        <w:t>JDK</w:t>
      </w:r>
      <w:bookmarkEnd w:id="6"/>
    </w:p>
    <w:p w14:paraId="09742B83" w14:textId="73D0C7F3" w:rsidR="00007E10" w:rsidRDefault="00B76DEA" w:rsidP="00007E10">
      <w:pPr>
        <w:pStyle w:val="afff1"/>
      </w:pPr>
      <w:r w:rsidRPr="00B76DEA">
        <w:t>RT.Warehouse</w:t>
      </w:r>
      <w:r w:rsidR="00007E10">
        <w:t xml:space="preserve"> может использовать</w:t>
      </w:r>
      <w:r w:rsidR="00DA14A9">
        <w:t xml:space="preserve"> следующие версии Java для PL/</w:t>
      </w:r>
      <w:r w:rsidR="00007E10">
        <w:t>Java и PXF:</w:t>
      </w:r>
    </w:p>
    <w:p w14:paraId="118FBB17" w14:textId="42C7B372" w:rsidR="00007E10" w:rsidRPr="00007E10" w:rsidRDefault="00007E10" w:rsidP="00DA14A9">
      <w:pPr>
        <w:pStyle w:val="a2"/>
        <w:numPr>
          <w:ilvl w:val="0"/>
          <w:numId w:val="95"/>
        </w:numPr>
      </w:pPr>
      <w:r>
        <w:t xml:space="preserve">Open JDK 8 или Open JDK 11, доступный на </w:t>
      </w:r>
      <w:hyperlink r:id="rId8" w:history="1">
        <w:r w:rsidRPr="00007E10">
          <w:rPr>
            <w:rStyle w:val="af5"/>
          </w:rPr>
          <w:t>AdoptOpenJDK</w:t>
        </w:r>
      </w:hyperlink>
      <w:r w:rsidR="00DA14A9">
        <w:t>.</w:t>
      </w:r>
    </w:p>
    <w:p w14:paraId="1D0C8396" w14:textId="397E9290" w:rsidR="00E916BB" w:rsidRPr="00007E10" w:rsidRDefault="00E916BB" w:rsidP="0024605C">
      <w:pPr>
        <w:pStyle w:val="affff8"/>
        <w:numPr>
          <w:ilvl w:val="0"/>
          <w:numId w:val="0"/>
        </w:numPr>
        <w:ind w:left="1077"/>
        <w:rPr>
          <w:lang w:val="en-US"/>
        </w:rPr>
      </w:pPr>
    </w:p>
    <w:p w14:paraId="57376654" w14:textId="3B1611E2" w:rsidR="00FC5712" w:rsidRPr="00FC5712" w:rsidRDefault="00FC5712" w:rsidP="000E62BB">
      <w:pPr>
        <w:pStyle w:val="2b"/>
      </w:pPr>
      <w:bookmarkStart w:id="7" w:name="_Toc74742071"/>
      <w:r>
        <w:t>Требования к о</w:t>
      </w:r>
      <w:r w:rsidRPr="00FC5712">
        <w:t>борудовани</w:t>
      </w:r>
      <w:r>
        <w:t>ю и сети</w:t>
      </w:r>
      <w:bookmarkEnd w:id="7"/>
    </w:p>
    <w:p w14:paraId="77934674" w14:textId="7498B47C" w:rsidR="00FC5712" w:rsidRPr="00FC5712" w:rsidRDefault="00FC5712" w:rsidP="00FC5712">
      <w:pPr>
        <w:pStyle w:val="afff1"/>
      </w:pPr>
      <w:r w:rsidRPr="00FC5712">
        <w:t xml:space="preserve">В следующей таблице перечислены минимальные рекомендуемые спецификации для аппаратных серверов, предназначенных для поддержки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FC5712">
        <w:t xml:space="preserve"> в системах </w:t>
      </w:r>
      <w:r w:rsidRPr="00FC5712">
        <w:rPr>
          <w:lang w:val="en-US"/>
        </w:rPr>
        <w:t>Linux</w:t>
      </w:r>
      <w:r w:rsidRPr="00FC5712">
        <w:t>.</w:t>
      </w:r>
    </w:p>
    <w:p w14:paraId="13EE0927" w14:textId="3AF27883" w:rsidR="00AE32C7" w:rsidRPr="00FC5712" w:rsidRDefault="00FC5712" w:rsidP="00FC5712">
      <w:pPr>
        <w:pStyle w:val="afff1"/>
      </w:pPr>
      <w:r w:rsidRPr="00FC5712">
        <w:t xml:space="preserve">Все хост-серверы в вашей системе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FC5712">
        <w:t xml:space="preserve"> должны иметь одинаковую конфигурацию оборудования и программного обеспечения.</w:t>
      </w:r>
    </w:p>
    <w:p w14:paraId="0FCB2F5E" w14:textId="03E98989" w:rsidR="00991D67" w:rsidRPr="00624C80" w:rsidRDefault="00991D67" w:rsidP="00991D67">
      <w:pPr>
        <w:pStyle w:val="aff6"/>
      </w:pPr>
      <w:r w:rsidRPr="00624C80">
        <w:t xml:space="preserve">Таблица </w:t>
      </w:r>
      <w:r w:rsidR="00F25615">
        <w:fldChar w:fldCharType="begin"/>
      </w:r>
      <w:r w:rsidR="00F25615">
        <w:instrText xml:space="preserve"> SEQ Таблица \* ARABIC </w:instrText>
      </w:r>
      <w:r w:rsidR="00F25615">
        <w:fldChar w:fldCharType="separate"/>
      </w:r>
      <w:r w:rsidR="003A3179">
        <w:rPr>
          <w:noProof/>
        </w:rPr>
        <w:t>1</w:t>
      </w:r>
      <w:r w:rsidR="00F25615">
        <w:rPr>
          <w:noProof/>
        </w:rPr>
        <w:fldChar w:fldCharType="end"/>
      </w:r>
      <w:r w:rsidRPr="00624C80">
        <w:t xml:space="preserve"> </w:t>
      </w:r>
      <w:r w:rsidRPr="00624C80">
        <w:rPr>
          <w:rFonts w:cs="Times New Roman"/>
        </w:rPr>
        <w:t>—</w:t>
      </w:r>
      <w:r w:rsidRPr="00624C80">
        <w:t xml:space="preserve"> </w:t>
      </w:r>
      <w:r w:rsidRPr="00991D67">
        <w:t>Минимальные требования к оборудованию</w:t>
      </w:r>
    </w:p>
    <w:tbl>
      <w:tblPr>
        <w:tblStyle w:val="aff1"/>
        <w:tblW w:w="0" w:type="auto"/>
        <w:tblBorders>
          <w:top w:val="single" w:sz="4" w:space="0" w:color="7030A0"/>
          <w:left w:val="single" w:sz="4" w:space="0" w:color="7030A0"/>
          <w:bottom w:val="single" w:sz="4" w:space="0" w:color="7030A0"/>
          <w:right w:val="single" w:sz="4" w:space="0" w:color="7030A0"/>
          <w:insideH w:val="single" w:sz="4" w:space="0" w:color="7030A0"/>
          <w:insideV w:val="single" w:sz="4" w:space="0" w:color="7030A0"/>
        </w:tblBorders>
        <w:tblLook w:val="04A0" w:firstRow="1" w:lastRow="0" w:firstColumn="1" w:lastColumn="0" w:noHBand="0" w:noVBand="1"/>
      </w:tblPr>
      <w:tblGrid>
        <w:gridCol w:w="2263"/>
        <w:gridCol w:w="7081"/>
      </w:tblGrid>
      <w:tr w:rsidR="00991D67" w:rsidRPr="00BB4D23" w14:paraId="35588BAB" w14:textId="77777777" w:rsidTr="007C6930">
        <w:trPr>
          <w:trHeight w:val="454"/>
          <w:tblHeader/>
        </w:trPr>
        <w:tc>
          <w:tcPr>
            <w:tcW w:w="2263" w:type="dxa"/>
            <w:shd w:val="clear" w:color="auto" w:fill="7030A0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0E4F1C2" w14:textId="2054D2E2" w:rsidR="00991D67" w:rsidRPr="00BB4D23" w:rsidRDefault="00991D67" w:rsidP="00991D67">
            <w:pPr>
              <w:pStyle w:val="affa"/>
            </w:pPr>
            <w:r>
              <w:t>Наименование</w:t>
            </w:r>
          </w:p>
        </w:tc>
        <w:tc>
          <w:tcPr>
            <w:tcW w:w="7081" w:type="dxa"/>
            <w:shd w:val="clear" w:color="auto" w:fill="7030A0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A1B5353" w14:textId="7F469774" w:rsidR="00991D67" w:rsidRPr="00991D67" w:rsidRDefault="00991D67" w:rsidP="007C6930">
            <w:pPr>
              <w:pStyle w:val="affa"/>
            </w:pPr>
            <w:r>
              <w:t>Значение</w:t>
            </w:r>
          </w:p>
        </w:tc>
      </w:tr>
      <w:tr w:rsidR="00991D67" w:rsidRPr="00BB4D23" w14:paraId="00BCB206" w14:textId="77777777" w:rsidTr="007C6930">
        <w:tc>
          <w:tcPr>
            <w:tcW w:w="226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0F2EF5F" w14:textId="566D6AA9" w:rsidR="00991D67" w:rsidRPr="00991D67" w:rsidRDefault="00991D67" w:rsidP="007C6930">
            <w:pPr>
              <w:pStyle w:val="aff8"/>
              <w:rPr>
                <w:lang w:val="ru-RU"/>
              </w:rPr>
            </w:pPr>
            <w:r>
              <w:t>CPU</w:t>
            </w:r>
          </w:p>
        </w:tc>
        <w:tc>
          <w:tcPr>
            <w:tcW w:w="7081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2D5D798" w14:textId="6C40F22F" w:rsidR="00991D67" w:rsidRPr="00991D67" w:rsidRDefault="00991D67" w:rsidP="00991D67">
            <w:pPr>
              <w:pStyle w:val="aff8"/>
              <w:rPr>
                <w:lang w:val="ru-RU"/>
              </w:rPr>
            </w:pPr>
            <w:r w:rsidRPr="00991D67">
              <w:rPr>
                <w:lang w:val="ru-RU"/>
              </w:rPr>
              <w:t xml:space="preserve">Любой </w:t>
            </w:r>
            <w:r>
              <w:t>CPU</w:t>
            </w:r>
            <w:r w:rsidRPr="00991D67">
              <w:rPr>
                <w:lang w:val="ru-RU"/>
              </w:rPr>
              <w:t xml:space="preserve">, совместимый с </w:t>
            </w:r>
            <w:r w:rsidRPr="00991D67">
              <w:t>x</w:t>
            </w:r>
            <w:r w:rsidRPr="00991D67">
              <w:rPr>
                <w:lang w:val="ru-RU"/>
              </w:rPr>
              <w:t>86_64</w:t>
            </w:r>
            <w:r w:rsidR="00DA14A9">
              <w:rPr>
                <w:lang w:val="ru-RU"/>
              </w:rPr>
              <w:t>.</w:t>
            </w:r>
          </w:p>
        </w:tc>
      </w:tr>
      <w:tr w:rsidR="00991D67" w:rsidRPr="00BB4D23" w14:paraId="77D6B17A" w14:textId="77777777" w:rsidTr="007C6930">
        <w:tc>
          <w:tcPr>
            <w:tcW w:w="226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3AF22479" w14:textId="55E4D34C" w:rsidR="00991D67" w:rsidRPr="007D686C" w:rsidRDefault="007D686C" w:rsidP="007C6930">
            <w:pPr>
              <w:pStyle w:val="aff8"/>
            </w:pPr>
            <w:r>
              <w:t>RAM</w:t>
            </w:r>
          </w:p>
        </w:tc>
        <w:tc>
          <w:tcPr>
            <w:tcW w:w="7081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766E12DD" w14:textId="509C259F" w:rsidR="00991D67" w:rsidRPr="00991D67" w:rsidRDefault="00AF192B" w:rsidP="00991D67">
            <w:pPr>
              <w:pStyle w:val="aff8"/>
              <w:rPr>
                <w:lang w:val="ru-RU"/>
              </w:rPr>
            </w:pPr>
            <w:r>
              <w:rPr>
                <w:lang w:val="ru-RU"/>
              </w:rPr>
              <w:t>16 ГБ</w:t>
            </w:r>
            <w:r w:rsidR="007D686C">
              <w:rPr>
                <w:lang w:val="ru-RU"/>
              </w:rPr>
              <w:t xml:space="preserve"> RAM на сервер</w:t>
            </w:r>
            <w:r w:rsidR="00DA14A9">
              <w:rPr>
                <w:lang w:val="ru-RU"/>
              </w:rPr>
              <w:t>.</w:t>
            </w:r>
          </w:p>
        </w:tc>
      </w:tr>
      <w:tr w:rsidR="007D686C" w:rsidRPr="00BB4D23" w14:paraId="748BD9EB" w14:textId="77777777" w:rsidTr="007C6930">
        <w:tc>
          <w:tcPr>
            <w:tcW w:w="226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854DB60" w14:textId="5B2C3E57" w:rsidR="007D686C" w:rsidRDefault="00AF192B" w:rsidP="007C6930">
            <w:pPr>
              <w:pStyle w:val="aff8"/>
            </w:pPr>
            <w:r>
              <w:rPr>
                <w:lang w:val="ru-RU"/>
              </w:rPr>
              <w:t>Д</w:t>
            </w:r>
            <w:r>
              <w:t xml:space="preserve">исковое </w:t>
            </w:r>
            <w:r w:rsidRPr="00AF192B">
              <w:t>простр</w:t>
            </w:r>
            <w:r>
              <w:t>анство</w:t>
            </w:r>
          </w:p>
        </w:tc>
        <w:tc>
          <w:tcPr>
            <w:tcW w:w="7081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1425366C" w14:textId="5ACCA6EC" w:rsidR="00AF192B" w:rsidRPr="00AF192B" w:rsidRDefault="00AF192B" w:rsidP="00B76DEA">
            <w:pPr>
              <w:pStyle w:val="affe"/>
            </w:pPr>
            <w:r w:rsidRPr="00AF192B">
              <w:t xml:space="preserve">150 МБ на каждый хост для установки </w:t>
            </w:r>
            <w:r w:rsidR="00B76DEA" w:rsidRPr="00B76DEA">
              <w:t>RT.Warehouse</w:t>
            </w:r>
            <w:r w:rsidRPr="00AF192B">
              <w:t>;</w:t>
            </w:r>
          </w:p>
          <w:p w14:paraId="2C27345F" w14:textId="3EB84748" w:rsidR="00AF192B" w:rsidRPr="00AF192B" w:rsidRDefault="00AF192B" w:rsidP="00956B93">
            <w:pPr>
              <w:pStyle w:val="affe"/>
            </w:pPr>
            <w:r w:rsidRPr="00AF192B">
              <w:t>Примерно 300 МБ на инстанс сегмента для метаданных;</w:t>
            </w:r>
          </w:p>
          <w:p w14:paraId="1A70CD97" w14:textId="73E021F4" w:rsidR="007D686C" w:rsidRDefault="00AF192B" w:rsidP="00956B93">
            <w:pPr>
              <w:pStyle w:val="affe"/>
            </w:pPr>
            <w:r w:rsidRPr="00AF192B">
              <w:t>Соответствующее свободное пространство для данных на дисках с ёмкостью не более 70%.</w:t>
            </w:r>
          </w:p>
        </w:tc>
      </w:tr>
      <w:tr w:rsidR="00956B93" w:rsidRPr="00BB4D23" w14:paraId="7321BFA4" w14:textId="77777777" w:rsidTr="007C6930">
        <w:tc>
          <w:tcPr>
            <w:tcW w:w="226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1D5B454C" w14:textId="5547E4BB" w:rsidR="00956B93" w:rsidRDefault="00956B93" w:rsidP="007C6930">
            <w:pPr>
              <w:pStyle w:val="aff8"/>
              <w:rPr>
                <w:lang w:val="ru-RU"/>
              </w:rPr>
            </w:pPr>
            <w:r>
              <w:rPr>
                <w:lang w:val="ru-RU"/>
              </w:rPr>
              <w:t>Сеть</w:t>
            </w:r>
          </w:p>
        </w:tc>
        <w:tc>
          <w:tcPr>
            <w:tcW w:w="7081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5FD62DE" w14:textId="1CE15261" w:rsidR="00956B93" w:rsidRDefault="00956B93" w:rsidP="00956B93">
            <w:pPr>
              <w:pStyle w:val="affe"/>
            </w:pPr>
            <w:r>
              <w:t>10 Gigabit Ethernet в массиве</w:t>
            </w:r>
            <w:r>
              <w:rPr>
                <w:lang w:val="en-US"/>
              </w:rPr>
              <w:t>;</w:t>
            </w:r>
          </w:p>
          <w:p w14:paraId="33672BE7" w14:textId="0A17158F" w:rsidR="00956B93" w:rsidRDefault="00956B93" w:rsidP="00956B93">
            <w:pPr>
              <w:pStyle w:val="affe"/>
            </w:pPr>
            <w:r>
              <w:t>При наличии нескольких интерфейсов рекомендуется соединение NIC</w:t>
            </w:r>
            <w:r w:rsidRPr="00956B93">
              <w:t>;</w:t>
            </w:r>
          </w:p>
          <w:p w14:paraId="517E3E1D" w14:textId="36A40AEB" w:rsidR="00956B93" w:rsidRPr="00AF192B" w:rsidRDefault="00B76DEA" w:rsidP="00B76DEA">
            <w:pPr>
              <w:pStyle w:val="affe"/>
            </w:pPr>
            <w:r w:rsidRPr="00B76DEA">
              <w:t>RT.Warehouse</w:t>
            </w:r>
            <w:r w:rsidR="00956B93">
              <w:t xml:space="preserve"> может использовать протоколы IPV4 или IPV6.</w:t>
            </w:r>
          </w:p>
        </w:tc>
      </w:tr>
    </w:tbl>
    <w:p w14:paraId="71641344" w14:textId="737343A6" w:rsidR="00AE32C7" w:rsidRDefault="008E3D22" w:rsidP="000E62BB">
      <w:pPr>
        <w:pStyle w:val="2b"/>
      </w:pPr>
      <w:bookmarkStart w:id="8" w:name="_Toc74742072"/>
      <w:r>
        <w:t>Требования к хранилищу</w:t>
      </w:r>
      <w:bookmarkEnd w:id="8"/>
    </w:p>
    <w:p w14:paraId="64521196" w14:textId="199A665A" w:rsidR="00C62442" w:rsidRDefault="00B76DEA" w:rsidP="00C62442">
      <w:pPr>
        <w:pStyle w:val="afff1"/>
      </w:pPr>
      <w:r>
        <w:t>RT.Warehouse</w:t>
      </w:r>
      <w:r w:rsidR="00C62442" w:rsidRPr="00C62442">
        <w:t xml:space="preserve"> </w:t>
      </w:r>
      <w:r w:rsidR="00C62442">
        <w:t>следует запускать в файловой системе XFS.</w:t>
      </w:r>
    </w:p>
    <w:p w14:paraId="41F2CE11" w14:textId="15ED7340" w:rsidR="00C62442" w:rsidRDefault="00B76DEA" w:rsidP="00C62442">
      <w:pPr>
        <w:pStyle w:val="afff1"/>
      </w:pPr>
      <w:r>
        <w:t>RT.Warehouse</w:t>
      </w:r>
      <w:r w:rsidR="00C62442" w:rsidRPr="00C62442">
        <w:t xml:space="preserve"> </w:t>
      </w:r>
      <w:r w:rsidR="00C62442">
        <w:t>может работать в сети или в общем хранилище, если общее хранилище представлено как блочное устройст</w:t>
      </w:r>
      <w:r w:rsidR="008E3D22">
        <w:t>во серверам, на которых запущен</w:t>
      </w:r>
      <w:r w:rsidR="00C62442">
        <w:t xml:space="preserve"> </w:t>
      </w:r>
      <w:r>
        <w:t>RT.Warehouse</w:t>
      </w:r>
      <w:r w:rsidR="00C62442">
        <w:t xml:space="preserve">, а файловая система XFS смонтирована на блочном устройстве. Использование сетевых файловых систем не рекомендуется. При использовании сетевого или общего хранилища необходимо использовать зеркальное отображение </w:t>
      </w:r>
      <w:r>
        <w:t>RT.Warehouse</w:t>
      </w:r>
      <w:r w:rsidR="005E191F" w:rsidRPr="005E191F">
        <w:t xml:space="preserve"> </w:t>
      </w:r>
      <w:r w:rsidR="00C62442">
        <w:t>так же, как и локальное хранилище, и не следует вносить никаких изменений в схему зеркального отображения или схему восстановления сегментов.</w:t>
      </w:r>
    </w:p>
    <w:p w14:paraId="719D987D" w14:textId="5CE6BBB7" w:rsidR="00C62442" w:rsidRDefault="00C62442" w:rsidP="00C62442">
      <w:pPr>
        <w:pStyle w:val="afff1"/>
      </w:pPr>
      <w:r>
        <w:t>Другие функции общего хран</w:t>
      </w:r>
      <w:r w:rsidR="007474CB">
        <w:t>илища, такие как дедупликация и/</w:t>
      </w:r>
      <w:r>
        <w:t xml:space="preserve">или репликация, могут использоваться с </w:t>
      </w:r>
      <w:r w:rsidR="00B76DEA">
        <w:t>RT.Warehouse</w:t>
      </w:r>
      <w:r>
        <w:t xml:space="preserve">, если они не мешают ожидаемой работе </w:t>
      </w:r>
      <w:r w:rsidR="00B76DEA">
        <w:t>RT.Warehouse</w:t>
      </w:r>
      <w:r>
        <w:t>.</w:t>
      </w:r>
    </w:p>
    <w:p w14:paraId="1FACB371" w14:textId="4424FC21" w:rsidR="00C62442" w:rsidRDefault="00B76DEA" w:rsidP="00C62442">
      <w:pPr>
        <w:pStyle w:val="afff1"/>
      </w:pPr>
      <w:r>
        <w:lastRenderedPageBreak/>
        <w:t>RT.Warehouse</w:t>
      </w:r>
      <w:r w:rsidR="007474CB">
        <w:t xml:space="preserve"> может быть развёрнут</w:t>
      </w:r>
      <w:r w:rsidR="00C62442">
        <w:t xml:space="preserve"> в виртуализированных системах только в том случае, если хранилище представлено как блочные устройства, а файловая система XFS смонтирована для хранения каталогов сегментов.</w:t>
      </w:r>
    </w:p>
    <w:p w14:paraId="47B7BC88" w14:textId="689EA8E4" w:rsidR="00C62442" w:rsidRPr="00C62442" w:rsidRDefault="00B76DEA" w:rsidP="00C62442">
      <w:pPr>
        <w:pStyle w:val="afff1"/>
      </w:pPr>
      <w:r>
        <w:t>RT.Warehouse</w:t>
      </w:r>
      <w:r w:rsidR="007474CB">
        <w:t xml:space="preserve"> </w:t>
      </w:r>
      <w:r w:rsidR="00C62442">
        <w:t>может работать на серверах Amazon Web Services (AWS) с использованием хранилища экземпляров Amazon (Amazon использует имена</w:t>
      </w:r>
      <w:r w:rsidR="007474CB">
        <w:t xml:space="preserve"> томов</w:t>
      </w:r>
      <w:r w:rsidR="00C62442">
        <w:t xml:space="preserve"> </w:t>
      </w:r>
      <w:r w:rsidR="007474CB" w:rsidRPr="007474CB">
        <w:rPr>
          <w:rStyle w:val="afffff0"/>
        </w:rPr>
        <w:t>ephemeral</w:t>
      </w:r>
      <w:r w:rsidR="007474CB" w:rsidRPr="007474CB">
        <w:rPr>
          <w:rStyle w:val="afffff0"/>
          <w:lang w:val="ru-RU"/>
        </w:rPr>
        <w:t>[0-20]</w:t>
      </w:r>
      <w:r w:rsidR="00C62442">
        <w:t>) или хранилища Amazon Elastic Block Store (Amazon EBS). При использовании хранилища Amazon EBS хранилище должно представлять собой RAID томов Amazon EBS и подключаться к файловой системе XFS.</w:t>
      </w:r>
    </w:p>
    <w:p w14:paraId="79DA77F0" w14:textId="77777777" w:rsidR="005E3982" w:rsidRDefault="005E3982" w:rsidP="000E62BB">
      <w:pPr>
        <w:pStyle w:val="2b"/>
      </w:pPr>
      <w:bookmarkStart w:id="9" w:name="_Toc74742073"/>
      <w:r>
        <w:t>Распределения Hadoop</w:t>
      </w:r>
      <w:bookmarkEnd w:id="9"/>
    </w:p>
    <w:p w14:paraId="0F4E3949" w14:textId="2C3795D8" w:rsidR="005E3982" w:rsidRPr="003A3179" w:rsidRDefault="00B76DEA" w:rsidP="005E3982">
      <w:pPr>
        <w:pStyle w:val="afff1"/>
      </w:pPr>
      <w:r>
        <w:t>RT.Warehouse</w:t>
      </w:r>
      <w:r w:rsidR="005E3982" w:rsidRPr="005E3982">
        <w:t xml:space="preserve"> </w:t>
      </w:r>
      <w:r w:rsidR="005E3982">
        <w:t xml:space="preserve">обеспечивает доступ к HDFS с помощью </w:t>
      </w:r>
      <w:r w:rsidR="005E3982" w:rsidRPr="005E3982">
        <w:rPr>
          <w:lang w:val="en-US"/>
        </w:rPr>
        <w:t>Platform</w:t>
      </w:r>
      <w:r w:rsidR="005E3982" w:rsidRPr="003A3179">
        <w:t xml:space="preserve"> </w:t>
      </w:r>
      <w:r w:rsidR="005E3982" w:rsidRPr="005E3982">
        <w:rPr>
          <w:lang w:val="en-US"/>
        </w:rPr>
        <w:t>Extension</w:t>
      </w:r>
      <w:r w:rsidR="005E3982" w:rsidRPr="003A3179">
        <w:t xml:space="preserve"> </w:t>
      </w:r>
      <w:r w:rsidR="005E3982" w:rsidRPr="005E3982">
        <w:rPr>
          <w:lang w:val="en-US"/>
        </w:rPr>
        <w:t>Framework</w:t>
      </w:r>
      <w:r w:rsidR="005E3982" w:rsidRPr="003A3179">
        <w:t xml:space="preserve"> (</w:t>
      </w:r>
      <w:r w:rsidR="005E3982" w:rsidRPr="005E3982">
        <w:rPr>
          <w:lang w:val="en-US"/>
        </w:rPr>
        <w:t>PXF</w:t>
      </w:r>
      <w:r w:rsidR="005E3982" w:rsidRPr="003A3179">
        <w:t>).</w:t>
      </w:r>
    </w:p>
    <w:p w14:paraId="2F5AE5AE" w14:textId="3823B9E9" w:rsidR="005E3982" w:rsidRDefault="005E3982" w:rsidP="005E3982">
      <w:pPr>
        <w:pStyle w:val="afff1"/>
      </w:pPr>
      <w:r>
        <w:t xml:space="preserve">PXF v5.8.1 интегрирован с </w:t>
      </w:r>
      <w:r w:rsidR="00B76DEA">
        <w:t>RT.Warehouse</w:t>
      </w:r>
      <w:r>
        <w:t xml:space="preserve"> и обеспечивает доступ к Hadoop, хранилищу объектов и внешним хранилищам данных SQL.</w:t>
      </w:r>
    </w:p>
    <w:p w14:paraId="1D652869" w14:textId="77777777" w:rsidR="005E3982" w:rsidRDefault="005E3982" w:rsidP="005E3982">
      <w:pPr>
        <w:pStyle w:val="afff1"/>
      </w:pPr>
      <w:r>
        <w:t>PXF может использовать Cloudera, Hortonworks Data Platform, MapR и общие дистрибутивы Apache Hadoop.</w:t>
      </w:r>
    </w:p>
    <w:p w14:paraId="1B824EA6" w14:textId="290D5E7D" w:rsidR="005E3982" w:rsidRDefault="005E3982" w:rsidP="005E3982">
      <w:pPr>
        <w:pStyle w:val="afff1"/>
      </w:pPr>
      <w:r>
        <w:t>PXF объединяет все файлы JAR, от которых он зависит, включая следующие библиотеки Hadoop:</w:t>
      </w:r>
    </w:p>
    <w:p w14:paraId="629C50B7" w14:textId="2C9A9950" w:rsidR="005E3982" w:rsidRPr="00A42C55" w:rsidRDefault="005E3982" w:rsidP="00A42C55">
      <w:pPr>
        <w:pStyle w:val="affff1"/>
      </w:pPr>
      <w:r>
        <w:t>Hadoop версии 2.9.2</w:t>
      </w:r>
      <w:r w:rsidR="00A42C55" w:rsidRPr="00A42C55">
        <w:t>;</w:t>
      </w:r>
    </w:p>
    <w:p w14:paraId="31F440E5" w14:textId="4EC29D40" w:rsidR="005E3982" w:rsidRPr="00A42C55" w:rsidRDefault="005E3982" w:rsidP="00A42C55">
      <w:pPr>
        <w:pStyle w:val="affff1"/>
      </w:pPr>
      <w:r>
        <w:t>Hive версии 1.2.2</w:t>
      </w:r>
      <w:r w:rsidR="00A42C55" w:rsidRPr="00A42C55">
        <w:t>;</w:t>
      </w:r>
    </w:p>
    <w:p w14:paraId="7CC8C0A8" w14:textId="151AF593" w:rsidR="00AE32C7" w:rsidRPr="00A42C55" w:rsidRDefault="005E3982" w:rsidP="003A2286">
      <w:pPr>
        <w:pStyle w:val="affff1"/>
        <w:spacing w:after="120"/>
      </w:pPr>
      <w:r>
        <w:t>HBase версии 1.3.2</w:t>
      </w:r>
      <w:r w:rsidR="00A42C55" w:rsidRPr="00A42C55">
        <w:t>.</w:t>
      </w:r>
    </w:p>
    <w:tbl>
      <w:tblPr>
        <w:tblStyle w:val="aff1"/>
        <w:tblW w:w="0" w:type="auto"/>
        <w:tblBorders>
          <w:top w:val="doubleWave" w:sz="6" w:space="0" w:color="7030A0"/>
          <w:left w:val="doubleWave" w:sz="6" w:space="0" w:color="7030A0"/>
          <w:bottom w:val="doubleWave" w:sz="6" w:space="0" w:color="7030A0"/>
          <w:right w:val="doubleWave" w:sz="6" w:space="0" w:color="7030A0"/>
          <w:insideH w:val="doubleWave" w:sz="6" w:space="0" w:color="7030A0"/>
          <w:insideV w:val="doubleWave" w:sz="6" w:space="0" w:color="7030A0"/>
        </w:tblBorders>
        <w:tblLook w:val="04A0" w:firstRow="1" w:lastRow="0" w:firstColumn="1" w:lastColumn="0" w:noHBand="0" w:noVBand="1"/>
      </w:tblPr>
      <w:tblGrid>
        <w:gridCol w:w="9248"/>
      </w:tblGrid>
      <w:tr w:rsidR="00A42C55" w14:paraId="4149A389" w14:textId="77777777" w:rsidTr="007C6930">
        <w:trPr>
          <w:cantSplit/>
        </w:trPr>
        <w:tc>
          <w:tcPr>
            <w:tcW w:w="9248" w:type="dxa"/>
          </w:tcPr>
          <w:p w14:paraId="3C8BE591" w14:textId="77777777" w:rsidR="00A42C55" w:rsidRPr="003B6273" w:rsidRDefault="00A42C55" w:rsidP="007C6930">
            <w:pPr>
              <w:pStyle w:val="afff1"/>
              <w:ind w:firstLine="0"/>
              <w:rPr>
                <w:b/>
              </w:rPr>
            </w:pPr>
            <w:r>
              <w:rPr>
                <w:b/>
              </w:rPr>
              <w:t>Примечание</w:t>
            </w:r>
            <w:r w:rsidRPr="003B6273">
              <w:rPr>
                <w:b/>
              </w:rPr>
              <w:t>.</w:t>
            </w:r>
          </w:p>
          <w:p w14:paraId="42E40968" w14:textId="67CD48AA" w:rsidR="00A42C55" w:rsidRDefault="00A42C55" w:rsidP="007C6930">
            <w:pPr>
              <w:pStyle w:val="afff1"/>
              <w:ind w:firstLine="0"/>
            </w:pPr>
            <w:r w:rsidRPr="00A42C55">
              <w:t>Если вы планируете получить доступ к данным в формате JSON, хранящимся в кластере Cloudera Hadoop, для PXF требуется дистрибутив Hadoop Cloudera версии 5.8 или более поздней.</w:t>
            </w:r>
          </w:p>
        </w:tc>
      </w:tr>
    </w:tbl>
    <w:p w14:paraId="563568B3" w14:textId="2ACB355E" w:rsidR="00AE32C7" w:rsidRDefault="00E35AC1" w:rsidP="000E62BB">
      <w:pPr>
        <w:pStyle w:val="15"/>
      </w:pPr>
      <w:bookmarkStart w:id="10" w:name="_Toc74742074"/>
      <w:r>
        <w:lastRenderedPageBreak/>
        <w:t xml:space="preserve">АРХИТЕКТУРА </w:t>
      </w:r>
      <w:r w:rsidR="00B76DEA" w:rsidRPr="00B76DEA">
        <w:rPr>
          <w:lang w:val="en-US"/>
        </w:rPr>
        <w:t>RT.WAREHOUSE</w:t>
      </w:r>
      <w:bookmarkEnd w:id="10"/>
    </w:p>
    <w:p w14:paraId="5506A92C" w14:textId="0A5E7C50" w:rsidR="00E35AC1" w:rsidRDefault="00E35AC1" w:rsidP="00E35AC1">
      <w:pPr>
        <w:pStyle w:val="afff1"/>
      </w:pPr>
      <w:r>
        <w:t xml:space="preserve">Ниже представлен общий обзор архитектуры системы </w:t>
      </w:r>
      <w:r w:rsidR="00B76DEA">
        <w:t>RT.Warehouse</w:t>
      </w:r>
      <w:r>
        <w:t>.</w:t>
      </w:r>
    </w:p>
    <w:p w14:paraId="5D3465B0" w14:textId="7F4B2060" w:rsidR="00E35AC1" w:rsidRDefault="00B76DEA" w:rsidP="004917CB">
      <w:pPr>
        <w:pStyle w:val="afff1"/>
      </w:pPr>
      <w:r>
        <w:t>RT.Warehouse</w:t>
      </w:r>
      <w:r w:rsidR="00E35AC1" w:rsidRPr="00E35AC1">
        <w:t xml:space="preserve"> </w:t>
      </w:r>
      <w:r w:rsidR="00E35AC1">
        <w:t xml:space="preserve">хранит и обрабатывает большие объёмы данных, распределяя нагрузку между несколькими </w:t>
      </w:r>
      <w:r w:rsidR="004917CB">
        <w:t>хостами.</w:t>
      </w:r>
      <w:r w:rsidR="004917CB" w:rsidRPr="004917CB">
        <w:t xml:space="preserve"> </w:t>
      </w:r>
      <w:r w:rsidR="00E35AC1">
        <w:t xml:space="preserve">Логически </w:t>
      </w:r>
      <w:r>
        <w:t>RT.Warehouse</w:t>
      </w:r>
      <w:r w:rsidR="00E35AC1">
        <w:t xml:space="preserve"> — это массив отдельных баз данных PostgreSQL, работающих вместе для представления единого образа базы данных.</w:t>
      </w:r>
    </w:p>
    <w:p w14:paraId="3799E012" w14:textId="4C9EB008" w:rsidR="00E35AC1" w:rsidRDefault="003A2286" w:rsidP="004917CB">
      <w:pPr>
        <w:pStyle w:val="afff1"/>
      </w:pPr>
      <w:r>
        <w:rPr>
          <w:b/>
        </w:rPr>
        <w:t>Мастер</w:t>
      </w:r>
      <w:r w:rsidR="003A6469" w:rsidRPr="003A6469">
        <w:t xml:space="preserve"> </w:t>
      </w:r>
      <w:r w:rsidR="003A6469">
        <w:t>—</w:t>
      </w:r>
      <w:r w:rsidR="003A6469" w:rsidRPr="003A6469">
        <w:t xml:space="preserve"> это точка входа в систему </w:t>
      </w:r>
      <w:r w:rsidR="00B76DEA">
        <w:t>RT.Warehouse</w:t>
      </w:r>
      <w:r w:rsidR="003A6469">
        <w:t>.</w:t>
      </w:r>
      <w:r w:rsidR="004917CB" w:rsidRPr="004917CB">
        <w:t xml:space="preserve"> </w:t>
      </w:r>
      <w:r w:rsidR="00E35AC1">
        <w:t xml:space="preserve">Это </w:t>
      </w:r>
      <w:r>
        <w:t>инстанс</w:t>
      </w:r>
      <w:r w:rsidR="00E35AC1">
        <w:t xml:space="preserve"> базы данных, к которому пользова</w:t>
      </w:r>
      <w:r w:rsidR="00AF7562">
        <w:t>тели подключаются и отправляют команды</w:t>
      </w:r>
      <w:r w:rsidR="00E35AC1">
        <w:t xml:space="preserve"> SQL.</w:t>
      </w:r>
      <w:r w:rsidR="004917CB" w:rsidRPr="004917CB">
        <w:t xml:space="preserve"> </w:t>
      </w:r>
      <w:r>
        <w:t>Мастер</w:t>
      </w:r>
      <w:r w:rsidR="00E35AC1">
        <w:t xml:space="preserve"> координирует рабочую нагрузку в других </w:t>
      </w:r>
      <w:r>
        <w:t>инстансах</w:t>
      </w:r>
      <w:r w:rsidR="00E35AC1">
        <w:t xml:space="preserve"> </w:t>
      </w:r>
      <w:r w:rsidR="002A25D0">
        <w:t>базы данных</w:t>
      </w:r>
      <w:r w:rsidR="00E35AC1">
        <w:t xml:space="preserve"> в системе, называемых </w:t>
      </w:r>
      <w:r>
        <w:rPr>
          <w:b/>
        </w:rPr>
        <w:t>Сегментами</w:t>
      </w:r>
      <w:r w:rsidR="00E35AC1">
        <w:t>, которые обрабатывают и хранят данные.</w:t>
      </w:r>
    </w:p>
    <w:p w14:paraId="48ADE251" w14:textId="2499F6B3" w:rsidR="00E35AC1" w:rsidRPr="00E35AC1" w:rsidRDefault="003A2286" w:rsidP="00E35AC1">
      <w:pPr>
        <w:pStyle w:val="afff1"/>
      </w:pPr>
      <w:r>
        <w:t>Сегменты</w:t>
      </w:r>
      <w:r w:rsidR="00E35AC1">
        <w:t xml:space="preserve"> связываются друг с другом и с </w:t>
      </w:r>
      <w:r>
        <w:t>мастером</w:t>
      </w:r>
      <w:r w:rsidR="00E35AC1">
        <w:t xml:space="preserve"> через </w:t>
      </w:r>
      <w:r>
        <w:rPr>
          <w:b/>
        </w:rPr>
        <w:t>Интерконнект</w:t>
      </w:r>
      <w:r w:rsidR="00E35AC1">
        <w:t xml:space="preserve">, сетевой уровень </w:t>
      </w:r>
      <w:r w:rsidR="00B76DEA">
        <w:t>RT.Warehouse</w:t>
      </w:r>
      <w:r w:rsidR="00E35AC1">
        <w:t>.</w:t>
      </w:r>
    </w:p>
    <w:p w14:paraId="35D176E2" w14:textId="34D08C2D" w:rsidR="00AE32C7" w:rsidRPr="003A2286" w:rsidRDefault="00D76AAE" w:rsidP="003A2286">
      <w:pPr>
        <w:pStyle w:val="afff3"/>
      </w:pPr>
      <w:r>
        <w:object w:dxaOrig="7921" w:dyaOrig="4831" w14:anchorId="781ABC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241.5pt" o:ole="">
            <v:imagedata r:id="rId9" o:title=""/>
          </v:shape>
          <o:OLEObject Type="Embed" ProgID="Visio.Drawing.15" ShapeID="_x0000_i1025" DrawAspect="Content" ObjectID="_1709643634" r:id="rId10"/>
        </w:object>
      </w:r>
    </w:p>
    <w:p w14:paraId="1EF91274" w14:textId="49166C91" w:rsidR="0057262A" w:rsidRDefault="00B76DEA" w:rsidP="0057262A">
      <w:pPr>
        <w:pStyle w:val="afff1"/>
      </w:pPr>
      <w:r>
        <w:t>RT.Warehouse</w:t>
      </w:r>
      <w:r w:rsidR="0057262A" w:rsidRPr="0057262A">
        <w:t xml:space="preserve"> </w:t>
      </w:r>
      <w:r w:rsidR="0057262A">
        <w:t>—</w:t>
      </w:r>
      <w:r w:rsidR="00885636">
        <w:t xml:space="preserve"> это только программное решение.</w:t>
      </w:r>
      <w:r w:rsidR="0057262A" w:rsidRPr="0057262A">
        <w:t xml:space="preserve"> </w:t>
      </w:r>
      <w:r w:rsidR="00885636">
        <w:t>А</w:t>
      </w:r>
      <w:r w:rsidR="0057262A">
        <w:t>ппаратное обеспечение и программное обеспечение базы данных не связаны.</w:t>
      </w:r>
    </w:p>
    <w:p w14:paraId="5AC19CEE" w14:textId="6EB2EBB9" w:rsidR="0057262A" w:rsidRDefault="00B76DEA" w:rsidP="0057262A">
      <w:pPr>
        <w:pStyle w:val="afff1"/>
      </w:pPr>
      <w:r>
        <w:t>RT.Warehouse</w:t>
      </w:r>
      <w:r w:rsidR="0057262A">
        <w:t xml:space="preserve"> работает на различных серверных платформах от сертифицированных поставщиков оборудования.</w:t>
      </w:r>
      <w:r w:rsidR="0057262A" w:rsidRPr="0057262A">
        <w:t xml:space="preserve"> </w:t>
      </w:r>
      <w:r w:rsidR="0057262A">
        <w:t>Производительность зависит от оборудования, на котором он установлен.</w:t>
      </w:r>
    </w:p>
    <w:p w14:paraId="4DF1DAD7" w14:textId="38757654" w:rsidR="0057262A" w:rsidRDefault="0057262A" w:rsidP="0057262A">
      <w:pPr>
        <w:pStyle w:val="afff1"/>
      </w:pPr>
      <w:r>
        <w:t xml:space="preserve">Поскольку база данных распределена по нескольким машинам в системе </w:t>
      </w:r>
      <w:r w:rsidR="00B76DEA">
        <w:t>RT.Warehouse</w:t>
      </w:r>
      <w:r>
        <w:t>, правильный выбор и конфигурация оборудования важны для достижения максимальной производительности.</w:t>
      </w:r>
    </w:p>
    <w:p w14:paraId="7BDB48E4" w14:textId="78B7BEEC" w:rsidR="0057262A" w:rsidRDefault="0057262A" w:rsidP="007D7555">
      <w:pPr>
        <w:pStyle w:val="afff1"/>
      </w:pPr>
      <w:r>
        <w:t>В это</w:t>
      </w:r>
      <w:r w:rsidR="00033421">
        <w:t>м разделе</w:t>
      </w:r>
      <w:r>
        <w:t xml:space="preserve"> описываются основные компоненты системы </w:t>
      </w:r>
      <w:r w:rsidR="00B76DEA">
        <w:t>RT.Warehouse</w:t>
      </w:r>
      <w:r>
        <w:t>, а также соображения и концепции оборудования, связанные с каждым компонентом:</w:t>
      </w:r>
      <w:r w:rsidR="007D7555">
        <w:t xml:space="preserve"> </w:t>
      </w:r>
      <w:r w:rsidR="007D7555">
        <w:fldChar w:fldCharType="begin"/>
      </w:r>
      <w:r w:rsidR="007D7555">
        <w:instrText xml:space="preserve"> REF _Ref59092745 \h </w:instrText>
      </w:r>
      <w:r w:rsidR="007D7555">
        <w:fldChar w:fldCharType="separate"/>
      </w:r>
      <w:r w:rsidR="003A3179">
        <w:t>Мастер</w:t>
      </w:r>
      <w:r w:rsidR="007D7555">
        <w:fldChar w:fldCharType="end"/>
      </w:r>
      <w:r>
        <w:t xml:space="preserve">, </w:t>
      </w:r>
      <w:r w:rsidR="007D7555">
        <w:fldChar w:fldCharType="begin"/>
      </w:r>
      <w:r w:rsidR="007D7555">
        <w:instrText xml:space="preserve"> REF _Ref59092760 \h </w:instrText>
      </w:r>
      <w:r w:rsidR="007D7555">
        <w:fldChar w:fldCharType="separate"/>
      </w:r>
      <w:r w:rsidR="003A3179">
        <w:t>Сегменты</w:t>
      </w:r>
      <w:r w:rsidR="007D7555">
        <w:fldChar w:fldCharType="end"/>
      </w:r>
      <w:r w:rsidR="007D7555">
        <w:t xml:space="preserve"> </w:t>
      </w:r>
      <w:r>
        <w:t>и</w:t>
      </w:r>
      <w:r w:rsidR="007D7555">
        <w:t xml:space="preserve"> </w:t>
      </w:r>
      <w:r w:rsidR="007D7555">
        <w:fldChar w:fldCharType="begin"/>
      </w:r>
      <w:r w:rsidR="007D7555">
        <w:instrText xml:space="preserve"> REF _Ref59092778 \h </w:instrText>
      </w:r>
      <w:r w:rsidR="007D7555">
        <w:fldChar w:fldCharType="separate"/>
      </w:r>
      <w:r w:rsidR="003A3179">
        <w:t>Интерконнект</w:t>
      </w:r>
      <w:r w:rsidR="007D7555">
        <w:fldChar w:fldCharType="end"/>
      </w:r>
      <w:r w:rsidR="007D7555">
        <w:t xml:space="preserve">. </w:t>
      </w:r>
      <w:r>
        <w:t xml:space="preserve">Кроме того, в системе могут быть дополнительные </w:t>
      </w:r>
      <w:r w:rsidR="007D7555">
        <w:fldChar w:fldCharType="begin"/>
      </w:r>
      <w:r w:rsidR="007D7555">
        <w:instrText xml:space="preserve"> REF _Ref59092807 \h </w:instrText>
      </w:r>
      <w:r w:rsidR="007D7555">
        <w:fldChar w:fldCharType="separate"/>
      </w:r>
      <w:r w:rsidR="003A3179">
        <w:t>Хосты ETL для загрузки данных</w:t>
      </w:r>
      <w:r w:rsidR="007D7555">
        <w:fldChar w:fldCharType="end"/>
      </w:r>
      <w:r w:rsidR="007D7555">
        <w:t xml:space="preserve"> </w:t>
      </w:r>
      <w:r w:rsidR="00B0108D">
        <w:t>и #</w:t>
      </w:r>
      <w:r>
        <w:t>topic_e5t_whm_kbb для мониторинга рабочей нагрузки и производительности запросов.</w:t>
      </w:r>
    </w:p>
    <w:p w14:paraId="42BA5D9F" w14:textId="68762947" w:rsidR="00487960" w:rsidRDefault="007D7555" w:rsidP="000E62BB">
      <w:pPr>
        <w:pStyle w:val="2b"/>
      </w:pPr>
      <w:bookmarkStart w:id="11" w:name="_Ref59092745"/>
      <w:bookmarkStart w:id="12" w:name="_Toc74742075"/>
      <w:r>
        <w:lastRenderedPageBreak/>
        <w:t>Мастер</w:t>
      </w:r>
      <w:bookmarkEnd w:id="11"/>
      <w:bookmarkEnd w:id="12"/>
    </w:p>
    <w:p w14:paraId="0F65B615" w14:textId="624FF9F2" w:rsidR="00645A91" w:rsidRDefault="00645A91" w:rsidP="000E62BB">
      <w:pPr>
        <w:pStyle w:val="3a"/>
      </w:pPr>
      <w:bookmarkStart w:id="13" w:name="_Toc74742076"/>
      <w:r>
        <w:t xml:space="preserve">Основной </w:t>
      </w:r>
      <w:r w:rsidR="007D7555">
        <w:t>мастер</w:t>
      </w:r>
      <w:bookmarkEnd w:id="13"/>
    </w:p>
    <w:p w14:paraId="145A297D" w14:textId="3D91AB43" w:rsidR="00487960" w:rsidRDefault="007D7555" w:rsidP="00487960">
      <w:pPr>
        <w:pStyle w:val="afff1"/>
      </w:pPr>
      <w:r>
        <w:t>Мастер</w:t>
      </w:r>
      <w:r w:rsidR="00487960">
        <w:t xml:space="preserve"> — это точка входа в систему </w:t>
      </w:r>
      <w:r w:rsidR="00B76DEA">
        <w:t>RT.Warehouse</w:t>
      </w:r>
      <w:r w:rsidR="00487960">
        <w:t xml:space="preserve">. Это процесс сервера базы данных, который принимает клиентские соединения и обрабатывает команды SQL, которые передают пользователи системы. Пользователи подключаются к </w:t>
      </w:r>
      <w:r w:rsidR="00B76DEA">
        <w:t>RT.Warehouse</w:t>
      </w:r>
      <w:r w:rsidR="00487960">
        <w:t xml:space="preserve"> через </w:t>
      </w:r>
      <w:r>
        <w:t>мастера</w:t>
      </w:r>
      <w:r w:rsidR="00487960">
        <w:t xml:space="preserve"> с помощью клиентской программы, совместимой с PostgreSQL, например</w:t>
      </w:r>
      <w:r w:rsidR="00487960" w:rsidRPr="00487960">
        <w:t>,</w:t>
      </w:r>
      <w:r w:rsidR="00487960">
        <w:t xml:space="preserve"> </w:t>
      </w:r>
      <w:r w:rsidR="00487960" w:rsidRPr="007D7555">
        <w:rPr>
          <w:rStyle w:val="afffff0"/>
        </w:rPr>
        <w:t>psql</w:t>
      </w:r>
      <w:r w:rsidR="00487960">
        <w:t xml:space="preserve"> или ODBC</w:t>
      </w:r>
      <w:r>
        <w:t>-приложение</w:t>
      </w:r>
      <w:r w:rsidR="00487960">
        <w:t>.</w:t>
      </w:r>
    </w:p>
    <w:p w14:paraId="41FFDD02" w14:textId="4D9BE73F" w:rsidR="00487960" w:rsidRDefault="007D7555" w:rsidP="00487960">
      <w:pPr>
        <w:pStyle w:val="afff1"/>
      </w:pPr>
      <w:r>
        <w:t>Мастер</w:t>
      </w:r>
      <w:r w:rsidR="00487960">
        <w:t xml:space="preserve"> вед</w:t>
      </w:r>
      <w:r w:rsidR="00227666">
        <w:t>ё</w:t>
      </w:r>
      <w:r w:rsidR="00487960">
        <w:t xml:space="preserve">т системный каталог (набор системных таблиц, содержащих метаданные о самой системе </w:t>
      </w:r>
      <w:r w:rsidR="00B76DEA">
        <w:t>RT.Warehouse</w:t>
      </w:r>
      <w:r w:rsidR="00487960">
        <w:t xml:space="preserve">), однако </w:t>
      </w:r>
      <w:r>
        <w:t>мастер</w:t>
      </w:r>
      <w:r w:rsidR="00487960">
        <w:t xml:space="preserve"> не содержит никаких пользовательских данных. Данные хранятся только </w:t>
      </w:r>
      <w:r w:rsidR="00227666">
        <w:t>на</w:t>
      </w:r>
      <w:r w:rsidR="00487960">
        <w:t xml:space="preserve"> </w:t>
      </w:r>
      <w:r>
        <w:t>сегментах</w:t>
      </w:r>
      <w:r w:rsidR="00487960">
        <w:t xml:space="preserve">. </w:t>
      </w:r>
      <w:r>
        <w:t>Мастер</w:t>
      </w:r>
      <w:r w:rsidR="00487960">
        <w:t xml:space="preserve"> аутентифицирует клиентские соединения, обрабатывает входящие команды SQL, распр</w:t>
      </w:r>
      <w:r w:rsidR="00AF7562">
        <w:t xml:space="preserve">еделяет рабочую нагрузку между </w:t>
      </w:r>
      <w:r>
        <w:t>сегментами</w:t>
      </w:r>
      <w:r w:rsidR="00487960">
        <w:t xml:space="preserve">, координирует результаты, возвращаемые каждым </w:t>
      </w:r>
      <w:r>
        <w:t>сегментом</w:t>
      </w:r>
      <w:r w:rsidR="00487960">
        <w:t>, и представляет окончательные результаты клиентской программе.</w:t>
      </w:r>
    </w:p>
    <w:p w14:paraId="2BB11528" w14:textId="72DB0966" w:rsidR="0057262A" w:rsidRDefault="00487960" w:rsidP="00487960">
      <w:pPr>
        <w:pStyle w:val="afff1"/>
      </w:pPr>
      <w:r>
        <w:t xml:space="preserve">Поскольку </w:t>
      </w:r>
      <w:r w:rsidR="007D7555">
        <w:t>мастер</w:t>
      </w:r>
      <w:r>
        <w:t xml:space="preserve"> не содержит никаких пользовательских данных, он имеет очень небольшую нагрузку на диск. </w:t>
      </w:r>
      <w:r w:rsidR="00BF5ACE">
        <w:t xml:space="preserve">Для </w:t>
      </w:r>
      <w:r w:rsidR="00843F1A">
        <w:t>мастера</w:t>
      </w:r>
      <w:r>
        <w:t xml:space="preserve"> требуется быстрый выделенный ЦП</w:t>
      </w:r>
      <w:r w:rsidR="00AF7562">
        <w:t>У</w:t>
      </w:r>
      <w:r>
        <w:t xml:space="preserve"> для загрузки данных, обработки соединений и планирования запросов, поскольку часто требуется дополнительное пространство для загрузки файлов загрузки и файлов резервных копий, особенно в производственных средах. Клиенты могут также решить запустить ETL и инструменты отч</w:t>
      </w:r>
      <w:r w:rsidR="00AF7562">
        <w:t>ё</w:t>
      </w:r>
      <w:r>
        <w:t xml:space="preserve">тности на </w:t>
      </w:r>
      <w:r w:rsidR="00843F1A">
        <w:t>мастере</w:t>
      </w:r>
      <w:r>
        <w:t>, что требует большего дискового пространства и вычислительной мощности.</w:t>
      </w:r>
    </w:p>
    <w:p w14:paraId="6B97A88B" w14:textId="508F6C65" w:rsidR="00BF5ACE" w:rsidRPr="00BF5ACE" w:rsidRDefault="00BF5ACE" w:rsidP="000E62BB">
      <w:pPr>
        <w:pStyle w:val="3a"/>
        <w:rPr>
          <w:lang w:val="en-US"/>
        </w:rPr>
      </w:pPr>
      <w:bookmarkStart w:id="14" w:name="_Toc74742077"/>
      <w:r>
        <w:t xml:space="preserve">Резервный </w:t>
      </w:r>
      <w:r w:rsidR="006274DC">
        <w:t>мастер</w:t>
      </w:r>
      <w:bookmarkEnd w:id="14"/>
    </w:p>
    <w:p w14:paraId="63A5586B" w14:textId="5AFE0D70" w:rsidR="00BF5ACE" w:rsidRDefault="00BF5ACE" w:rsidP="00BF5ACE">
      <w:pPr>
        <w:pStyle w:val="afff1"/>
      </w:pPr>
      <w:r>
        <w:t xml:space="preserve">При желании вы можете развернуть резервную копию или зеркало инстанса </w:t>
      </w:r>
      <w:r w:rsidR="006274DC">
        <w:t>мастера</w:t>
      </w:r>
      <w:r>
        <w:t xml:space="preserve">. Резервный </w:t>
      </w:r>
      <w:r w:rsidR="006274DC">
        <w:t>мастер</w:t>
      </w:r>
      <w:r>
        <w:t xml:space="preserve"> служит в качестве горячего резерва, если основной </w:t>
      </w:r>
      <w:r w:rsidR="006274DC">
        <w:t>мастер</w:t>
      </w:r>
      <w:r w:rsidRPr="00BF5ACE">
        <w:t xml:space="preserve"> </w:t>
      </w:r>
      <w:r>
        <w:t xml:space="preserve">становится неработоспособным. Вы можете развернуть резервный </w:t>
      </w:r>
      <w:r w:rsidR="006274DC">
        <w:t>мастер</w:t>
      </w:r>
      <w:r>
        <w:t xml:space="preserve"> на назначенном </w:t>
      </w:r>
      <w:r w:rsidR="001227DF">
        <w:t>хосте резервного</w:t>
      </w:r>
      <w:r>
        <w:t xml:space="preserve"> </w:t>
      </w:r>
      <w:r w:rsidR="001227DF">
        <w:t>мастера</w:t>
      </w:r>
      <w:r>
        <w:t xml:space="preserve"> или на одном из </w:t>
      </w:r>
      <w:r w:rsidR="001227DF">
        <w:t xml:space="preserve">хостов </w:t>
      </w:r>
      <w:r w:rsidR="006274DC">
        <w:t>сегментов</w:t>
      </w:r>
      <w:r>
        <w:t>.</w:t>
      </w:r>
    </w:p>
    <w:p w14:paraId="38C7DE14" w14:textId="6620E40C" w:rsidR="00BF5ACE" w:rsidRDefault="00BF5ACE" w:rsidP="00BF5ACE">
      <w:pPr>
        <w:pStyle w:val="afff1"/>
      </w:pPr>
      <w:r>
        <w:t xml:space="preserve">Резервный </w:t>
      </w:r>
      <w:r w:rsidR="00F23F5B">
        <w:t>мастер</w:t>
      </w:r>
      <w:r>
        <w:t xml:space="preserve"> поддерживается в актуальном состоянии с помощью процесса репликации журнала транзакций, который выполняется на резервном </w:t>
      </w:r>
      <w:r w:rsidR="00FC4744">
        <w:t>мастере</w:t>
      </w:r>
      <w:r>
        <w:t xml:space="preserve"> и синхронизирует данные между основным</w:t>
      </w:r>
      <w:r w:rsidR="00F43CB7" w:rsidRPr="00F43CB7">
        <w:t xml:space="preserve"> </w:t>
      </w:r>
      <w:r w:rsidR="00FC4744">
        <w:t>мастером</w:t>
      </w:r>
      <w:r>
        <w:t xml:space="preserve"> и резервным </w:t>
      </w:r>
      <w:r w:rsidR="00FC4744">
        <w:t>мастером</w:t>
      </w:r>
      <w:r>
        <w:t xml:space="preserve">. Если основной </w:t>
      </w:r>
      <w:r w:rsidR="0045685D">
        <w:t>мастер</w:t>
      </w:r>
      <w:r>
        <w:t xml:space="preserve"> выходит из строя, процесс репликации журнала завершается, и администратор может активировать резервный </w:t>
      </w:r>
      <w:r w:rsidR="0045685D">
        <w:t>мастер</w:t>
      </w:r>
      <w:r>
        <w:t xml:space="preserve"> вместо него. Когда резервный </w:t>
      </w:r>
      <w:r w:rsidR="0045685D">
        <w:t>мастер</w:t>
      </w:r>
      <w:r>
        <w:t xml:space="preserve"> активен, реплицированные журналы используются для восстановления состояния </w:t>
      </w:r>
      <w:r w:rsidR="005564CF">
        <w:t>основного</w:t>
      </w:r>
      <w:r>
        <w:t xml:space="preserve"> </w:t>
      </w:r>
      <w:r w:rsidR="0045685D">
        <w:t>мастера</w:t>
      </w:r>
      <w:r>
        <w:t xml:space="preserve"> </w:t>
      </w:r>
      <w:r w:rsidR="00BF66A9">
        <w:t>на момент</w:t>
      </w:r>
      <w:r>
        <w:t xml:space="preserve"> последней успешно зафиксированной транзакции.</w:t>
      </w:r>
    </w:p>
    <w:p w14:paraId="4585BFEA" w14:textId="0330BE09" w:rsidR="0057262A" w:rsidRDefault="00BF5ACE" w:rsidP="00BF5ACE">
      <w:pPr>
        <w:pStyle w:val="afff1"/>
      </w:pPr>
      <w:r>
        <w:t xml:space="preserve">Поскольку </w:t>
      </w:r>
      <w:r w:rsidR="0045685D">
        <w:t>мастер</w:t>
      </w:r>
      <w:r>
        <w:t xml:space="preserve"> не содержит никаких пользовательских данных, необходимо синхронизировать только таблицы системного каталога между </w:t>
      </w:r>
      <w:r w:rsidR="00AC08CD">
        <w:t>основной</w:t>
      </w:r>
      <w:r>
        <w:t xml:space="preserve"> и резервной копиями. Когда эти таблицы обнов</w:t>
      </w:r>
      <w:r w:rsidR="00AC08CD">
        <w:t>я</w:t>
      </w:r>
      <w:r>
        <w:t xml:space="preserve">тся, изменения </w:t>
      </w:r>
      <w:r>
        <w:lastRenderedPageBreak/>
        <w:t xml:space="preserve">автоматически </w:t>
      </w:r>
      <w:r w:rsidR="00AC08CD">
        <w:t xml:space="preserve">будут скопированы на резервный </w:t>
      </w:r>
      <w:r w:rsidR="007E4F55">
        <w:t>мастер</w:t>
      </w:r>
      <w:r>
        <w:t>, по</w:t>
      </w:r>
      <w:r w:rsidR="00AC08CD">
        <w:t>этому он всегда синхронизирован</w:t>
      </w:r>
      <w:r>
        <w:t xml:space="preserve"> с основным.</w:t>
      </w:r>
    </w:p>
    <w:p w14:paraId="16C045B3" w14:textId="54417BD1" w:rsidR="00CE41D6" w:rsidRDefault="00117E4A" w:rsidP="003A2286">
      <w:pPr>
        <w:pStyle w:val="afff3"/>
      </w:pPr>
      <w:r>
        <w:object w:dxaOrig="5401" w:dyaOrig="3470" w14:anchorId="5FCCF0DF">
          <v:shape id="_x0000_i1026" type="#_x0000_t75" style="width:270pt;height:173.5pt" o:ole="">
            <v:imagedata r:id="rId11" o:title=""/>
          </v:shape>
          <o:OLEObject Type="Embed" ProgID="Visio.Drawing.15" ShapeID="_x0000_i1026" DrawAspect="Content" ObjectID="_1709643635" r:id="rId12"/>
        </w:object>
      </w:r>
    </w:p>
    <w:p w14:paraId="2C93C39B" w14:textId="6E7A862D" w:rsidR="007E5A1F" w:rsidRPr="00E16D9F" w:rsidRDefault="007D7555" w:rsidP="000E62BB">
      <w:pPr>
        <w:pStyle w:val="2b"/>
        <w:rPr>
          <w:lang w:val="en-US"/>
        </w:rPr>
      </w:pPr>
      <w:bookmarkStart w:id="15" w:name="_Ref59092760"/>
      <w:bookmarkStart w:id="16" w:name="_Toc74742078"/>
      <w:r>
        <w:t>Сегменты</w:t>
      </w:r>
      <w:bookmarkEnd w:id="15"/>
      <w:bookmarkEnd w:id="16"/>
    </w:p>
    <w:p w14:paraId="11CAD539" w14:textId="3C016846" w:rsidR="00645A91" w:rsidRDefault="00645A91" w:rsidP="000E62BB">
      <w:pPr>
        <w:pStyle w:val="3a"/>
      </w:pPr>
      <w:bookmarkStart w:id="17" w:name="_Toc74742079"/>
      <w:r>
        <w:t xml:space="preserve">Основные </w:t>
      </w:r>
      <w:r w:rsidR="00C5575C">
        <w:t>сегменты</w:t>
      </w:r>
      <w:bookmarkEnd w:id="17"/>
    </w:p>
    <w:p w14:paraId="2BCE348F" w14:textId="07E08990" w:rsidR="007E5A1F" w:rsidRDefault="007E5A1F" w:rsidP="00C053EA">
      <w:pPr>
        <w:pStyle w:val="afff1"/>
      </w:pPr>
      <w:r>
        <w:t xml:space="preserve">В </w:t>
      </w:r>
      <w:r w:rsidR="00B76DEA">
        <w:t>RT.Warehouse</w:t>
      </w:r>
      <w:r w:rsidR="00E16D9F" w:rsidRPr="00E16D9F">
        <w:t xml:space="preserve"> </w:t>
      </w:r>
      <w:r>
        <w:t xml:space="preserve">в </w:t>
      </w:r>
      <w:r w:rsidR="00C5575C">
        <w:t>сегментах</w:t>
      </w:r>
      <w:r>
        <w:t xml:space="preserve"> хранятся данные и выполняется бо</w:t>
      </w:r>
      <w:r w:rsidR="00E16D9F">
        <w:t>льшая часть обработки запросов.</w:t>
      </w:r>
      <w:r w:rsidR="00E16D9F" w:rsidRPr="00E16D9F">
        <w:t xml:space="preserve"> </w:t>
      </w:r>
      <w:r>
        <w:t>Пользовательские таблицы и их индек</w:t>
      </w:r>
      <w:r w:rsidR="00E16D9F">
        <w:t xml:space="preserve">сы распределяются по доступным </w:t>
      </w:r>
      <w:r w:rsidR="00C5575C">
        <w:t>сегментам</w:t>
      </w:r>
      <w:r w:rsidR="00E16D9F">
        <w:t xml:space="preserve"> в системе </w:t>
      </w:r>
      <w:r w:rsidR="00B76DEA">
        <w:t>RT.Warehouse</w:t>
      </w:r>
      <w:r w:rsidR="00E16D9F">
        <w:t xml:space="preserve">. Каждый </w:t>
      </w:r>
      <w:r w:rsidR="00C5575C">
        <w:t>сегмент</w:t>
      </w:r>
      <w:r>
        <w:t xml:space="preserve"> содержит отдельную часть данных.</w:t>
      </w:r>
      <w:r w:rsidR="00C053EA" w:rsidRPr="00C053EA">
        <w:t xml:space="preserve"> </w:t>
      </w:r>
      <w:r w:rsidR="00C053EA">
        <w:t>Ин</w:t>
      </w:r>
      <w:r w:rsidR="00C053EA">
        <w:rPr>
          <w:lang w:val="en-US"/>
        </w:rPr>
        <w:t>c</w:t>
      </w:r>
      <w:r w:rsidR="00C053EA">
        <w:t>тансы</w:t>
      </w:r>
      <w:r>
        <w:t xml:space="preserve"> </w:t>
      </w:r>
      <w:r w:rsidR="00C5575C">
        <w:t>сегментов</w:t>
      </w:r>
      <w:r w:rsidR="00C053EA">
        <w:t xml:space="preserve"> —</w:t>
      </w:r>
      <w:r>
        <w:t xml:space="preserve"> это процессы сервера базы данных, которые обслуживают </w:t>
      </w:r>
      <w:r w:rsidR="00C5575C" w:rsidRPr="00C5575C">
        <w:t>сегменты</w:t>
      </w:r>
      <w:r>
        <w:t>.</w:t>
      </w:r>
      <w:r w:rsidR="00C053EA" w:rsidRPr="00C053EA">
        <w:t xml:space="preserve"> </w:t>
      </w:r>
      <w:r>
        <w:t xml:space="preserve">Пользователи не взаимодействуют напрямую с </w:t>
      </w:r>
      <w:r w:rsidR="00C5575C">
        <w:t>сегментами</w:t>
      </w:r>
      <w:r>
        <w:t xml:space="preserve"> в системе </w:t>
      </w:r>
      <w:r w:rsidR="00B76DEA">
        <w:t>RT.Warehouse</w:t>
      </w:r>
      <w:r w:rsidR="00C053EA">
        <w:t xml:space="preserve">, а делают это через </w:t>
      </w:r>
      <w:r w:rsidR="00C5575C">
        <w:t>мастера</w:t>
      </w:r>
      <w:r>
        <w:t>.</w:t>
      </w:r>
    </w:p>
    <w:p w14:paraId="547E76E6" w14:textId="3899730E" w:rsidR="0057262A" w:rsidRDefault="007E5A1F" w:rsidP="00095207">
      <w:pPr>
        <w:pStyle w:val="afff1"/>
      </w:pPr>
      <w:r>
        <w:t xml:space="preserve">В эталонных конфигурациях оборудования </w:t>
      </w:r>
      <w:r w:rsidR="00B76DEA">
        <w:t>RT.Warehouse</w:t>
      </w:r>
      <w:r>
        <w:t xml:space="preserve"> количество </w:t>
      </w:r>
      <w:r w:rsidR="00C5575C">
        <w:t>инстансов сегментов</w:t>
      </w:r>
      <w:r>
        <w:t xml:space="preserve"> на </w:t>
      </w:r>
      <w:r w:rsidR="00C5575C">
        <w:t>сегмент-</w:t>
      </w:r>
      <w:r>
        <w:t xml:space="preserve">хост определяется количеством эффективных </w:t>
      </w:r>
      <w:r w:rsidR="002E60BF">
        <w:rPr>
          <w:lang w:val="en-US"/>
        </w:rPr>
        <w:t>CPU</w:t>
      </w:r>
      <w:r>
        <w:t xml:space="preserve"> или ядер </w:t>
      </w:r>
      <w:r w:rsidR="002E60BF">
        <w:rPr>
          <w:lang w:val="en-US"/>
        </w:rPr>
        <w:t>CPU</w:t>
      </w:r>
      <w:r w:rsidR="00B734FA">
        <w:t>.</w:t>
      </w:r>
      <w:r w:rsidR="00B734FA" w:rsidRPr="00B734FA">
        <w:t xml:space="preserve"> </w:t>
      </w:r>
      <w:r w:rsidR="00B734FA">
        <w:t xml:space="preserve">Например, если </w:t>
      </w:r>
      <w:r w:rsidR="00C5575C">
        <w:t>сегмент-</w:t>
      </w:r>
      <w:r w:rsidR="00B734FA">
        <w:t>хост</w:t>
      </w:r>
      <w:r>
        <w:t xml:space="preserve"> име</w:t>
      </w:r>
      <w:r w:rsidR="00B734FA">
        <w:t>е</w:t>
      </w:r>
      <w:r>
        <w:t xml:space="preserve">т два двухъядерных процессора, </w:t>
      </w:r>
      <w:r w:rsidR="00B734FA">
        <w:t>вы можете расположить</w:t>
      </w:r>
      <w:r>
        <w:t xml:space="preserve"> два или четыре основных </w:t>
      </w:r>
      <w:r w:rsidR="00C5575C">
        <w:t>сегмента</w:t>
      </w:r>
      <w:r>
        <w:t xml:space="preserve"> на хост</w:t>
      </w:r>
      <w:r w:rsidR="00B734FA">
        <w:t>е</w:t>
      </w:r>
      <w:r>
        <w:t>.</w:t>
      </w:r>
      <w:r w:rsidR="00984A87">
        <w:t xml:space="preserve"> Если </w:t>
      </w:r>
      <w:r w:rsidR="00C5575C">
        <w:t>сегмент-</w:t>
      </w:r>
      <w:r w:rsidR="00984A87">
        <w:t>хост</w:t>
      </w:r>
      <w:r>
        <w:t xml:space="preserve"> име</w:t>
      </w:r>
      <w:r w:rsidR="00984A87">
        <w:t>е</w:t>
      </w:r>
      <w:r>
        <w:t xml:space="preserve">т три четырехъядерных процессора, </w:t>
      </w:r>
      <w:r w:rsidR="00984A87">
        <w:t>вы можете расположить</w:t>
      </w:r>
      <w:r>
        <w:t xml:space="preserve"> три, шесть или двенадцать </w:t>
      </w:r>
      <w:r w:rsidR="00C5575C">
        <w:t>сегментов</w:t>
      </w:r>
      <w:r>
        <w:t xml:space="preserve"> на хост</w:t>
      </w:r>
      <w:r w:rsidR="00984A87">
        <w:t>е</w:t>
      </w:r>
      <w:r>
        <w:t>.</w:t>
      </w:r>
      <w:r w:rsidR="00095207" w:rsidRPr="00095207">
        <w:t xml:space="preserve"> </w:t>
      </w:r>
      <w:r>
        <w:t xml:space="preserve">Тестирование производительности поможет выбрать лучшее количество </w:t>
      </w:r>
      <w:r w:rsidR="00C5575C">
        <w:t>сегментов</w:t>
      </w:r>
      <w:r>
        <w:t xml:space="preserve"> для выбранной аппаратной платформы.</w:t>
      </w:r>
    </w:p>
    <w:p w14:paraId="666571C5" w14:textId="43D8B5DB" w:rsidR="00195BA2" w:rsidRPr="00195BA2" w:rsidRDefault="00195BA2" w:rsidP="000E62BB">
      <w:pPr>
        <w:pStyle w:val="3a"/>
        <w:rPr>
          <w:lang w:val="en-US"/>
        </w:rPr>
      </w:pPr>
      <w:bookmarkStart w:id="18" w:name="_Toc74742080"/>
      <w:r>
        <w:t xml:space="preserve">Резервные </w:t>
      </w:r>
      <w:r w:rsidR="00C5575C">
        <w:t>сегменты</w:t>
      </w:r>
      <w:bookmarkEnd w:id="18"/>
    </w:p>
    <w:p w14:paraId="50C8555E" w14:textId="2EDB4B8C" w:rsidR="00195BA2" w:rsidRDefault="00195BA2" w:rsidP="00195BA2">
      <w:pPr>
        <w:pStyle w:val="afff1"/>
      </w:pPr>
      <w:r>
        <w:t xml:space="preserve">При развёртывании системы </w:t>
      </w:r>
      <w:r w:rsidR="00B76DEA">
        <w:t>RT.Warehouse</w:t>
      </w:r>
      <w:r w:rsidRPr="00195BA2">
        <w:t xml:space="preserve"> </w:t>
      </w:r>
      <w:r>
        <w:t xml:space="preserve">у вас есть возможность настроить зеркальные </w:t>
      </w:r>
      <w:r w:rsidR="00C5575C">
        <w:t>сегменты</w:t>
      </w:r>
      <w:r>
        <w:t xml:space="preserve">. Зеркальные </w:t>
      </w:r>
      <w:r w:rsidR="009C29AB">
        <w:t>сегменты</w:t>
      </w:r>
      <w:r>
        <w:t xml:space="preserve"> позволяют запросам базы данных переключаться на резервный </w:t>
      </w:r>
      <w:r w:rsidR="009C29AB">
        <w:t>сегмент</w:t>
      </w:r>
      <w:r w:rsidRPr="00195BA2">
        <w:t>,</w:t>
      </w:r>
      <w:r>
        <w:t xml:space="preserve"> если основной </w:t>
      </w:r>
      <w:r w:rsidR="009C29AB">
        <w:t>сегмент</w:t>
      </w:r>
      <w:r>
        <w:t xml:space="preserve"> становится недоступным.</w:t>
      </w:r>
    </w:p>
    <w:p w14:paraId="6D432EDE" w14:textId="4C2F9138" w:rsidR="006825EC" w:rsidRDefault="00195BA2" w:rsidP="00195BA2">
      <w:pPr>
        <w:pStyle w:val="afff1"/>
      </w:pPr>
      <w:r>
        <w:t xml:space="preserve">Зеркальный </w:t>
      </w:r>
      <w:r w:rsidR="0010571C">
        <w:t>с</w:t>
      </w:r>
      <w:r w:rsidR="009C29AB">
        <w:t>егмент</w:t>
      </w:r>
      <w:r>
        <w:t xml:space="preserve"> всегда должен находиться на другом хосте, </w:t>
      </w:r>
      <w:r w:rsidR="009C29AB">
        <w:t>нежели</w:t>
      </w:r>
      <w:r>
        <w:t xml:space="preserve"> его основной </w:t>
      </w:r>
      <w:r w:rsidR="009C29AB">
        <w:t>сегмент</w:t>
      </w:r>
      <w:r>
        <w:t xml:space="preserve">. Зеркальные </w:t>
      </w:r>
      <w:r w:rsidR="009C29AB">
        <w:t>сегменты</w:t>
      </w:r>
      <w:r>
        <w:t xml:space="preserve"> могут быть расположены по хостам в системе в одной из двух стандартных конфигураций или в пользовательской конфигурации, которую вы созда</w:t>
      </w:r>
      <w:r w:rsidR="002A1FBC">
        <w:t>ё</w:t>
      </w:r>
      <w:r>
        <w:t xml:space="preserve">те. Конфигурация по умолчанию, называемая групповым зеркалированием, размещает зеркальные </w:t>
      </w:r>
      <w:r w:rsidR="0010571C">
        <w:lastRenderedPageBreak/>
        <w:t>сегменты</w:t>
      </w:r>
      <w:r>
        <w:t xml:space="preserve"> для всех основных </w:t>
      </w:r>
      <w:r w:rsidR="0010571C">
        <w:t>сегментов</w:t>
      </w:r>
      <w:r>
        <w:t xml:space="preserve"> одного хоста на другом хосте. Другой вариант, называемый распредел</w:t>
      </w:r>
      <w:r w:rsidR="002A1FBC">
        <w:t>ё</w:t>
      </w:r>
      <w:r>
        <w:t xml:space="preserve">нным зеркалированием, распределяет зеркала для основных </w:t>
      </w:r>
      <w:r w:rsidR="0010571C">
        <w:t>сегментов</w:t>
      </w:r>
      <w:r>
        <w:t xml:space="preserve"> каждого хоста по остальным хостам. </w:t>
      </w:r>
      <w:r w:rsidR="0010571C">
        <w:t>Распределённое зеркалирование</w:t>
      </w:r>
      <w:r>
        <w:t xml:space="preserve"> требует, чтобы в системе было больше хостов, чем </w:t>
      </w:r>
      <w:r w:rsidR="005564CF">
        <w:t>основных</w:t>
      </w:r>
      <w:r>
        <w:t xml:space="preserve"> </w:t>
      </w:r>
      <w:r w:rsidR="0010571C">
        <w:t>сегментов</w:t>
      </w:r>
      <w:r>
        <w:t xml:space="preserve"> на хосте. На хостах с несколькими сетевыми интерфейсами </w:t>
      </w:r>
      <w:r w:rsidR="002A1FBC">
        <w:t>основной</w:t>
      </w:r>
      <w:r>
        <w:t xml:space="preserve"> и зеркальный </w:t>
      </w:r>
      <w:r w:rsidR="0010571C">
        <w:t>сегменты</w:t>
      </w:r>
      <w:r>
        <w:t xml:space="preserve"> равномерно рас</w:t>
      </w:r>
      <w:r w:rsidR="006825EC">
        <w:t>пределяются между интерфейсами.</w:t>
      </w:r>
    </w:p>
    <w:p w14:paraId="4F674EF1" w14:textId="741E976D" w:rsidR="0057262A" w:rsidRDefault="006825EC" w:rsidP="00195BA2">
      <w:pPr>
        <w:pStyle w:val="afff1"/>
      </w:pPr>
      <w:r>
        <w:t>На рисунке ниже</w:t>
      </w:r>
      <w:r w:rsidR="00195BA2">
        <w:t xml:space="preserve"> показано, как таблицы </w:t>
      </w:r>
      <w:r>
        <w:t xml:space="preserve">данных </w:t>
      </w:r>
      <w:r w:rsidR="00195BA2">
        <w:t>распределяются по сегментам при настройке параметра группового зеркалирования по умолчанию.</w:t>
      </w:r>
    </w:p>
    <w:p w14:paraId="54A41B38" w14:textId="1A3A7516" w:rsidR="006825EC" w:rsidRDefault="0048149B" w:rsidP="003A2286">
      <w:pPr>
        <w:pStyle w:val="afff3"/>
      </w:pPr>
      <w:r>
        <w:object w:dxaOrig="9870" w:dyaOrig="7081" w14:anchorId="3FCA9757">
          <v:shape id="_x0000_i1027" type="#_x0000_t75" style="width:467.5pt;height:335.5pt" o:ole="">
            <v:imagedata r:id="rId13" o:title=""/>
          </v:shape>
          <o:OLEObject Type="Embed" ProgID="Visio.Drawing.15" ShapeID="_x0000_i1027" DrawAspect="Content" ObjectID="_1709643636" r:id="rId14"/>
        </w:object>
      </w:r>
    </w:p>
    <w:p w14:paraId="22FDC45D" w14:textId="510A4284" w:rsidR="006825EC" w:rsidRDefault="00785FEC" w:rsidP="000E62BB">
      <w:pPr>
        <w:pStyle w:val="3a"/>
      </w:pPr>
      <w:bookmarkStart w:id="19" w:name="_Toc74742081"/>
      <w:r>
        <w:t>Отказоустойчивость сегментов</w:t>
      </w:r>
      <w:r w:rsidR="006825EC">
        <w:t xml:space="preserve"> и восстановление</w:t>
      </w:r>
      <w:bookmarkEnd w:id="19"/>
    </w:p>
    <w:p w14:paraId="2AD66E85" w14:textId="6FB58FF9" w:rsidR="006825EC" w:rsidRDefault="00785FEC" w:rsidP="00AC0BC3">
      <w:pPr>
        <w:pStyle w:val="afff1"/>
      </w:pPr>
      <w:r>
        <w:t>Если</w:t>
      </w:r>
      <w:r w:rsidR="006825EC">
        <w:t xml:space="preserve"> в системе </w:t>
      </w:r>
      <w:r w:rsidR="00B76DEA">
        <w:t>RT.Warehouse</w:t>
      </w:r>
      <w:r w:rsidR="006825EC">
        <w:t xml:space="preserve"> включено </w:t>
      </w:r>
      <w:r w:rsidR="00AC0BC3">
        <w:t>зеркалирование</w:t>
      </w:r>
      <w:r w:rsidR="006825EC">
        <w:t xml:space="preserve">, система автоматически переключается на зеркальную копию, если </w:t>
      </w:r>
      <w:r w:rsidR="00AC0BC3">
        <w:t xml:space="preserve">основная копия становится недоступной. </w:t>
      </w:r>
      <w:r w:rsidR="006825EC">
        <w:t xml:space="preserve">Система </w:t>
      </w:r>
      <w:r w:rsidR="00B76DEA">
        <w:t>RT.Warehouse</w:t>
      </w:r>
      <w:r w:rsidR="006825EC">
        <w:t xml:space="preserve"> может оставаться работоспособной в случае отказа </w:t>
      </w:r>
      <w:r w:rsidR="00AC0BC3">
        <w:t>инстанса</w:t>
      </w:r>
      <w:r w:rsidR="006825EC">
        <w:t xml:space="preserve"> </w:t>
      </w:r>
      <w:r>
        <w:t>сегмента</w:t>
      </w:r>
      <w:r w:rsidR="006825EC">
        <w:t xml:space="preserve"> или хоста, только </w:t>
      </w:r>
      <w:r w:rsidR="00AC0BC3">
        <w:t>если все части данных доступны на</w:t>
      </w:r>
      <w:r w:rsidR="006825EC">
        <w:t xml:space="preserve"> оставшихся активных </w:t>
      </w:r>
      <w:r w:rsidR="00173C9B">
        <w:t>сегментах</w:t>
      </w:r>
      <w:r w:rsidR="006825EC">
        <w:t>.</w:t>
      </w:r>
    </w:p>
    <w:p w14:paraId="19E79E05" w14:textId="64CC8362" w:rsidR="006825EC" w:rsidRDefault="006825EC" w:rsidP="0005231A">
      <w:pPr>
        <w:pStyle w:val="afff1"/>
      </w:pPr>
      <w:r>
        <w:t xml:space="preserve">Если </w:t>
      </w:r>
      <w:r w:rsidR="00173C9B">
        <w:t>мастеу</w:t>
      </w:r>
      <w:r>
        <w:t xml:space="preserve"> не уда</w:t>
      </w:r>
      <w:r w:rsidR="00173C9B">
        <w:t>ё</w:t>
      </w:r>
      <w:r>
        <w:t xml:space="preserve">тся подключиться к </w:t>
      </w:r>
      <w:r w:rsidR="00AC0BC3">
        <w:t xml:space="preserve">инстансу </w:t>
      </w:r>
      <w:r w:rsidR="00173C9B">
        <w:t>сегмента</w:t>
      </w:r>
      <w:r>
        <w:t xml:space="preserve">, он отмечает этот </w:t>
      </w:r>
      <w:r w:rsidR="00AC0BC3">
        <w:t xml:space="preserve">инстанс </w:t>
      </w:r>
      <w:r w:rsidR="00173C9B">
        <w:t>сегмента</w:t>
      </w:r>
      <w:r>
        <w:t xml:space="preserve"> как не</w:t>
      </w:r>
      <w:r w:rsidR="00AC0BC3">
        <w:t>действительный</w:t>
      </w:r>
      <w:r>
        <w:t xml:space="preserve"> в системном каталоге </w:t>
      </w:r>
      <w:r w:rsidR="00B76DEA">
        <w:t>RT.Warehouse</w:t>
      </w:r>
      <w:r w:rsidR="00462D7B">
        <w:t xml:space="preserve">. </w:t>
      </w:r>
      <w:r w:rsidR="00AC0BC3">
        <w:t xml:space="preserve">Инстанс </w:t>
      </w:r>
      <w:r w:rsidR="00173C9B">
        <w:t>сегмента</w:t>
      </w:r>
      <w:r>
        <w:t xml:space="preserve"> оста</w:t>
      </w:r>
      <w:r w:rsidR="00AC0BC3">
        <w:t>ё</w:t>
      </w:r>
      <w:r>
        <w:t>тся недействительным и не работает, пока администратор не верн</w:t>
      </w:r>
      <w:r w:rsidR="00AC0BC3">
        <w:t>ё</w:t>
      </w:r>
      <w:r>
        <w:t xml:space="preserve">т этот </w:t>
      </w:r>
      <w:r w:rsidR="00173C9B">
        <w:t>сегмент</w:t>
      </w:r>
      <w:r>
        <w:t xml:space="preserve"> </w:t>
      </w:r>
      <w:r w:rsidR="00426122">
        <w:t>обратно онлайн</w:t>
      </w:r>
      <w:r>
        <w:t>.</w:t>
      </w:r>
      <w:r w:rsidR="00426122">
        <w:t xml:space="preserve"> </w:t>
      </w:r>
      <w:r>
        <w:t xml:space="preserve">Администратор может восстановить отказавший </w:t>
      </w:r>
      <w:r w:rsidR="00173C9B">
        <w:t>сегмент</w:t>
      </w:r>
      <w:r>
        <w:t>, пока система работает.</w:t>
      </w:r>
      <w:r w:rsidR="0005231A" w:rsidRPr="0005231A">
        <w:t xml:space="preserve"> </w:t>
      </w:r>
      <w:r>
        <w:t xml:space="preserve">В процессе </w:t>
      </w:r>
      <w:r>
        <w:lastRenderedPageBreak/>
        <w:t xml:space="preserve">восстановления копируются только те изменения, которые были пропущены, пока </w:t>
      </w:r>
      <w:r w:rsidR="00173C9B">
        <w:t>сегмент</w:t>
      </w:r>
      <w:r>
        <w:t xml:space="preserve"> не работал.</w:t>
      </w:r>
    </w:p>
    <w:p w14:paraId="3FBC0A27" w14:textId="6C1710C7" w:rsidR="00AF7562" w:rsidRDefault="006825EC" w:rsidP="0005231A">
      <w:pPr>
        <w:pStyle w:val="afff1"/>
      </w:pPr>
      <w:r>
        <w:t xml:space="preserve">Если у вас не включено зеркалирование и </w:t>
      </w:r>
      <w:r w:rsidR="00173C9B">
        <w:t>сегмент</w:t>
      </w:r>
      <w:r>
        <w:t xml:space="preserve"> становится недействительным, сис</w:t>
      </w:r>
      <w:r w:rsidR="0005231A">
        <w:t>тема автоматически выключается.</w:t>
      </w:r>
      <w:r w:rsidR="0005231A" w:rsidRPr="0005231A">
        <w:t xml:space="preserve"> </w:t>
      </w:r>
      <w:r>
        <w:t xml:space="preserve">Перед продолжением операций администратор должен восстановить все отказавшие </w:t>
      </w:r>
      <w:r w:rsidR="00173C9B">
        <w:t>сегменты</w:t>
      </w:r>
      <w:r>
        <w:t>.</w:t>
      </w:r>
    </w:p>
    <w:p w14:paraId="6126591D" w14:textId="3EA3F37D" w:rsidR="00D51107" w:rsidRPr="00D51107" w:rsidRDefault="00D51107" w:rsidP="000E62BB">
      <w:pPr>
        <w:pStyle w:val="3a"/>
        <w:rPr>
          <w:lang w:val="en-US"/>
        </w:rPr>
      </w:pPr>
      <w:bookmarkStart w:id="20" w:name="_Toc74742082"/>
      <w:r>
        <w:t xml:space="preserve">Пример аппаратного стека хоста </w:t>
      </w:r>
      <w:r w:rsidR="00113CC4">
        <w:t>сегмента</w:t>
      </w:r>
      <w:bookmarkEnd w:id="20"/>
    </w:p>
    <w:p w14:paraId="69D33CF7" w14:textId="69CF746F" w:rsidR="00D51107" w:rsidRDefault="00D51107" w:rsidP="00D51107">
      <w:pPr>
        <w:pStyle w:val="afff1"/>
      </w:pPr>
      <w:r>
        <w:t>Независимо от выбранной вами аппаратной платформы</w:t>
      </w:r>
      <w:r w:rsidR="00B306EC">
        <w:t xml:space="preserve"> рабочая</w:t>
      </w:r>
      <w:r>
        <w:t xml:space="preserve"> </w:t>
      </w:r>
      <w:r w:rsidR="00B306EC">
        <w:t>нода</w:t>
      </w:r>
      <w:r>
        <w:t xml:space="preserve"> обработки </w:t>
      </w:r>
      <w:r w:rsidR="00B76DEA">
        <w:t>RT.Warehouse</w:t>
      </w:r>
      <w:r w:rsidRPr="00D51107">
        <w:t xml:space="preserve"> </w:t>
      </w:r>
      <w:r>
        <w:t>(</w:t>
      </w:r>
      <w:r w:rsidR="00B306EC">
        <w:t xml:space="preserve">хост </w:t>
      </w:r>
      <w:r w:rsidR="00113CC4">
        <w:t>сегмента</w:t>
      </w:r>
      <w:r>
        <w:t>) настраивается</w:t>
      </w:r>
      <w:r w:rsidR="00B306EC">
        <w:t xml:space="preserve"> типично</w:t>
      </w:r>
      <w:r>
        <w:t>, как описано в этом разделе.</w:t>
      </w:r>
    </w:p>
    <w:p w14:paraId="34F43AE7" w14:textId="78922503" w:rsidR="00D51107" w:rsidRDefault="00D51107" w:rsidP="00D51107">
      <w:pPr>
        <w:pStyle w:val="afff1"/>
      </w:pPr>
      <w:r>
        <w:t xml:space="preserve">Хосты </w:t>
      </w:r>
      <w:r w:rsidR="00113CC4">
        <w:t>сегментов</w:t>
      </w:r>
      <w:r>
        <w:t xml:space="preserve"> выполняют большую часть обработки базы данных, поэтому серверы хоста </w:t>
      </w:r>
      <w:r w:rsidR="00113CC4">
        <w:t>сегмента</w:t>
      </w:r>
      <w:r>
        <w:t xml:space="preserve"> настроены таким образом, чтобы обеспечить максимальную производительность системы </w:t>
      </w:r>
      <w:r w:rsidR="00B76DEA">
        <w:t>RT.Warehouse</w:t>
      </w:r>
      <w:r>
        <w:t xml:space="preserve">. Производительность </w:t>
      </w:r>
      <w:r w:rsidR="00B76DEA">
        <w:t>RT.Warehouse</w:t>
      </w:r>
      <w:r w:rsidR="00B306EC" w:rsidRPr="00B306EC">
        <w:t xml:space="preserve"> </w:t>
      </w:r>
      <w:r>
        <w:t xml:space="preserve">будет такой же высокой, как и у самого медленного сервера сегмента в массиве. Поэтому важно убедиться, что базовое оборудование и операционные системы, на которых работает </w:t>
      </w:r>
      <w:r w:rsidR="00B76DEA">
        <w:t>RT.Warehouse</w:t>
      </w:r>
      <w:r>
        <w:t xml:space="preserve">, работают на оптимальном уровне производительности. Также рекомендуется, чтобы все </w:t>
      </w:r>
      <w:r w:rsidR="00113CC4">
        <w:t>хосты</w:t>
      </w:r>
      <w:r>
        <w:t xml:space="preserve"> сегмента в массиве </w:t>
      </w:r>
      <w:r w:rsidR="00B76DEA">
        <w:t>RT.Warehouse</w:t>
      </w:r>
      <w:r>
        <w:t xml:space="preserve"> имели идентичные аппаратные ресурсы и конфигурации.</w:t>
      </w:r>
    </w:p>
    <w:p w14:paraId="2F8EAA2F" w14:textId="2F7117A6" w:rsidR="00D51107" w:rsidRDefault="00D51107" w:rsidP="00D51107">
      <w:pPr>
        <w:pStyle w:val="afff1"/>
      </w:pPr>
      <w:r>
        <w:t xml:space="preserve">Узлы сегмента также должны быть предназначены только для операций с </w:t>
      </w:r>
      <w:r w:rsidR="00B76DEA">
        <w:t>RT.Warehouse</w:t>
      </w:r>
      <w:r>
        <w:t xml:space="preserve">. Чтобы получить наилучшую производительность запросов, вы не хотите, чтобы </w:t>
      </w:r>
      <w:r w:rsidR="00B76DEA">
        <w:t>RT.Warehouse</w:t>
      </w:r>
      <w:r w:rsidR="00E519BC" w:rsidRPr="00E519BC">
        <w:t xml:space="preserve"> </w:t>
      </w:r>
      <w:r w:rsidR="00E519BC">
        <w:t>конкурировал</w:t>
      </w:r>
      <w:r>
        <w:t xml:space="preserve"> с другими приложениями за ресурсы компьютера или сети.</w:t>
      </w:r>
    </w:p>
    <w:p w14:paraId="0E38D828" w14:textId="08A1BD42" w:rsidR="00AF7562" w:rsidRDefault="00D51107" w:rsidP="00D51107">
      <w:pPr>
        <w:pStyle w:val="afff1"/>
      </w:pPr>
      <w:r>
        <w:t xml:space="preserve">На следующей схеме показан пример аппаратного стека хоста сегмента </w:t>
      </w:r>
      <w:r w:rsidR="00B76DEA">
        <w:t>RT.Warehouse</w:t>
      </w:r>
      <w:r>
        <w:t xml:space="preserve">. Количество эффективных процессоров на хосте является основой для определения того, сколько </w:t>
      </w:r>
      <w:r w:rsidR="00E519BC">
        <w:t xml:space="preserve">инстансов </w:t>
      </w:r>
      <w:r w:rsidR="005564CF">
        <w:t xml:space="preserve">основных </w:t>
      </w:r>
      <w:r w:rsidR="00E519BC">
        <w:t xml:space="preserve">сегментов </w:t>
      </w:r>
      <w:r w:rsidR="00B76DEA">
        <w:t>RT.Warehouse</w:t>
      </w:r>
      <w:r>
        <w:t xml:space="preserve"> развернуть на каждом хосте сегмента. В этом примере пока</w:t>
      </w:r>
      <w:r w:rsidR="00E519BC">
        <w:t xml:space="preserve">зан хост с двумя эффективными </w:t>
      </w:r>
      <w:r w:rsidR="00E519BC">
        <w:rPr>
          <w:lang w:val="en-US"/>
        </w:rPr>
        <w:t>CPU</w:t>
      </w:r>
      <w:r>
        <w:t xml:space="preserve"> (один двухъядерный </w:t>
      </w:r>
      <w:r w:rsidR="00E519BC">
        <w:rPr>
          <w:lang w:val="en-US"/>
        </w:rPr>
        <w:t>CPU</w:t>
      </w:r>
      <w:r>
        <w:t xml:space="preserve">). Обратите внимание, что на каждое </w:t>
      </w:r>
      <w:r w:rsidRPr="00E519BC">
        <w:t xml:space="preserve">ядро </w:t>
      </w:r>
      <w:r w:rsidR="00E519BC" w:rsidRPr="00E519BC">
        <w:t>CPU</w:t>
      </w:r>
      <w:r w:rsidRPr="00E519BC">
        <w:t xml:space="preserve"> приходится</w:t>
      </w:r>
      <w:r>
        <w:t xml:space="preserve"> </w:t>
      </w:r>
      <w:r>
        <w:rPr>
          <w:rFonts w:cs="Rostelecom Basis Light"/>
        </w:rPr>
        <w:t>один</w:t>
      </w:r>
      <w:r>
        <w:t xml:space="preserve"> </w:t>
      </w:r>
      <w:r w:rsidR="00E519BC">
        <w:rPr>
          <w:rFonts w:cs="Rostelecom Basis Light"/>
        </w:rPr>
        <w:t>инстанс</w:t>
      </w:r>
      <w:r>
        <w:t xml:space="preserve"> </w:t>
      </w:r>
      <w:r w:rsidR="005564CF">
        <w:t>основного</w:t>
      </w:r>
      <w:r w:rsidR="00E519BC">
        <w:t xml:space="preserve"> сегмента (или пара </w:t>
      </w:r>
      <w:r w:rsidR="00D60B79">
        <w:t>основной</w:t>
      </w:r>
      <w:r w:rsidR="00E519BC">
        <w:t>/</w:t>
      </w:r>
      <w:r>
        <w:t>зеркальный при использовании зеркалирования).</w:t>
      </w:r>
    </w:p>
    <w:p w14:paraId="46C71E26" w14:textId="646C1776" w:rsidR="00AF7562" w:rsidRDefault="00584F3E" w:rsidP="003A2286">
      <w:pPr>
        <w:pStyle w:val="afff3"/>
      </w:pPr>
      <w:r>
        <w:object w:dxaOrig="6591" w:dyaOrig="7621" w14:anchorId="46905AEC">
          <v:shape id="_x0000_i1028" type="#_x0000_t75" style="width:286.5pt;height:332pt" o:ole="">
            <v:imagedata r:id="rId15" o:title=""/>
          </v:shape>
          <o:OLEObject Type="Embed" ProgID="Visio.Drawing.15" ShapeID="_x0000_i1028" DrawAspect="Content" ObjectID="_1709643637" r:id="rId16"/>
        </w:object>
      </w:r>
    </w:p>
    <w:p w14:paraId="5C963AB1" w14:textId="77777777" w:rsidR="00F21A41" w:rsidRDefault="00F21A41" w:rsidP="000E62BB">
      <w:pPr>
        <w:pStyle w:val="3a"/>
      </w:pPr>
      <w:bookmarkStart w:id="21" w:name="_Toc74742083"/>
      <w:r>
        <w:t>Пример схемы сегментного диска</w:t>
      </w:r>
      <w:bookmarkEnd w:id="21"/>
    </w:p>
    <w:p w14:paraId="41D13C6D" w14:textId="513529C8" w:rsidR="00AF7562" w:rsidRDefault="00F21A41" w:rsidP="00916FAD">
      <w:pPr>
        <w:pStyle w:val="afff1"/>
      </w:pPr>
      <w:r>
        <w:t>К</w:t>
      </w:r>
      <w:r w:rsidR="00CC022D">
        <w:t xml:space="preserve">аждый </w:t>
      </w:r>
      <w:r w:rsidR="00CC022D">
        <w:rPr>
          <w:lang w:val="en-US"/>
        </w:rPr>
        <w:t>CPU</w:t>
      </w:r>
      <w:r>
        <w:t xml:space="preserve"> обычно о</w:t>
      </w:r>
      <w:r w:rsidR="00916FAD">
        <w:t>тображается на логический диск.</w:t>
      </w:r>
      <w:r w:rsidR="00916FAD" w:rsidRPr="00916FAD">
        <w:t xml:space="preserve"> </w:t>
      </w:r>
      <w:r>
        <w:t xml:space="preserve">Логический диск состоит из одной </w:t>
      </w:r>
      <w:r w:rsidR="005564CF">
        <w:t>основной</w:t>
      </w:r>
      <w:r>
        <w:t xml:space="preserve"> файловой системы (и, возможно, зеркальной файловой системы), получающей доступ к пулу физических дисков через канал ввода-вывода или контроллер диска.</w:t>
      </w:r>
      <w:r w:rsidR="00916FAD" w:rsidRPr="00916FAD">
        <w:t xml:space="preserve"> </w:t>
      </w:r>
      <w:r>
        <w:t>Логический диск и файловая система предоставляются операционной системой.</w:t>
      </w:r>
      <w:r w:rsidR="00916FAD" w:rsidRPr="00916FAD">
        <w:t xml:space="preserve"> </w:t>
      </w:r>
      <w:r>
        <w:t>Большинство операционных систем предоставляют возможность логическому диску использовать группы физических дисков, организованных в RAID-массивы.</w:t>
      </w:r>
    </w:p>
    <w:p w14:paraId="20C0B404" w14:textId="40ED59B4" w:rsidR="00AF7562" w:rsidRPr="00916FAD" w:rsidRDefault="008D5129" w:rsidP="003A2286">
      <w:pPr>
        <w:pStyle w:val="afff3"/>
        <w:rPr>
          <w:lang w:val="en"/>
        </w:rPr>
      </w:pPr>
      <w:r>
        <w:object w:dxaOrig="9201" w:dyaOrig="3501" w14:anchorId="0D84B2FE">
          <v:shape id="_x0000_i1029" type="#_x0000_t75" style="width:406.5pt;height:134.5pt" o:ole="">
            <v:imagedata r:id="rId17" o:title="" cropbottom="8708f"/>
          </v:shape>
          <o:OLEObject Type="Embed" ProgID="Visio.Drawing.15" ShapeID="_x0000_i1029" DrawAspect="Content" ObjectID="_1709643638" r:id="rId18"/>
        </w:object>
      </w:r>
    </w:p>
    <w:p w14:paraId="758542A1" w14:textId="77777777" w:rsidR="00E40B60" w:rsidRDefault="00E40B60" w:rsidP="000E62BB">
      <w:pPr>
        <w:pStyle w:val="2b"/>
      </w:pPr>
      <w:bookmarkStart w:id="22" w:name="_Ref59092778"/>
      <w:bookmarkStart w:id="23" w:name="_Toc74742084"/>
      <w:r>
        <w:t>Интерконнект</w:t>
      </w:r>
      <w:bookmarkEnd w:id="22"/>
      <w:bookmarkEnd w:id="23"/>
    </w:p>
    <w:p w14:paraId="0E575496" w14:textId="7ED91898" w:rsidR="00E40B60" w:rsidRDefault="00E94A17" w:rsidP="00E40B60">
      <w:pPr>
        <w:pStyle w:val="afff1"/>
      </w:pPr>
      <w:r>
        <w:t>Интерконнект —</w:t>
      </w:r>
      <w:r w:rsidR="00E40B60">
        <w:t xml:space="preserve"> это сетевой уровень </w:t>
      </w:r>
      <w:r w:rsidR="00B76DEA">
        <w:t>RT.Warehouse</w:t>
      </w:r>
      <w:r w:rsidR="00E40B60">
        <w:t xml:space="preserve">. Когда пользователь подключается к базе данных и отправляет запрос, в каждом из сегментов создаются процессы для обработки этого запроса. </w:t>
      </w:r>
      <w:r w:rsidR="009B6102">
        <w:t>Интерконнект</w:t>
      </w:r>
      <w:r w:rsidR="00E40B60">
        <w:t xml:space="preserve"> относится </w:t>
      </w:r>
      <w:r w:rsidR="00E40B60">
        <w:lastRenderedPageBreak/>
        <w:t xml:space="preserve">к межпроцессному взаимодействию между сегментами, а также к сетевой инфраструктуре, от которой зависит это взаимодействие. </w:t>
      </w:r>
      <w:r w:rsidR="009B6102">
        <w:t>Интерконнект</w:t>
      </w:r>
      <w:r w:rsidR="00E40B60">
        <w:t xml:space="preserve"> использует стандартную коммутационную матрицу 10 Gigabit Ethernet.</w:t>
      </w:r>
    </w:p>
    <w:p w14:paraId="3E6BA6FB" w14:textId="7AF20FE4" w:rsidR="00AF7562" w:rsidRPr="00916FAD" w:rsidRDefault="00E40B60" w:rsidP="00E40B60">
      <w:pPr>
        <w:pStyle w:val="afff1"/>
      </w:pPr>
      <w:r>
        <w:t xml:space="preserve">По умолчанию соединение с </w:t>
      </w:r>
      <w:r w:rsidR="00B76DEA">
        <w:t>RT.Warehouse</w:t>
      </w:r>
      <w:r>
        <w:t xml:space="preserve"> использует UDP (</w:t>
      </w:r>
      <w:r w:rsidR="009B6102" w:rsidRPr="009B6102">
        <w:t>User Datagram Protocol</w:t>
      </w:r>
      <w:r>
        <w:t xml:space="preserve">) с управлением потоком для межсетевого трафика для отправки сообщений по сети. Программное обеспечение </w:t>
      </w:r>
      <w:r w:rsidR="00B76DEA" w:rsidRPr="00B76DEA">
        <w:t>RT.Warehouse</w:t>
      </w:r>
      <w:r>
        <w:t xml:space="preserve"> выполняет дополнительную проверку пакетов, не выполняемую UDP, поэтому надежность эквивалентна TCP (</w:t>
      </w:r>
      <w:r w:rsidR="009B6102" w:rsidRPr="009B6102">
        <w:t>Transmission Control Protocol</w:t>
      </w:r>
      <w:r>
        <w:t>), а производительность и ма</w:t>
      </w:r>
      <w:r w:rsidR="009B6102">
        <w:t>сштабируемость превосходят TCP.</w:t>
      </w:r>
    </w:p>
    <w:p w14:paraId="2A56F05B" w14:textId="19C4B01C" w:rsidR="009A05F1" w:rsidRDefault="009B6102" w:rsidP="000E62BB">
      <w:pPr>
        <w:pStyle w:val="3a"/>
      </w:pPr>
      <w:bookmarkStart w:id="24" w:name="_Toc74742085"/>
      <w:r>
        <w:t>Резервный интерконнект</w:t>
      </w:r>
      <w:bookmarkEnd w:id="24"/>
    </w:p>
    <w:p w14:paraId="40866638" w14:textId="68EB24DB" w:rsidR="0057262A" w:rsidRPr="00916FAD" w:rsidRDefault="00435AC1" w:rsidP="009A05F1">
      <w:pPr>
        <w:pStyle w:val="afff1"/>
      </w:pPr>
      <w:r>
        <w:t>Резервность интерконнекта</w:t>
      </w:r>
      <w:r w:rsidR="009A05F1">
        <w:t xml:space="preserve"> может быть достигнуто пут</w:t>
      </w:r>
      <w:r w:rsidR="009B6102">
        <w:t>ё</w:t>
      </w:r>
      <w:r w:rsidR="009A05F1">
        <w:t>м разв</w:t>
      </w:r>
      <w:r w:rsidR="009B6102">
        <w:t>ё</w:t>
      </w:r>
      <w:r w:rsidR="009A05F1">
        <w:t xml:space="preserve">ртывания в вашей сети двух коммутаторов 10 Gigabit Ethernet и резервных подключений 10 Gigabit к серверу </w:t>
      </w:r>
      <w:r w:rsidR="009B6102">
        <w:t xml:space="preserve">мастера </w:t>
      </w:r>
      <w:r w:rsidR="00B76DEA">
        <w:t>RT.Warehouse</w:t>
      </w:r>
      <w:r w:rsidR="009B6102" w:rsidRPr="009B6102">
        <w:t xml:space="preserve"> </w:t>
      </w:r>
      <w:r w:rsidR="009B6102">
        <w:t>и хост-серверам сегментов</w:t>
      </w:r>
      <w:r w:rsidR="009A05F1">
        <w:t>.</w:t>
      </w:r>
    </w:p>
    <w:p w14:paraId="7F74C56C" w14:textId="77777777" w:rsidR="009A05F1" w:rsidRDefault="009A05F1" w:rsidP="000E62BB">
      <w:pPr>
        <w:pStyle w:val="3a"/>
      </w:pPr>
      <w:bookmarkStart w:id="25" w:name="_Ref59179095"/>
      <w:bookmarkStart w:id="26" w:name="_Toc74742086"/>
      <w:r>
        <w:t>Конфигурация сетевого интерфейса</w:t>
      </w:r>
      <w:bookmarkEnd w:id="25"/>
      <w:bookmarkEnd w:id="26"/>
    </w:p>
    <w:p w14:paraId="1FF2E297" w14:textId="3A715526" w:rsidR="009A05F1" w:rsidRDefault="00132159" w:rsidP="009A05F1">
      <w:pPr>
        <w:pStyle w:val="afff1"/>
      </w:pPr>
      <w:r>
        <w:t>Хост</w:t>
      </w:r>
      <w:r w:rsidR="009A05F1">
        <w:t xml:space="preserve"> сегмента обычно имеет несколько сетевых интерфейсов, предназначенных для межсетевого трафика </w:t>
      </w:r>
      <w:r w:rsidR="00B76DEA" w:rsidRPr="00B76DEA">
        <w:t>RT.Warehouse</w:t>
      </w:r>
      <w:r w:rsidR="009A05F1">
        <w:t xml:space="preserve">. </w:t>
      </w:r>
      <w:r w:rsidR="00E35454">
        <w:t>Х</w:t>
      </w:r>
      <w:r w:rsidR="009A05F1">
        <w:t xml:space="preserve">ост </w:t>
      </w:r>
      <w:r w:rsidR="00E35454">
        <w:t xml:space="preserve">мастера </w:t>
      </w:r>
      <w:r w:rsidR="009A05F1">
        <w:t>обычно имеет дополнительные внешние сетевые интерфейсы в дополнение к интерфейсам, используемым для межсетевого трафика.</w:t>
      </w:r>
    </w:p>
    <w:p w14:paraId="3D869B6D" w14:textId="3FFE82EE" w:rsidR="009A05F1" w:rsidRDefault="009A05F1" w:rsidP="009A05F1">
      <w:pPr>
        <w:pStyle w:val="afff1"/>
      </w:pPr>
      <w:r>
        <w:t xml:space="preserve">В зависимости от количества доступных интерфейсов вы </w:t>
      </w:r>
      <w:r w:rsidR="00132159">
        <w:t>должны</w:t>
      </w:r>
      <w:r>
        <w:t xml:space="preserve"> распределить сетевой трафик </w:t>
      </w:r>
      <w:r w:rsidR="00132159">
        <w:t>интерконнекта</w:t>
      </w:r>
      <w:r>
        <w:t xml:space="preserve"> по количеству доступных интерфейсов. Это делается путем присвоения </w:t>
      </w:r>
      <w:r w:rsidR="00132159">
        <w:t>интансов</w:t>
      </w:r>
      <w:r>
        <w:t xml:space="preserve"> сегментов конкретному сетевому интерфейсу и обеспечения равномерного распределения основных сегментов по количеству доступных интерфейсов.</w:t>
      </w:r>
    </w:p>
    <w:p w14:paraId="1CD36BBE" w14:textId="1A7344C5" w:rsidR="009A05F1" w:rsidRDefault="009A05F1" w:rsidP="009A05F1">
      <w:pPr>
        <w:pStyle w:val="afff1"/>
      </w:pPr>
      <w:r>
        <w:t>Это делается путем создания отдельных им</w:t>
      </w:r>
      <w:r w:rsidR="00132159">
        <w:t>ё</w:t>
      </w:r>
      <w:r>
        <w:t xml:space="preserve">н адресов хостов для каждого сетевого интерфейса. Например, если у хоста четыре сетевых интерфейса, то у него будет четыре соответствующих адреса хоста, каждый из которых соответствует одному или нескольким </w:t>
      </w:r>
      <w:r w:rsidR="00132159">
        <w:t>инстансам</w:t>
      </w:r>
      <w:r>
        <w:t xml:space="preserve"> </w:t>
      </w:r>
      <w:r w:rsidR="00132159">
        <w:t xml:space="preserve">основного сегмента. Файл </w:t>
      </w:r>
      <w:r w:rsidR="00132159" w:rsidRPr="00132159">
        <w:rPr>
          <w:rStyle w:val="afffff0"/>
          <w:lang w:val="ru-RU"/>
        </w:rPr>
        <w:t>/</w:t>
      </w:r>
      <w:r w:rsidR="00132159" w:rsidRPr="00132159">
        <w:rPr>
          <w:rStyle w:val="afffff0"/>
        </w:rPr>
        <w:t>etc</w:t>
      </w:r>
      <w:r w:rsidR="00132159" w:rsidRPr="00132159">
        <w:rPr>
          <w:rStyle w:val="afffff0"/>
          <w:lang w:val="ru-RU"/>
        </w:rPr>
        <w:t>/</w:t>
      </w:r>
      <w:r w:rsidRPr="00132159">
        <w:rPr>
          <w:rStyle w:val="afffff0"/>
        </w:rPr>
        <w:t>hosts</w:t>
      </w:r>
      <w:r>
        <w:t xml:space="preserve"> следует настроить так, чтобы он содержал не только имя хоста каждой машины, но также все адреса хостов интерфейса для всех хостов </w:t>
      </w:r>
      <w:r w:rsidR="00B76DEA">
        <w:t>RT.Warehouse</w:t>
      </w:r>
      <w:r>
        <w:t xml:space="preserve"> (</w:t>
      </w:r>
      <w:r w:rsidR="00132159">
        <w:t>мастера, резервного мастера, сегментов и хостов</w:t>
      </w:r>
      <w:r>
        <w:t xml:space="preserve"> ETL).</w:t>
      </w:r>
    </w:p>
    <w:p w14:paraId="3682BD14" w14:textId="59081FBA" w:rsidR="00AE32C7" w:rsidRPr="00916FAD" w:rsidRDefault="009A05F1" w:rsidP="009A05F1">
      <w:pPr>
        <w:pStyle w:val="afff1"/>
      </w:pPr>
      <w:r>
        <w:t xml:space="preserve">При такой конфигурации операционная система автоматически выбирает лучший путь к месту назначения. </w:t>
      </w:r>
      <w:r w:rsidR="00B76DEA">
        <w:t>RT.Warehouse</w:t>
      </w:r>
      <w:r>
        <w:t xml:space="preserve"> автоматически балансирует сетевые назначения для максимального параллелизма.</w:t>
      </w:r>
    </w:p>
    <w:p w14:paraId="6BEE39BD" w14:textId="7904BA96" w:rsidR="00AE32C7" w:rsidRPr="00916FAD" w:rsidRDefault="006A5ACF" w:rsidP="003A2286">
      <w:pPr>
        <w:pStyle w:val="afff3"/>
      </w:pPr>
      <w:r>
        <w:object w:dxaOrig="8381" w:dyaOrig="5270" w14:anchorId="2033A9C5">
          <v:shape id="_x0000_i1030" type="#_x0000_t75" style="width:419.5pt;height:263pt" o:ole="">
            <v:imagedata r:id="rId19" o:title=""/>
          </v:shape>
          <o:OLEObject Type="Embed" ProgID="Visio.Drawing.15" ShapeID="_x0000_i1030" DrawAspect="Content" ObjectID="_1709643639" r:id="rId20"/>
        </w:object>
      </w:r>
    </w:p>
    <w:p w14:paraId="54CCD6B5" w14:textId="7793257E" w:rsidR="009A05F1" w:rsidRDefault="009A05F1" w:rsidP="000E62BB">
      <w:pPr>
        <w:pStyle w:val="3a"/>
      </w:pPr>
      <w:bookmarkStart w:id="27" w:name="_Toc74742087"/>
      <w:r>
        <w:t xml:space="preserve">Конфигурация </w:t>
      </w:r>
      <w:r w:rsidR="00BC36D1">
        <w:t>коммутатора</w:t>
      </w:r>
      <w:bookmarkEnd w:id="27"/>
    </w:p>
    <w:p w14:paraId="69EA1046" w14:textId="0B257F62" w:rsidR="009A05F1" w:rsidRDefault="009A05F1" w:rsidP="009A05F1">
      <w:pPr>
        <w:pStyle w:val="afff1"/>
      </w:pPr>
      <w:r>
        <w:t xml:space="preserve">При использовании нескольких коммутаторов 10 Gigabit Ethernet в массиве </w:t>
      </w:r>
      <w:r w:rsidR="00B76DEA">
        <w:t>RT.Warehouse</w:t>
      </w:r>
      <w:r w:rsidR="00BC36D1" w:rsidRPr="00BC36D1">
        <w:t xml:space="preserve"> </w:t>
      </w:r>
      <w:r>
        <w:t>равномерно разделите количество подсетей между каждым коммутатором.</w:t>
      </w:r>
    </w:p>
    <w:p w14:paraId="76957738" w14:textId="3230CA13" w:rsidR="009A05F1" w:rsidRDefault="009A05F1" w:rsidP="009A05F1">
      <w:pPr>
        <w:pStyle w:val="afff1"/>
      </w:pPr>
      <w:r>
        <w:t xml:space="preserve">В этом примере конфигурации, если бы у нас было два коммутатора, </w:t>
      </w:r>
      <w:r w:rsidR="00BC36D1">
        <w:rPr>
          <w:lang w:val="en-US"/>
        </w:rPr>
        <w:t>NIC</w:t>
      </w:r>
      <w:r>
        <w:t xml:space="preserve"> 1 и </w:t>
      </w:r>
      <w:r w:rsidR="00BC36D1">
        <w:rPr>
          <w:lang w:val="en-US"/>
        </w:rPr>
        <w:t>NIC</w:t>
      </w:r>
      <w:r w:rsidR="00BC36D1" w:rsidRPr="00BC36D1">
        <w:t xml:space="preserve"> </w:t>
      </w:r>
      <w:r>
        <w:t>2 н</w:t>
      </w:r>
      <w:r w:rsidR="00BC36D1">
        <w:t>а каждом хосте использовали бы коммутатор</w:t>
      </w:r>
      <w:r>
        <w:t xml:space="preserve"> 1, а </w:t>
      </w:r>
      <w:r w:rsidR="00BC36D1">
        <w:rPr>
          <w:lang w:val="en-US"/>
        </w:rPr>
        <w:t>NIC</w:t>
      </w:r>
      <w:r>
        <w:t xml:space="preserve"> 3 и</w:t>
      </w:r>
      <w:r w:rsidR="00BC36D1" w:rsidRPr="00BC36D1">
        <w:t xml:space="preserve"> </w:t>
      </w:r>
      <w:r w:rsidR="00BC36D1">
        <w:rPr>
          <w:lang w:val="en-US"/>
        </w:rPr>
        <w:t>NIC</w:t>
      </w:r>
      <w:r>
        <w:t xml:space="preserve"> 4 на каждом хосте использовали бы </w:t>
      </w:r>
      <w:r w:rsidR="00BC36D1">
        <w:t xml:space="preserve">коммутатор 2. Для </w:t>
      </w:r>
      <w:r>
        <w:t>хоста</w:t>
      </w:r>
      <w:r w:rsidR="00BC36D1">
        <w:t xml:space="preserve"> мастера</w:t>
      </w:r>
      <w:r>
        <w:t xml:space="preserve"> имя хоста, привязанное к </w:t>
      </w:r>
      <w:r w:rsidR="00BC36D1">
        <w:rPr>
          <w:lang w:val="en-US"/>
        </w:rPr>
        <w:t>NIC</w:t>
      </w:r>
      <w:r>
        <w:t xml:space="preserve"> 1 (и, следовательно,</w:t>
      </w:r>
      <w:r w:rsidRPr="009A05F1">
        <w:t xml:space="preserve"> </w:t>
      </w:r>
      <w:r>
        <w:t xml:space="preserve">с помощью </w:t>
      </w:r>
      <w:r w:rsidR="00BC36D1">
        <w:t>коммутатора 1) —</w:t>
      </w:r>
      <w:r>
        <w:t xml:space="preserve"> это эффективное имя хоста </w:t>
      </w:r>
      <w:r w:rsidR="00BC36D1">
        <w:t xml:space="preserve">мастера </w:t>
      </w:r>
      <w:r>
        <w:t>для массива.</w:t>
      </w:r>
    </w:p>
    <w:p w14:paraId="1C3362AD" w14:textId="7B507C7A" w:rsidR="00AE32C7" w:rsidRDefault="009A05F1" w:rsidP="009A05F1">
      <w:pPr>
        <w:pStyle w:val="afff1"/>
      </w:pPr>
      <w:r>
        <w:t>Таким образом, при разв</w:t>
      </w:r>
      <w:r w:rsidR="00BC36D1">
        <w:t>ё</w:t>
      </w:r>
      <w:r>
        <w:t xml:space="preserve">ртывании сервера </w:t>
      </w:r>
      <w:r w:rsidR="00BC36D1">
        <w:t>резервного мастера</w:t>
      </w:r>
      <w:r>
        <w:t xml:space="preserve"> для целей резервирования он должен отображаться на </w:t>
      </w:r>
      <w:r w:rsidR="00BC36D1">
        <w:rPr>
          <w:lang w:val="en-US"/>
        </w:rPr>
        <w:t>NIC</w:t>
      </w:r>
      <w:r>
        <w:t>, кот</w:t>
      </w:r>
      <w:r w:rsidR="00BC36D1">
        <w:t>орый</w:t>
      </w:r>
      <w:r>
        <w:t xml:space="preserve"> использует другой коммутатор, чем основной</w:t>
      </w:r>
      <w:r w:rsidR="00BC36D1">
        <w:t xml:space="preserve"> мастер</w:t>
      </w:r>
      <w:r>
        <w:t>.</w:t>
      </w:r>
    </w:p>
    <w:p w14:paraId="10A802C9" w14:textId="3CC95452" w:rsidR="009A05F1" w:rsidRDefault="00356F99" w:rsidP="003A2286">
      <w:pPr>
        <w:pStyle w:val="afff3"/>
      </w:pPr>
      <w:r>
        <w:object w:dxaOrig="8361" w:dyaOrig="6121" w14:anchorId="35C40A3B">
          <v:shape id="_x0000_i1031" type="#_x0000_t75" style="width:418pt;height:306pt" o:ole="">
            <v:imagedata r:id="rId21" o:title=""/>
          </v:shape>
          <o:OLEObject Type="Embed" ProgID="Visio.Drawing.15" ShapeID="_x0000_i1031" DrawAspect="Content" ObjectID="_1709643640" r:id="rId22"/>
        </w:object>
      </w:r>
    </w:p>
    <w:p w14:paraId="4FA8B495" w14:textId="77777777" w:rsidR="00297CDF" w:rsidRDefault="00297CDF" w:rsidP="000E62BB">
      <w:pPr>
        <w:pStyle w:val="2b"/>
      </w:pPr>
      <w:bookmarkStart w:id="28" w:name="_Ref59092807"/>
      <w:bookmarkStart w:id="29" w:name="_Toc74742088"/>
      <w:r>
        <w:t>Хосты ETL для загрузки данных</w:t>
      </w:r>
      <w:bookmarkEnd w:id="28"/>
      <w:bookmarkEnd w:id="29"/>
    </w:p>
    <w:p w14:paraId="0A10D6B5" w14:textId="607C7787" w:rsidR="00297CDF" w:rsidRDefault="00B76DEA" w:rsidP="00297CDF">
      <w:pPr>
        <w:pStyle w:val="afff1"/>
      </w:pPr>
      <w:r w:rsidRPr="00B76DEA">
        <w:t>RT.Warehouse</w:t>
      </w:r>
      <w:r w:rsidR="00297CDF">
        <w:t xml:space="preserve"> поддерживает быструю параллельную загрузку данных с помощью функции внешних таблиц. Используя внешние таблицы в сочетании с параллельным файловым сервером </w:t>
      </w:r>
      <w:r>
        <w:t>RT.Warehouse</w:t>
      </w:r>
      <w:r w:rsidR="00297CDF">
        <w:t xml:space="preserve"> (</w:t>
      </w:r>
      <w:r w:rsidR="00297CDF" w:rsidRPr="00FD0AC3">
        <w:rPr>
          <w:rStyle w:val="afffff0"/>
        </w:rPr>
        <w:t>gpfdist</w:t>
      </w:r>
      <w:r w:rsidR="00297CDF">
        <w:t xml:space="preserve">), администраторы могут добиться максимального </w:t>
      </w:r>
      <w:r w:rsidR="00E01D1D">
        <w:t>распараллеливания</w:t>
      </w:r>
      <w:r w:rsidR="00297CDF">
        <w:t xml:space="preserve"> и загрузки полосы пропускания из своей системы </w:t>
      </w:r>
      <w:r>
        <w:t>RT.Warehouse</w:t>
      </w:r>
      <w:r w:rsidR="00297CDF">
        <w:t>. Многие производственные системы разв</w:t>
      </w:r>
      <w:r w:rsidR="00FD0AC3">
        <w:t>ё</w:t>
      </w:r>
      <w:r w:rsidR="00297CDF">
        <w:t xml:space="preserve">ртывают выделенные серверы ETL для загрузки данных. На этих машинах работает параллельный файловый сервер </w:t>
      </w:r>
      <w:r w:rsidRPr="00B76DEA">
        <w:t>RT.Warehouse</w:t>
      </w:r>
      <w:r w:rsidR="00297CDF">
        <w:t xml:space="preserve"> (</w:t>
      </w:r>
      <w:r w:rsidR="00297CDF" w:rsidRPr="00FD0AC3">
        <w:rPr>
          <w:rStyle w:val="afffff0"/>
        </w:rPr>
        <w:t>gpfdist</w:t>
      </w:r>
      <w:r w:rsidR="00297CDF">
        <w:t xml:space="preserve">), но не </w:t>
      </w:r>
      <w:r w:rsidR="00FD0AC3">
        <w:t>инстансы</w:t>
      </w:r>
      <w:r w:rsidR="00297CDF">
        <w:t xml:space="preserve"> </w:t>
      </w:r>
      <w:r>
        <w:t>RT.Warehouse</w:t>
      </w:r>
      <w:r w:rsidR="00297CDF">
        <w:t>.</w:t>
      </w:r>
    </w:p>
    <w:p w14:paraId="5F496ACC" w14:textId="22309381" w:rsidR="00297CDF" w:rsidRDefault="00297CDF" w:rsidP="00297CDF">
      <w:pPr>
        <w:pStyle w:val="afff1"/>
      </w:pPr>
      <w:r>
        <w:t xml:space="preserve">Одним из преимуществ использования программы файлового сервера </w:t>
      </w:r>
      <w:r w:rsidRPr="00E01D1D">
        <w:rPr>
          <w:rStyle w:val="afffff0"/>
        </w:rPr>
        <w:t>gpfdist</w:t>
      </w:r>
      <w:r>
        <w:t xml:space="preserve"> является то, что она гарантирует, что все сегменты в вашей системе </w:t>
      </w:r>
      <w:r w:rsidR="00B76DEA">
        <w:t>RT.Warehouse</w:t>
      </w:r>
      <w:r w:rsidR="00E01D1D" w:rsidRPr="00E01D1D">
        <w:t xml:space="preserve"> </w:t>
      </w:r>
      <w:r>
        <w:t>полностью используются при чтении из файлов данных внешней таблицы.</w:t>
      </w:r>
    </w:p>
    <w:p w14:paraId="06C20950" w14:textId="67CCBE71" w:rsidR="00297CDF" w:rsidRDefault="00297CDF" w:rsidP="00297CDF">
      <w:pPr>
        <w:pStyle w:val="afff1"/>
      </w:pPr>
      <w:r>
        <w:t xml:space="preserve">Программа </w:t>
      </w:r>
      <w:r w:rsidRPr="00E01D1D">
        <w:rPr>
          <w:rStyle w:val="afffff0"/>
        </w:rPr>
        <w:t>gpfdist</w:t>
      </w:r>
      <w:r>
        <w:t xml:space="preserve"> может передавать данные </w:t>
      </w:r>
      <w:r w:rsidR="00E01D1D">
        <w:t>инстансам</w:t>
      </w:r>
      <w:r>
        <w:t xml:space="preserve"> сегмента со</w:t>
      </w:r>
      <w:r w:rsidR="00E01D1D">
        <w:t xml:space="preserve"> средней скоростью около 350 МБ/</w:t>
      </w:r>
      <w:r>
        <w:t>с для файлов с разделителя</w:t>
      </w:r>
      <w:r w:rsidR="0023141F">
        <w:t>ми в текстовом формате и 200 МБ/</w:t>
      </w:r>
      <w:r>
        <w:t xml:space="preserve">с для файлов в формате CSV. Поэтому при запуске </w:t>
      </w:r>
      <w:r w:rsidRPr="0023141F">
        <w:rPr>
          <w:rStyle w:val="afffff0"/>
        </w:rPr>
        <w:t>gpfdist</w:t>
      </w:r>
      <w:r>
        <w:t xml:space="preserve"> вам следует учитывать следующие параметры, чтобы максимизировать пропускную способность сети ваших систем ETL:</w:t>
      </w:r>
    </w:p>
    <w:p w14:paraId="6C464B6F" w14:textId="21AFE8C8" w:rsidR="009A05F1" w:rsidRDefault="00297CDF" w:rsidP="00B76DEA">
      <w:pPr>
        <w:pStyle w:val="a2"/>
        <w:numPr>
          <w:ilvl w:val="0"/>
          <w:numId w:val="28"/>
        </w:numPr>
        <w:jc w:val="both"/>
      </w:pPr>
      <w:r>
        <w:t>Если ваш ETL-</w:t>
      </w:r>
      <w:r w:rsidR="0023141F">
        <w:t>сервер</w:t>
      </w:r>
      <w:r>
        <w:t xml:space="preserve"> сконфигурирован с несколькими сетевыми интерфейсными картами (NIC), как описано в разделе </w:t>
      </w:r>
      <w:r w:rsidR="0023141F">
        <w:fldChar w:fldCharType="begin"/>
      </w:r>
      <w:r w:rsidR="0023141F">
        <w:instrText xml:space="preserve"> REF _Ref59179095 \h </w:instrText>
      </w:r>
      <w:r w:rsidR="0023141F">
        <w:fldChar w:fldCharType="separate"/>
      </w:r>
      <w:r w:rsidR="003A3179">
        <w:t>Конфигурация сетевого интерфейса</w:t>
      </w:r>
      <w:r w:rsidR="0023141F">
        <w:fldChar w:fldCharType="end"/>
      </w:r>
      <w:r>
        <w:t xml:space="preserve">, запустите один </w:t>
      </w:r>
      <w:r w:rsidR="0023141F">
        <w:t>инстанс</w:t>
      </w:r>
      <w:r>
        <w:t xml:space="preserve"> </w:t>
      </w:r>
      <w:r w:rsidRPr="0023141F">
        <w:rPr>
          <w:rStyle w:val="afffff0"/>
        </w:rPr>
        <w:t>gpfdist</w:t>
      </w:r>
      <w:r>
        <w:t xml:space="preserve"> на вашем ETL-хосте, а затем определите определение вашей внешней таблицы, чтобы имя хоста каждого NIC было объявлено в </w:t>
      </w:r>
      <w:r w:rsidR="0023141F">
        <w:t>параметре</w:t>
      </w:r>
      <w:r>
        <w:t xml:space="preserve"> </w:t>
      </w:r>
      <w:r w:rsidRPr="0023141F">
        <w:rPr>
          <w:rStyle w:val="afffff0"/>
        </w:rPr>
        <w:lastRenderedPageBreak/>
        <w:t>LOCATION</w:t>
      </w:r>
      <w:r>
        <w:t xml:space="preserve">. Это позволяет сетевому трафику между </w:t>
      </w:r>
      <w:r w:rsidR="0023141F">
        <w:t>хостами</w:t>
      </w:r>
      <w:r>
        <w:t xml:space="preserve"> сегмента </w:t>
      </w:r>
      <w:r w:rsidR="00B76DEA" w:rsidRPr="00B76DEA">
        <w:t>RT.Warehouse</w:t>
      </w:r>
      <w:r>
        <w:t xml:space="preserve"> и ETL</w:t>
      </w:r>
      <w:r w:rsidR="0023141F">
        <w:t>-хостом</w:t>
      </w:r>
      <w:r>
        <w:t xml:space="preserve"> использовать все </w:t>
      </w:r>
      <w:r w:rsidR="0023141F" w:rsidRPr="00B76DEA">
        <w:rPr>
          <w:lang w:val="en-US"/>
        </w:rPr>
        <w:t>NIC</w:t>
      </w:r>
      <w:r>
        <w:t xml:space="preserve"> одновременно.</w:t>
      </w:r>
    </w:p>
    <w:p w14:paraId="77F5D3B5" w14:textId="44D0D59B" w:rsidR="009A05F1" w:rsidRDefault="00B0616C" w:rsidP="003A2286">
      <w:pPr>
        <w:pStyle w:val="afff3"/>
      </w:pPr>
      <w:r>
        <w:object w:dxaOrig="10730" w:dyaOrig="6501" w14:anchorId="63C90012">
          <v:shape id="_x0000_i1032" type="#_x0000_t75" style="width:426pt;height:258pt" o:ole="">
            <v:imagedata r:id="rId23" o:title=""/>
          </v:shape>
          <o:OLEObject Type="Embed" ProgID="Visio.Drawing.15" ShapeID="_x0000_i1032" DrawAspect="Content" ObjectID="_1709643641" r:id="rId24"/>
        </w:object>
      </w:r>
    </w:p>
    <w:p w14:paraId="7B3AF8E9" w14:textId="50BBEC59" w:rsidR="009A05F1" w:rsidRDefault="00297CDF" w:rsidP="00297CDF">
      <w:pPr>
        <w:pStyle w:val="affff8"/>
      </w:pPr>
      <w:r>
        <w:t xml:space="preserve">Запустите несколько </w:t>
      </w:r>
      <w:r w:rsidR="00FD1C61">
        <w:t>инстансов</w:t>
      </w:r>
      <w:r>
        <w:t xml:space="preserve"> </w:t>
      </w:r>
      <w:r w:rsidRPr="00FD1C61">
        <w:rPr>
          <w:rStyle w:val="afffff0"/>
        </w:rPr>
        <w:t>gpfdist</w:t>
      </w:r>
      <w:r>
        <w:t xml:space="preserve"> на своем ETL</w:t>
      </w:r>
      <w:r w:rsidR="00FD1C61">
        <w:t>-хосте</w:t>
      </w:r>
      <w:r>
        <w:t xml:space="preserve"> и разделите файлы внешних данных поровну между кажд</w:t>
      </w:r>
      <w:r w:rsidR="00FD1C61">
        <w:t>ым инстансом</w:t>
      </w:r>
      <w:r>
        <w:t>.</w:t>
      </w:r>
      <w:r w:rsidRPr="00297CDF">
        <w:t xml:space="preserve"> </w:t>
      </w:r>
      <w:r>
        <w:t xml:space="preserve">Например, если у вас есть система ETL с двумя сетевыми картами (NIC), вы можете запустить два </w:t>
      </w:r>
      <w:r w:rsidR="00FD1C61">
        <w:t>инстанса</w:t>
      </w:r>
      <w:r>
        <w:t xml:space="preserve"> </w:t>
      </w:r>
      <w:r w:rsidRPr="00FD1C61">
        <w:rPr>
          <w:rStyle w:val="afffff0"/>
        </w:rPr>
        <w:t>gpfdist</w:t>
      </w:r>
      <w:r>
        <w:t xml:space="preserve"> на этом </w:t>
      </w:r>
      <w:r w:rsidR="00FD1C61">
        <w:t>сервере</w:t>
      </w:r>
      <w:r>
        <w:t>, чтобы максимизировать производительность нагрузки.</w:t>
      </w:r>
      <w:r w:rsidRPr="00297CDF">
        <w:t xml:space="preserve"> </w:t>
      </w:r>
      <w:r>
        <w:t xml:space="preserve">Затем вы должны равномерно разделить файлы данных внешней таблицы между двумя программами </w:t>
      </w:r>
      <w:r w:rsidRPr="00FD1C61">
        <w:rPr>
          <w:rStyle w:val="afffff0"/>
        </w:rPr>
        <w:t>gpfdist</w:t>
      </w:r>
      <w:r>
        <w:t>.</w:t>
      </w:r>
    </w:p>
    <w:p w14:paraId="707910FF" w14:textId="30A92186" w:rsidR="009A05F1" w:rsidRDefault="00B0616C" w:rsidP="003A2286">
      <w:pPr>
        <w:pStyle w:val="afff3"/>
      </w:pPr>
      <w:r>
        <w:object w:dxaOrig="10721" w:dyaOrig="6501" w14:anchorId="3E6BDDAC">
          <v:shape id="_x0000_i1033" type="#_x0000_t75" style="width:417.5pt;height:252.5pt" o:ole="">
            <v:imagedata r:id="rId25" o:title=""/>
          </v:shape>
          <o:OLEObject Type="Embed" ProgID="Visio.Drawing.15" ShapeID="_x0000_i1033" DrawAspect="Content" ObjectID="_1709643642" r:id="rId26"/>
        </w:object>
      </w:r>
    </w:p>
    <w:p w14:paraId="29A8FB19" w14:textId="44767D25" w:rsidR="00F745BF" w:rsidRDefault="00F745BF" w:rsidP="000E62BB">
      <w:pPr>
        <w:pStyle w:val="15"/>
      </w:pPr>
      <w:bookmarkStart w:id="30" w:name="_Toc74742089"/>
      <w:r>
        <w:lastRenderedPageBreak/>
        <w:t xml:space="preserve">ОЦЕНКА </w:t>
      </w:r>
      <w:r w:rsidR="00DD3A1F">
        <w:t>Ё</w:t>
      </w:r>
      <w:r>
        <w:t>МКОСТИ ХРАНИЛИЩА</w:t>
      </w:r>
      <w:bookmarkEnd w:id="30"/>
    </w:p>
    <w:p w14:paraId="5F51B109" w14:textId="1C8820E3" w:rsidR="00F745BF" w:rsidRDefault="00F745BF" w:rsidP="00F745BF">
      <w:pPr>
        <w:pStyle w:val="afff1"/>
      </w:pPr>
      <w:r>
        <w:t xml:space="preserve">Чтобы оценить, сколько данных может вместить ваша система </w:t>
      </w:r>
      <w:r w:rsidR="00B76DEA">
        <w:t>RT.Warehouse</w:t>
      </w:r>
      <w:r>
        <w:t xml:space="preserve">, используйте </w:t>
      </w:r>
      <w:r w:rsidR="00DD3A1F">
        <w:t>данные</w:t>
      </w:r>
      <w:r>
        <w:t xml:space="preserve"> измерения в качестве рекомендаций.</w:t>
      </w:r>
    </w:p>
    <w:p w14:paraId="369C1CD7" w14:textId="79D564BC" w:rsidR="009A05F1" w:rsidRDefault="00F745BF" w:rsidP="00F745BF">
      <w:pPr>
        <w:pStyle w:val="afff1"/>
      </w:pPr>
      <w:r>
        <w:t xml:space="preserve">Также имейте в виду, что вам может потребоваться дополнительное пространство для размещения файлов резервных копий и файлов загрузки данных на каждом </w:t>
      </w:r>
      <w:r w:rsidR="00DD3A1F">
        <w:t>хосте</w:t>
      </w:r>
      <w:r>
        <w:t xml:space="preserve"> сегмента.</w:t>
      </w:r>
    </w:p>
    <w:p w14:paraId="4C0424BC" w14:textId="4DDDD784" w:rsidR="00381035" w:rsidRDefault="00381035" w:rsidP="000E62BB">
      <w:pPr>
        <w:pStyle w:val="2b"/>
      </w:pPr>
      <w:bookmarkStart w:id="31" w:name="_Toc74742090"/>
      <w:r>
        <w:t xml:space="preserve">Расчет полезной </w:t>
      </w:r>
      <w:r w:rsidR="00DD3A1F">
        <w:t>ё</w:t>
      </w:r>
      <w:r>
        <w:t>мкости диска</w:t>
      </w:r>
      <w:bookmarkEnd w:id="31"/>
    </w:p>
    <w:p w14:paraId="6D6A68F9" w14:textId="33A9A8B6" w:rsidR="009A05F1" w:rsidRDefault="00381035" w:rsidP="00381035">
      <w:pPr>
        <w:pStyle w:val="afff1"/>
      </w:pPr>
      <w:r>
        <w:t xml:space="preserve">Чтобы вычислить, сколько данных может вместить система </w:t>
      </w:r>
      <w:r w:rsidR="00B76DEA">
        <w:t>RT.Warehouse</w:t>
      </w:r>
      <w:r>
        <w:t xml:space="preserve">, вы должны рассчитать полезную </w:t>
      </w:r>
      <w:r w:rsidR="00DD3A1F">
        <w:t>ё</w:t>
      </w:r>
      <w:r>
        <w:t xml:space="preserve">мкость диска для каждого хоста сегмента, а затем умножить </w:t>
      </w:r>
      <w:r w:rsidR="00DD3A1F">
        <w:t>полученное число</w:t>
      </w:r>
      <w:r>
        <w:t xml:space="preserve"> </w:t>
      </w:r>
      <w:r w:rsidR="00DD3A1F">
        <w:t>на количество хостов сегмента массива</w:t>
      </w:r>
      <w:r>
        <w:t xml:space="preserve"> </w:t>
      </w:r>
      <w:r w:rsidR="00B76DEA">
        <w:t>RT.Warehouse</w:t>
      </w:r>
      <w:r>
        <w:t>.</w:t>
      </w:r>
      <w:r w:rsidRPr="00381035">
        <w:t xml:space="preserve"> </w:t>
      </w:r>
      <w:r>
        <w:t xml:space="preserve">Начните с необработанной </w:t>
      </w:r>
      <w:r w:rsidR="00DD3A1F">
        <w:t>ёмкости физических дисков на хосте</w:t>
      </w:r>
      <w:r>
        <w:t xml:space="preserve"> сегмента, которые доступны для хранения данных (</w:t>
      </w:r>
      <w:r w:rsidRPr="00DD3A1F">
        <w:rPr>
          <w:rStyle w:val="afffff0"/>
        </w:rPr>
        <w:t>raw</w:t>
      </w:r>
      <w:r w:rsidRPr="00D870DA">
        <w:rPr>
          <w:rStyle w:val="afffff0"/>
          <w:lang w:val="ru-RU"/>
        </w:rPr>
        <w:t>_</w:t>
      </w:r>
      <w:r w:rsidRPr="00DD3A1F">
        <w:rPr>
          <w:rStyle w:val="afffff0"/>
        </w:rPr>
        <w:t>capacity</w:t>
      </w:r>
      <w:r>
        <w:t>), а именно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381035" w:rsidRPr="0024605C" w14:paraId="603F7D34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4C7FDC9E" w14:textId="4675853C" w:rsidR="00381035" w:rsidRPr="00F9490D" w:rsidRDefault="00381035" w:rsidP="001C6481">
            <w:pPr>
              <w:pStyle w:val="afffff"/>
            </w:pPr>
            <w:r w:rsidRPr="00381035">
              <w:t>disk_size * number_of_disks</w:t>
            </w:r>
          </w:p>
        </w:tc>
      </w:tr>
    </w:tbl>
    <w:p w14:paraId="78C9577C" w14:textId="649A52C9" w:rsidR="009A05F1" w:rsidRPr="00381035" w:rsidRDefault="00381035" w:rsidP="00381035">
      <w:pPr>
        <w:pStyle w:val="afff1"/>
      </w:pPr>
      <w:r w:rsidRPr="00381035">
        <w:t>Учитывайте накладные расходы на форматирование файловой системы (примерно 10</w:t>
      </w:r>
      <w:r w:rsidR="00DD3A1F">
        <w:t>%</w:t>
      </w:r>
      <w:r w:rsidRPr="00381035">
        <w:t xml:space="preserve">) и уровень </w:t>
      </w:r>
      <w:r w:rsidRPr="00381035">
        <w:rPr>
          <w:lang w:val="en-US"/>
        </w:rPr>
        <w:t>RAID</w:t>
      </w:r>
      <w:r>
        <w:t>, который вы используете.</w:t>
      </w:r>
      <w:r w:rsidRPr="00381035">
        <w:t xml:space="preserve"> Например, при использовании </w:t>
      </w:r>
      <w:r w:rsidRPr="00381035">
        <w:rPr>
          <w:lang w:val="en-US"/>
        </w:rPr>
        <w:t>RAID</w:t>
      </w:r>
      <w:r w:rsidRPr="00381035">
        <w:t>-10 расч</w:t>
      </w:r>
      <w:r w:rsidR="00DD3A1F">
        <w:t>ё</w:t>
      </w:r>
      <w:r w:rsidRPr="00381035">
        <w:t>т будет следующим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381035" w:rsidRPr="0024605C" w14:paraId="31524DC4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2474D669" w14:textId="7DCFDFB3" w:rsidR="00381035" w:rsidRPr="00F9490D" w:rsidRDefault="00381035" w:rsidP="001C6481">
            <w:pPr>
              <w:pStyle w:val="afffff"/>
            </w:pPr>
            <w:r w:rsidRPr="00381035">
              <w:t>(raw_capacity * 0.9) / 2 = formatted_disk_space</w:t>
            </w:r>
          </w:p>
        </w:tc>
      </w:tr>
    </w:tbl>
    <w:p w14:paraId="3F30587A" w14:textId="036E5B73" w:rsidR="009A05F1" w:rsidRPr="00381035" w:rsidRDefault="00381035" w:rsidP="00381035">
      <w:pPr>
        <w:pStyle w:val="afff1"/>
      </w:pPr>
      <w:r w:rsidRPr="00381035">
        <w:t>Для оптимальной производительности не заполняйте диски полност</w:t>
      </w:r>
      <w:r>
        <w:t>ью, а используйте 70% или ниже.</w:t>
      </w:r>
      <w:r w:rsidRPr="00381035">
        <w:t xml:space="preserve"> Помня об этом, рассчитайте доступное дисковое пространство следующим образом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381035" w:rsidRPr="0024605C" w14:paraId="1E94EA4D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54C18194" w14:textId="7827B621" w:rsidR="00381035" w:rsidRPr="00F9490D" w:rsidRDefault="00381035" w:rsidP="001C6481">
            <w:pPr>
              <w:pStyle w:val="afffff"/>
            </w:pPr>
            <w:r w:rsidRPr="00381035">
              <w:t>formatted_disk_space * 0.7 = usable_disk_space</w:t>
            </w:r>
          </w:p>
        </w:tc>
      </w:tr>
    </w:tbl>
    <w:p w14:paraId="190CB1E7" w14:textId="0185B508" w:rsidR="009A05F1" w:rsidRPr="00020455" w:rsidRDefault="00020455" w:rsidP="00020455">
      <w:pPr>
        <w:pStyle w:val="afff1"/>
      </w:pPr>
      <w:r w:rsidRPr="00020455">
        <w:t xml:space="preserve">После того, как вы отформатировали дисковые массивы </w:t>
      </w:r>
      <w:r w:rsidRPr="00020455">
        <w:rPr>
          <w:lang w:val="en-US"/>
        </w:rPr>
        <w:t>RAID</w:t>
      </w:r>
      <w:r w:rsidRPr="00020455">
        <w:t xml:space="preserve"> и учли максимальную рекомендуемую </w:t>
      </w:r>
      <w:r w:rsidR="00DD3A1F">
        <w:t>ё</w:t>
      </w:r>
      <w:r w:rsidRPr="00020455">
        <w:t>мкость (</w:t>
      </w:r>
      <w:r w:rsidRPr="00DD3A1F">
        <w:rPr>
          <w:rStyle w:val="afffff0"/>
        </w:rPr>
        <w:t>usable</w:t>
      </w:r>
      <w:r w:rsidRPr="00DD3A1F">
        <w:rPr>
          <w:rStyle w:val="afffff0"/>
          <w:lang w:val="ru-RU"/>
        </w:rPr>
        <w:t>_</w:t>
      </w:r>
      <w:r w:rsidRPr="00DD3A1F">
        <w:rPr>
          <w:rStyle w:val="afffff0"/>
        </w:rPr>
        <w:t>disk</w:t>
      </w:r>
      <w:r w:rsidRPr="00DD3A1F">
        <w:rPr>
          <w:rStyle w:val="afffff0"/>
          <w:lang w:val="ru-RU"/>
        </w:rPr>
        <w:t>_</w:t>
      </w:r>
      <w:r w:rsidRPr="00DD3A1F">
        <w:rPr>
          <w:rStyle w:val="afffff0"/>
        </w:rPr>
        <w:t>space</w:t>
      </w:r>
      <w:r w:rsidRPr="00020455">
        <w:t xml:space="preserve">), вам нужно будет рассчитать, сколько </w:t>
      </w:r>
      <w:r w:rsidR="00DD3A1F">
        <w:t>пространства</w:t>
      </w:r>
      <w:r w:rsidRPr="00020455">
        <w:t xml:space="preserve"> фактически доступно для пользовательских данных (</w:t>
      </w:r>
      <w:r w:rsidRPr="00DD3A1F">
        <w:rPr>
          <w:rStyle w:val="afffff0"/>
        </w:rPr>
        <w:t>U</w:t>
      </w:r>
      <w:r>
        <w:t>).</w:t>
      </w:r>
      <w:r w:rsidRPr="00020455">
        <w:t xml:space="preserve"> Если для избыточности данных используются зеркала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020455">
        <w:t>, размер ваших пользовательск</w:t>
      </w:r>
      <w:r w:rsidR="00DD3A1F">
        <w:t>их данных увеличится вдвое (</w:t>
      </w:r>
      <w:r w:rsidR="00DD3A1F" w:rsidRPr="00D870DA">
        <w:rPr>
          <w:rStyle w:val="afffff0"/>
          <w:lang w:val="ru-RU"/>
        </w:rPr>
        <w:t>2*</w:t>
      </w:r>
      <w:r w:rsidRPr="00DD3A1F">
        <w:rPr>
          <w:rStyle w:val="afffff0"/>
        </w:rPr>
        <w:t>U</w:t>
      </w:r>
      <w:r w:rsidRPr="00020455">
        <w:t xml:space="preserve">).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020455">
        <w:t xml:space="preserve"> также требует, чтобы некоторое пространство было зарезервировано в качестве рабочей области для активных запросов. Рабочее пространство должно составлять примерно одну треть размера ваших пользовательских данных (рабочее пространство = </w:t>
      </w:r>
      <w:r w:rsidRPr="00DD3A1F">
        <w:rPr>
          <w:rStyle w:val="afffff0"/>
        </w:rPr>
        <w:t>U</w:t>
      </w:r>
      <w:r w:rsidR="00DD3A1F" w:rsidRPr="00D870DA">
        <w:rPr>
          <w:rStyle w:val="afffff0"/>
          <w:lang w:val="ru-RU"/>
        </w:rPr>
        <w:t>/</w:t>
      </w:r>
      <w:r w:rsidRPr="00D870DA">
        <w:rPr>
          <w:rStyle w:val="afffff0"/>
          <w:lang w:val="ru-RU"/>
        </w:rPr>
        <w:t>3</w:t>
      </w:r>
      <w:r w:rsidRPr="00020455">
        <w:t>)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020455" w:rsidRPr="0024605C" w14:paraId="5409E54F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66ED7F14" w14:textId="77777777" w:rsidR="00020455" w:rsidRDefault="00020455" w:rsidP="00020455">
            <w:pPr>
              <w:pStyle w:val="afffff"/>
            </w:pPr>
            <w:r>
              <w:t>With mirrors: (2 * U) + U/3 = usable_disk_space</w:t>
            </w:r>
          </w:p>
          <w:p w14:paraId="403117D4" w14:textId="77777777" w:rsidR="00020455" w:rsidRDefault="00020455" w:rsidP="00020455">
            <w:pPr>
              <w:pStyle w:val="afffff"/>
            </w:pPr>
          </w:p>
          <w:p w14:paraId="1C3FBB87" w14:textId="366BF9A1" w:rsidR="00020455" w:rsidRPr="00F9490D" w:rsidRDefault="00020455" w:rsidP="00020455">
            <w:pPr>
              <w:pStyle w:val="afffff"/>
            </w:pPr>
            <w:r>
              <w:t>Without mirrors: U + U/3 = usable_disk_space</w:t>
            </w:r>
          </w:p>
        </w:tc>
      </w:tr>
    </w:tbl>
    <w:p w14:paraId="126482D3" w14:textId="5B5B1E8E" w:rsidR="00BF2565" w:rsidRPr="00BF2565" w:rsidRDefault="00BF2565" w:rsidP="00BF2565">
      <w:pPr>
        <w:pStyle w:val="afff1"/>
      </w:pPr>
      <w:r w:rsidRPr="00BF2565">
        <w:t xml:space="preserve">Рекомендации по временному файловому пространству и пространству пользовательских данных предполагают типичную </w:t>
      </w:r>
      <w:r>
        <w:t>аналитическую рабочую нагрузку.</w:t>
      </w:r>
      <w:r w:rsidRPr="00BF2565">
        <w:t xml:space="preserve"> Рабочие нагрузки с высокой степенью одновременного выполнения или рабочие нагрузки с запросами, требующими очень большого количества временного пространства, могут выиграть от резервирования большей рабочей области. Как правило, общая пропускная способность </w:t>
      </w:r>
      <w:r w:rsidRPr="00BF2565">
        <w:lastRenderedPageBreak/>
        <w:t>системы может быть увеличена при уменьшении использования рабочей области за сч</w:t>
      </w:r>
      <w:r w:rsidR="00DD3A1F">
        <w:t>ё</w:t>
      </w:r>
      <w:r w:rsidRPr="00BF2565">
        <w:t>т надлежащего управления рабочей нагрузкой. Кроме того, временное пространство и пользовательское пространство можно изолировать друг от друга, указав, что они находятся в разных табличных пространствах.</w:t>
      </w:r>
    </w:p>
    <w:p w14:paraId="0E67B5AC" w14:textId="59B359C0" w:rsidR="007C465C" w:rsidRDefault="007C465C" w:rsidP="000E62BB">
      <w:pPr>
        <w:pStyle w:val="2b"/>
      </w:pPr>
      <w:bookmarkStart w:id="32" w:name="_Toc74742091"/>
      <w:r>
        <w:t>Расч</w:t>
      </w:r>
      <w:r w:rsidR="00DD3A1F">
        <w:t>ё</w:t>
      </w:r>
      <w:r>
        <w:t>т размера пользовательских данных</w:t>
      </w:r>
      <w:bookmarkEnd w:id="32"/>
    </w:p>
    <w:p w14:paraId="3236F150" w14:textId="7E339956" w:rsidR="007C465C" w:rsidRDefault="007C465C" w:rsidP="007C465C">
      <w:pPr>
        <w:pStyle w:val="afff1"/>
      </w:pPr>
      <w:r>
        <w:t xml:space="preserve">Как и во всех базах данных, размер необработанных данных будет немного больше после их загрузки в базу данных. В среднем необработанные данные будут </w:t>
      </w:r>
      <w:r w:rsidR="00DD3A1F">
        <w:t xml:space="preserve">занимать </w:t>
      </w:r>
      <w:r>
        <w:t>примерно в 1,4 раза больше на диске после загрузки в базу данных, но могут быть меньше или больше в зависимости от используемых типов данных, типа хранения таблиц, сжатия в базе данных и т.д.</w:t>
      </w:r>
    </w:p>
    <w:p w14:paraId="00D4603C" w14:textId="6FF70E28" w:rsidR="007C465C" w:rsidRDefault="00DD3A1F" w:rsidP="00DD3A1F">
      <w:pPr>
        <w:pStyle w:val="a2"/>
        <w:numPr>
          <w:ilvl w:val="0"/>
          <w:numId w:val="30"/>
        </w:numPr>
        <w:jc w:val="both"/>
      </w:pPr>
      <w:r w:rsidRPr="00DD3A1F">
        <w:t>Page Overhead</w:t>
      </w:r>
      <w:r>
        <w:t xml:space="preserve"> —</w:t>
      </w:r>
      <w:r w:rsidR="007C465C">
        <w:t xml:space="preserve"> когда ваши данные загружаются в </w:t>
      </w:r>
      <w:r w:rsidR="00B76DEA">
        <w:t>RT.Warehouse</w:t>
      </w:r>
      <w:r w:rsidR="007C465C">
        <w:t>, они делятся на страницы по 32 КБ каждая.</w:t>
      </w:r>
      <w:r w:rsidR="00B6399C">
        <w:t xml:space="preserve"> Каждая страница имеет 20 байт</w:t>
      </w:r>
      <w:r w:rsidR="007C465C">
        <w:t xml:space="preserve"> служебных данных.</w:t>
      </w:r>
    </w:p>
    <w:p w14:paraId="6E7C8CED" w14:textId="29D95898" w:rsidR="007C465C" w:rsidRDefault="00B6399C" w:rsidP="00B6399C">
      <w:pPr>
        <w:pStyle w:val="affff8"/>
      </w:pPr>
      <w:r w:rsidRPr="00B6399C">
        <w:t>Row Overhead</w:t>
      </w:r>
      <w:r>
        <w:t xml:space="preserve"> —</w:t>
      </w:r>
      <w:r w:rsidR="007C465C">
        <w:t xml:space="preserve"> в обычной таблице хранения </w:t>
      </w:r>
      <w:r w:rsidRPr="00B6399C">
        <w:t>'</w:t>
      </w:r>
      <w:r>
        <w:rPr>
          <w:lang w:val="en-US"/>
        </w:rPr>
        <w:t>heap</w:t>
      </w:r>
      <w:r w:rsidRPr="00B6399C">
        <w:t>'</w:t>
      </w:r>
      <w:r w:rsidR="007C465C">
        <w:t xml:space="preserve"> каждая строка данных имеет 24 байта служебных </w:t>
      </w:r>
      <w:r>
        <w:t>данных строки. Таблица хранения</w:t>
      </w:r>
      <w:r w:rsidR="007C465C">
        <w:t xml:space="preserve"> </w:t>
      </w:r>
      <w:r w:rsidRPr="00B6399C">
        <w:t>'append-optimized'</w:t>
      </w:r>
      <w:r w:rsidR="007C465C">
        <w:t xml:space="preserve"> имеет только 4 байта служебных строк.</w:t>
      </w:r>
    </w:p>
    <w:p w14:paraId="3B37439B" w14:textId="2825EBDA" w:rsidR="007C465C" w:rsidRDefault="00E9637A" w:rsidP="00E9637A">
      <w:pPr>
        <w:pStyle w:val="affff8"/>
      </w:pPr>
      <w:r w:rsidRPr="00E9637A">
        <w:t>Attribute Overhead</w:t>
      </w:r>
      <w:r>
        <w:t xml:space="preserve"> —</w:t>
      </w:r>
      <w:r w:rsidR="007C465C">
        <w:t xml:space="preserve"> для самих значений данных размер, связанный с каждым значением атрибута, зависит от выбранного типа данных. Как правило, </w:t>
      </w:r>
      <w:r>
        <w:t>можно</w:t>
      </w:r>
      <w:r w:rsidR="007C465C">
        <w:t xml:space="preserve"> использовать минимально возможный тип данных для хранения (при условии, что </w:t>
      </w:r>
      <w:r>
        <w:t>известны</w:t>
      </w:r>
      <w:r w:rsidR="007C465C">
        <w:t xml:space="preserve"> возможные значения, которые будет иметь столбец).</w:t>
      </w:r>
    </w:p>
    <w:p w14:paraId="469E891D" w14:textId="037398D4" w:rsidR="00AE32C7" w:rsidRPr="00BF2565" w:rsidRDefault="00F97C2E" w:rsidP="00F97C2E">
      <w:pPr>
        <w:pStyle w:val="affff8"/>
      </w:pPr>
      <w:r w:rsidRPr="00F97C2E">
        <w:t>Indexes</w:t>
      </w:r>
      <w:r>
        <w:t xml:space="preserve"> —</w:t>
      </w:r>
      <w:r w:rsidR="007C465C">
        <w:t xml:space="preserve"> в </w:t>
      </w:r>
      <w:r w:rsidR="00B76DEA">
        <w:t>RT.Warehouse</w:t>
      </w:r>
      <w:r w:rsidRPr="00F97C2E">
        <w:t xml:space="preserve"> </w:t>
      </w:r>
      <w:r w:rsidR="007C465C">
        <w:t xml:space="preserve">индексы распределяются по </w:t>
      </w:r>
      <w:r>
        <w:t>хостам сегментов</w:t>
      </w:r>
      <w:r w:rsidR="007C465C">
        <w:t xml:space="preserve">, как и данные таблицы. Тип индекса по умолчанию в </w:t>
      </w:r>
      <w:r w:rsidR="00B76DEA">
        <w:t>RT.Warehouse</w:t>
      </w:r>
      <w:r w:rsidR="007C465C">
        <w:t xml:space="preserve"> </w:t>
      </w:r>
      <w:r>
        <w:t>—</w:t>
      </w:r>
      <w:r w:rsidR="007C465C">
        <w:t xml:space="preserve"> B-tree. Поскольку размер индекса зависит от количества уникальных значений в индексе и данных, которые нужно вставить, предварительный расч</w:t>
      </w:r>
      <w:r w:rsidR="00827AF7">
        <w:t>ё</w:t>
      </w:r>
      <w:r w:rsidR="007C465C">
        <w:t>т точного размера индекса невозможен. Однако с помощью этих формул можно приблизительно оценить размер индекса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EA29AA" w:rsidRPr="0024605C" w14:paraId="51744D20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1A6219D2" w14:textId="77777777" w:rsidR="00EA29AA" w:rsidRDefault="00EA29AA" w:rsidP="001C6481">
            <w:pPr>
              <w:pStyle w:val="afffff"/>
            </w:pPr>
            <w:r w:rsidRPr="00EA29AA">
              <w:t>B-tree: unique_values * (data_type_size + 24 bytes)</w:t>
            </w:r>
          </w:p>
          <w:p w14:paraId="2B04A9B2" w14:textId="77777777" w:rsidR="00EA29AA" w:rsidRDefault="00EA29AA" w:rsidP="001C6481">
            <w:pPr>
              <w:pStyle w:val="afffff"/>
            </w:pPr>
          </w:p>
          <w:p w14:paraId="6A581D98" w14:textId="301EE8D1" w:rsidR="00EA29AA" w:rsidRPr="00EA29AA" w:rsidRDefault="00EA29AA" w:rsidP="001C6481">
            <w:pPr>
              <w:pStyle w:val="afffff"/>
            </w:pPr>
            <w:r w:rsidRPr="00EA29AA">
              <w:t>Bitmap: (unique_values * number_of_rows * 1 bit * compression_ratio / 8) + (unique_values * 32)</w:t>
            </w:r>
          </w:p>
        </w:tc>
      </w:tr>
    </w:tbl>
    <w:p w14:paraId="4B3F02B7" w14:textId="68CC112A" w:rsidR="00CA3825" w:rsidRPr="00CA3825" w:rsidRDefault="00827AF7" w:rsidP="000E62BB">
      <w:pPr>
        <w:pStyle w:val="2b"/>
      </w:pPr>
      <w:bookmarkStart w:id="33" w:name="_Toc74742092"/>
      <w:r>
        <w:t>Расчё</w:t>
      </w:r>
      <w:r w:rsidR="00CA3825" w:rsidRPr="00CA3825">
        <w:t>т требований к пространству для метаданных и журналов</w:t>
      </w:r>
      <w:bookmarkEnd w:id="33"/>
    </w:p>
    <w:p w14:paraId="6D778967" w14:textId="0B450A1A" w:rsidR="00CA3825" w:rsidRPr="00CA3825" w:rsidRDefault="00CA3825" w:rsidP="00CA3825">
      <w:pPr>
        <w:pStyle w:val="afff1"/>
      </w:pPr>
      <w:r w:rsidRPr="00CA3825">
        <w:t xml:space="preserve">На каждом </w:t>
      </w:r>
      <w:r w:rsidR="00827AF7">
        <w:t>хосте</w:t>
      </w:r>
      <w:r w:rsidRPr="00CA3825">
        <w:t xml:space="preserve"> сегмента </w:t>
      </w:r>
      <w:r w:rsidR="00827AF7">
        <w:t>необходимо</w:t>
      </w:r>
      <w:r w:rsidRPr="00CA3825">
        <w:t xml:space="preserve"> учесть</w:t>
      </w:r>
      <w:r w:rsidR="00827AF7">
        <w:t xml:space="preserve"> пространство для файлов журналов</w:t>
      </w:r>
      <w:r w:rsidRPr="00CA3825">
        <w:t xml:space="preserve"> и метаданных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CA3825">
        <w:t>:</w:t>
      </w:r>
    </w:p>
    <w:p w14:paraId="3C013539" w14:textId="2DFC85CE" w:rsidR="00CA3825" w:rsidRPr="00CA3825" w:rsidRDefault="00827AF7" w:rsidP="0017741A">
      <w:pPr>
        <w:pStyle w:val="a2"/>
        <w:numPr>
          <w:ilvl w:val="0"/>
          <w:numId w:val="31"/>
        </w:numPr>
        <w:jc w:val="both"/>
      </w:pPr>
      <w:r>
        <w:t>Системные метаданные —</w:t>
      </w:r>
      <w:r w:rsidR="00CA3825" w:rsidRPr="00CA3825">
        <w:t xml:space="preserve"> для каждого </w:t>
      </w:r>
      <w:r>
        <w:t>инстанса</w:t>
      </w:r>
      <w:r w:rsidR="00CA3825" w:rsidRPr="00CA3825">
        <w:t xml:space="preserve"> сегмента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="00CA3825" w:rsidRPr="00CA3825">
        <w:t xml:space="preserve"> (основного или зеркального) или </w:t>
      </w:r>
      <w:r>
        <w:t>инстанса мастера</w:t>
      </w:r>
      <w:r w:rsidR="00CA3825" w:rsidRPr="00CA3825">
        <w:t xml:space="preserve">, </w:t>
      </w:r>
      <w:r w:rsidR="00CA3825" w:rsidRPr="00CA3825">
        <w:lastRenderedPageBreak/>
        <w:t xml:space="preserve">работающего на хосте, </w:t>
      </w:r>
      <w:r>
        <w:t>оставьте</w:t>
      </w:r>
      <w:r w:rsidR="00CA3825" w:rsidRPr="00CA3825">
        <w:t xml:space="preserve"> приблизительно 20 МБ для системных каталогов и метаданных.</w:t>
      </w:r>
    </w:p>
    <w:p w14:paraId="5435A9FD" w14:textId="39BD1B51" w:rsidR="00AE32C7" w:rsidRPr="00CA3825" w:rsidRDefault="00827AF7" w:rsidP="00827AF7">
      <w:pPr>
        <w:pStyle w:val="affff8"/>
      </w:pPr>
      <w:r w:rsidRPr="00827AF7">
        <w:t>Write Ahead Log</w:t>
      </w:r>
      <w:r>
        <w:t xml:space="preserve"> —</w:t>
      </w:r>
      <w:r w:rsidR="00CA3825" w:rsidRPr="00CA3825">
        <w:t xml:space="preserve"> для каждого сегмента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827AF7">
        <w:t xml:space="preserve"> </w:t>
      </w:r>
      <w:r>
        <w:t>(основного</w:t>
      </w:r>
      <w:r w:rsidR="00CA3825" w:rsidRPr="00CA3825">
        <w:t xml:space="preserve"> или зеркального) или </w:t>
      </w:r>
      <w:r>
        <w:t>инстанса мастера</w:t>
      </w:r>
      <w:r w:rsidR="00CA3825" w:rsidRPr="00CA3825">
        <w:t xml:space="preserve">, работающего на хосте, выделите место для </w:t>
      </w:r>
      <w:r w:rsidRPr="00827AF7">
        <w:t>Write Ahead Log</w:t>
      </w:r>
      <w:r w:rsidR="00CA3825" w:rsidRPr="00CA3825">
        <w:t xml:space="preserve"> (</w:t>
      </w:r>
      <w:r w:rsidR="00CA3825" w:rsidRPr="00CA3825">
        <w:rPr>
          <w:lang w:val="en-US"/>
        </w:rPr>
        <w:t>WAL</w:t>
      </w:r>
      <w:r w:rsidR="00CA3825" w:rsidRPr="00CA3825">
        <w:t>).</w:t>
      </w:r>
      <w:r w:rsidR="00CA3825">
        <w:t xml:space="preserve"> </w:t>
      </w:r>
      <w:r w:rsidR="00CA3825" w:rsidRPr="00CA3825">
        <w:rPr>
          <w:lang w:val="en-US"/>
        </w:rPr>
        <w:t>WAL</w:t>
      </w:r>
      <w:r w:rsidR="00CA3825" w:rsidRPr="00CA3825">
        <w:t xml:space="preserve"> раздел</w:t>
      </w:r>
      <w:r>
        <w:t>ё</w:t>
      </w:r>
      <w:r w:rsidR="00CA3825" w:rsidRPr="00CA3825">
        <w:t>н на файлы сегментов по 64 МБ каждый.</w:t>
      </w:r>
      <w:r w:rsidR="00CA3825">
        <w:t xml:space="preserve"> </w:t>
      </w:r>
      <w:r w:rsidR="00CA3825" w:rsidRPr="00CA3825">
        <w:t xml:space="preserve">Максимальное количество файлов </w:t>
      </w:r>
      <w:r w:rsidR="00CA3825" w:rsidRPr="00CA3825">
        <w:rPr>
          <w:lang w:val="en-US"/>
        </w:rPr>
        <w:t>WAL</w:t>
      </w:r>
      <w:r w:rsidR="00CA3825" w:rsidRPr="00CA3825">
        <w:t xml:space="preserve"> </w:t>
      </w:r>
      <w:r>
        <w:t>вычисляются так</w:t>
      </w:r>
      <w:r w:rsidR="00CA3825" w:rsidRPr="00CA3825"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CA3825" w:rsidRPr="00381035" w14:paraId="5F626F9F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17B394DC" w14:textId="28FBE0F6" w:rsidR="00CA3825" w:rsidRPr="00EA29AA" w:rsidRDefault="00CA3825" w:rsidP="001C6481">
            <w:pPr>
              <w:pStyle w:val="afffff"/>
            </w:pPr>
            <w:r w:rsidRPr="00CA3825">
              <w:t>2 * checkpoint_segments + 1</w:t>
            </w:r>
          </w:p>
        </w:tc>
      </w:tr>
    </w:tbl>
    <w:p w14:paraId="130DCF4B" w14:textId="3EB7EEAC" w:rsidR="001B4BF0" w:rsidRPr="001B4BF0" w:rsidRDefault="001B4BF0" w:rsidP="001B4BF0">
      <w:pPr>
        <w:pStyle w:val="affff8"/>
        <w:numPr>
          <w:ilvl w:val="0"/>
          <w:numId w:val="0"/>
        </w:numPr>
        <w:ind w:left="1080"/>
      </w:pPr>
      <w:r w:rsidRPr="001B4BF0">
        <w:t xml:space="preserve">Вы можете использовать </w:t>
      </w:r>
      <w:r w:rsidR="003A4151">
        <w:t>эту формулу</w:t>
      </w:r>
      <w:r w:rsidRPr="001B4BF0">
        <w:t xml:space="preserve"> для оценки потребности в пространстве для </w:t>
      </w:r>
      <w:r w:rsidRPr="001B4BF0">
        <w:rPr>
          <w:lang w:val="en-US"/>
        </w:rPr>
        <w:t>WAL</w:t>
      </w:r>
      <w:r w:rsidRPr="001B4BF0">
        <w:t xml:space="preserve">. По умолчанию параметр </w:t>
      </w:r>
      <w:r w:rsidRPr="003A4151">
        <w:rPr>
          <w:rStyle w:val="afffff0"/>
        </w:rPr>
        <w:t>checkpoint</w:t>
      </w:r>
      <w:r w:rsidRPr="003A4151">
        <w:rPr>
          <w:rStyle w:val="afffff0"/>
          <w:lang w:val="ru-RU"/>
        </w:rPr>
        <w:t>_</w:t>
      </w:r>
      <w:r w:rsidRPr="003A4151">
        <w:rPr>
          <w:rStyle w:val="afffff0"/>
        </w:rPr>
        <w:t>segments</w:t>
      </w:r>
      <w:r w:rsidRPr="001B4BF0">
        <w:t xml:space="preserve"> для </w:t>
      </w:r>
      <w:r w:rsidR="003A4151">
        <w:t>инстанса</w:t>
      </w:r>
      <w:r w:rsidRPr="001B4BF0">
        <w:t xml:space="preserve">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1B4BF0">
        <w:t xml:space="preserve"> равен 8, что означает 1088 МБ пространства </w:t>
      </w:r>
      <w:r w:rsidRPr="001B4BF0">
        <w:rPr>
          <w:lang w:val="en-US"/>
        </w:rPr>
        <w:t>WAL</w:t>
      </w:r>
      <w:r w:rsidRPr="001B4BF0">
        <w:t xml:space="preserve">, выделенного для каждого сегмента или </w:t>
      </w:r>
      <w:r w:rsidR="003A4151">
        <w:t>инстанса мастера</w:t>
      </w:r>
      <w:r w:rsidRPr="001B4BF0">
        <w:t xml:space="preserve"> на хосте.</w:t>
      </w:r>
    </w:p>
    <w:p w14:paraId="1CDF96F2" w14:textId="4C43DF61" w:rsidR="001B4BF0" w:rsidRPr="001B4BF0" w:rsidRDefault="001B7D20" w:rsidP="001B4BF0">
      <w:pPr>
        <w:pStyle w:val="affff8"/>
      </w:pPr>
      <w:r>
        <w:t>Файлы журналов</w:t>
      </w:r>
      <w:r w:rsidR="001B4BF0" w:rsidRPr="001B4BF0">
        <w:t xml:space="preserve">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="003A4151" w:rsidRPr="003A4151">
        <w:t xml:space="preserve"> </w:t>
      </w:r>
      <w:r w:rsidR="003A4151">
        <w:t>—</w:t>
      </w:r>
      <w:r w:rsidR="001B4BF0" w:rsidRPr="001B4BF0">
        <w:t xml:space="preserve"> каждый </w:t>
      </w:r>
      <w:r w:rsidR="003A4151">
        <w:t>инстанс</w:t>
      </w:r>
      <w:r w:rsidR="001B4BF0" w:rsidRPr="001B4BF0">
        <w:t xml:space="preserve"> сегмента и </w:t>
      </w:r>
      <w:r w:rsidR="003A4151">
        <w:t>инстанс мастера</w:t>
      </w:r>
      <w:r w:rsidR="001B4BF0" w:rsidRPr="001B4BF0">
        <w:t xml:space="preserve"> создают файлы журнала базы данных, которые со временем будут расти. Для этих файлов журналов следует выделить достаточно места, и следует использовать какой-либо тип ротации журналов, чтобы файлы журналов не становились слишком большими.</w:t>
      </w:r>
    </w:p>
    <w:p w14:paraId="2E160A74" w14:textId="01AD9527" w:rsidR="00AE32C7" w:rsidRPr="001B4BF0" w:rsidRDefault="00DF69FC" w:rsidP="00B76DEA">
      <w:pPr>
        <w:pStyle w:val="affff8"/>
      </w:pPr>
      <w:r>
        <w:t>Данные командного центра —</w:t>
      </w:r>
      <w:r w:rsidR="001B4BF0" w:rsidRPr="001B4BF0">
        <w:t xml:space="preserve"> агенты сбора данных, используемые командным центром, работают на том же наборе хостов, что и </w:t>
      </w:r>
      <w:r>
        <w:t>инстанс</w:t>
      </w:r>
      <w:r w:rsidR="001B4BF0" w:rsidRPr="001B4BF0">
        <w:t xml:space="preserve">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="001B4BF0" w:rsidRPr="001B4BF0">
        <w:t xml:space="preserve">, и используют системные ресурсы этих хостов. Потребление ресурсов процессами агента сбора данных на этих хостах минимально и не должно существенно влиять на производительность базы данных. Исторические данные, собранные агентами сбора, хранятся в его собственной базе данных </w:t>
      </w:r>
      <w:r w:rsidR="001B4BF0" w:rsidRPr="001B4BF0">
        <w:rPr>
          <w:lang w:val="en-US"/>
        </w:rPr>
        <w:t>Command</w:t>
      </w:r>
      <w:r w:rsidR="001B4BF0" w:rsidRPr="001B4BF0">
        <w:t xml:space="preserve"> </w:t>
      </w:r>
      <w:r w:rsidR="001B4BF0" w:rsidRPr="001B4BF0">
        <w:rPr>
          <w:lang w:val="en-US"/>
        </w:rPr>
        <w:t>Center</w:t>
      </w:r>
      <w:r w:rsidR="001B4BF0" w:rsidRPr="001B4BF0">
        <w:t xml:space="preserve"> (с именем </w:t>
      </w:r>
      <w:r w:rsidR="001B4BF0" w:rsidRPr="00DF69FC">
        <w:rPr>
          <w:rStyle w:val="afffff0"/>
        </w:rPr>
        <w:t>gpperfmon</w:t>
      </w:r>
      <w:r w:rsidR="001B4BF0" w:rsidRPr="001B4BF0">
        <w:t xml:space="preserve">) в вашей системе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="001B4BF0" w:rsidRPr="001B4BF0">
        <w:t xml:space="preserve">. Собранные данные распределяются так же, как и обычные данные базы данных, поэтому вам нужно будет учитывать дисковое пространство в расположениях каталогов данных ваших </w:t>
      </w:r>
      <w:r>
        <w:t>инстансах сегментов</w:t>
      </w:r>
      <w:r w:rsidR="001B4BF0" w:rsidRPr="001B4BF0">
        <w:t xml:space="preserve"> </w:t>
      </w:r>
      <w:r w:rsidR="00B76DEA" w:rsidRPr="00B76DEA">
        <w:rPr>
          <w:lang w:val="en-US"/>
        </w:rPr>
        <w:t>RT</w:t>
      </w:r>
      <w:r w:rsidR="00B76DEA" w:rsidRPr="00B76DEA">
        <w:t>.</w:t>
      </w:r>
      <w:r w:rsidR="00B76DEA" w:rsidRPr="00B76DEA">
        <w:rPr>
          <w:lang w:val="en-US"/>
        </w:rPr>
        <w:t>Warehouse</w:t>
      </w:r>
      <w:r w:rsidR="001B4BF0" w:rsidRPr="001B4BF0">
        <w:t>. Требуемый объ</w:t>
      </w:r>
      <w:r>
        <w:t>ё</w:t>
      </w:r>
      <w:r w:rsidR="001B4BF0" w:rsidRPr="001B4BF0">
        <w:t xml:space="preserve">м места зависит от количества исторических данных, которые вы хотите сохранить. Исторические данные не </w:t>
      </w:r>
      <w:r w:rsidR="001D6949">
        <w:t>сокращаются</w:t>
      </w:r>
      <w:r w:rsidR="001B4BF0" w:rsidRPr="001B4BF0">
        <w:t xml:space="preserve"> автоматически. Администраторы баз данных должны настроить политику </w:t>
      </w:r>
      <w:r w:rsidR="001D6949">
        <w:t>сокращения</w:t>
      </w:r>
      <w:r w:rsidR="001B4BF0" w:rsidRPr="001B4BF0">
        <w:t xml:space="preserve">, чтобы поддерживать размер базы данных </w:t>
      </w:r>
      <w:r w:rsidR="001B4BF0" w:rsidRPr="001B4BF0">
        <w:rPr>
          <w:lang w:val="en-US"/>
        </w:rPr>
        <w:t>Command</w:t>
      </w:r>
      <w:r w:rsidR="001B4BF0" w:rsidRPr="001B4BF0">
        <w:t xml:space="preserve"> </w:t>
      </w:r>
      <w:r w:rsidR="001B4BF0" w:rsidRPr="001B4BF0">
        <w:rPr>
          <w:lang w:val="en-US"/>
        </w:rPr>
        <w:t>Center</w:t>
      </w:r>
      <w:r w:rsidR="001B4BF0" w:rsidRPr="001B4BF0">
        <w:t>.</w:t>
      </w:r>
    </w:p>
    <w:p w14:paraId="0FB67FA1" w14:textId="643373B7" w:rsidR="009A3592" w:rsidRDefault="006C3E9F" w:rsidP="000E62BB">
      <w:pPr>
        <w:pStyle w:val="15"/>
      </w:pPr>
      <w:bookmarkStart w:id="34" w:name="_Ref59531827"/>
      <w:bookmarkStart w:id="35" w:name="_Toc74742093"/>
      <w:r>
        <w:lastRenderedPageBreak/>
        <w:t>НАСТРОЙКА ВАШЕЙ</w:t>
      </w:r>
      <w:r w:rsidR="002E019A">
        <w:t xml:space="preserve"> СИСТЕМ</w:t>
      </w:r>
      <w:r>
        <w:t>Ы</w:t>
      </w:r>
      <w:bookmarkEnd w:id="34"/>
      <w:bookmarkEnd w:id="35"/>
    </w:p>
    <w:p w14:paraId="11A9A38D" w14:textId="49A0CDFA" w:rsidR="009A3592" w:rsidRDefault="006C3E9F" w:rsidP="009A3592">
      <w:pPr>
        <w:pStyle w:val="afff1"/>
      </w:pPr>
      <w:r>
        <w:t>Раздел о</w:t>
      </w:r>
      <w:r w:rsidR="009A3592">
        <w:t xml:space="preserve">писывает, как подготовить среду операционной системы для установки программного обеспечения </w:t>
      </w:r>
      <w:r w:rsidR="00B76DEA">
        <w:t>RT.Warehouse</w:t>
      </w:r>
      <w:r w:rsidR="009A3592">
        <w:t>.</w:t>
      </w:r>
    </w:p>
    <w:p w14:paraId="609F5F2C" w14:textId="77777777" w:rsidR="009A3592" w:rsidRDefault="009A3592" w:rsidP="009A3592">
      <w:pPr>
        <w:pStyle w:val="afff1"/>
      </w:pPr>
      <w:r>
        <w:t>Выполните следующие задачи по порядку:</w:t>
      </w:r>
    </w:p>
    <w:p w14:paraId="05B57152" w14:textId="3D39B794" w:rsidR="009A3592" w:rsidRDefault="009A3592" w:rsidP="0017741A">
      <w:pPr>
        <w:pStyle w:val="a2"/>
        <w:numPr>
          <w:ilvl w:val="0"/>
          <w:numId w:val="32"/>
        </w:numPr>
        <w:jc w:val="both"/>
      </w:pPr>
      <w:r>
        <w:t>Убедитесь, что ваши хост-системы соответствуют требованиям, описанным в</w:t>
      </w:r>
      <w:r w:rsidR="00B76DEA" w:rsidRPr="00B76DEA">
        <w:t xml:space="preserve"> </w:t>
      </w:r>
      <w:r w:rsidR="00B76DEA">
        <w:t xml:space="preserve">разделе </w:t>
      </w:r>
      <w:r w:rsidR="00B76DEA">
        <w:fldChar w:fldCharType="begin"/>
      </w:r>
      <w:r w:rsidR="00B76DEA">
        <w:instrText xml:space="preserve"> REF _Ref72143648 \r \h </w:instrText>
      </w:r>
      <w:r w:rsidR="00B76DEA">
        <w:fldChar w:fldCharType="separate"/>
      </w:r>
      <w:r w:rsidR="003A3179">
        <w:t>1</w:t>
      </w:r>
      <w:r w:rsidR="00B76DEA">
        <w:fldChar w:fldCharType="end"/>
      </w:r>
      <w:r>
        <w:t>.</w:t>
      </w:r>
    </w:p>
    <w:p w14:paraId="2FB2C164" w14:textId="3F83C19C" w:rsidR="009A3592" w:rsidRDefault="009A3592" w:rsidP="009A3592">
      <w:pPr>
        <w:pStyle w:val="affff8"/>
      </w:pPr>
      <w:r>
        <w:t xml:space="preserve">Отключите SELinux и </w:t>
      </w:r>
      <w:r w:rsidR="006C3E9F">
        <w:t>файрвол</w:t>
      </w:r>
      <w:r>
        <w:t>.</w:t>
      </w:r>
    </w:p>
    <w:p w14:paraId="370F2234" w14:textId="38E95CAD" w:rsidR="009A3592" w:rsidRDefault="009A3592" w:rsidP="009A3592">
      <w:pPr>
        <w:pStyle w:val="affff8"/>
      </w:pPr>
      <w:r>
        <w:t>Задайте необходимые параметры операционной системы.</w:t>
      </w:r>
    </w:p>
    <w:p w14:paraId="692A439F" w14:textId="38B0D64A" w:rsidR="009A3592" w:rsidRDefault="009A3592" w:rsidP="009A3592">
      <w:pPr>
        <w:pStyle w:val="affff8"/>
      </w:pPr>
      <w:r>
        <w:t>Синхронизируйте системные часы.</w:t>
      </w:r>
    </w:p>
    <w:p w14:paraId="3D62588F" w14:textId="0A5A3A13" w:rsidR="006775F7" w:rsidRPr="006C3E9F" w:rsidRDefault="009A3592" w:rsidP="009A3592">
      <w:pPr>
        <w:pStyle w:val="affff8"/>
        <w:rPr>
          <w:rStyle w:val="afffff0"/>
        </w:rPr>
      </w:pPr>
      <w:r>
        <w:t>Создайте уч</w:t>
      </w:r>
      <w:r w:rsidR="006C3E9F">
        <w:t>ё</w:t>
      </w:r>
      <w:r>
        <w:t xml:space="preserve">тную запись </w:t>
      </w:r>
      <w:r w:rsidRPr="006C3E9F">
        <w:rPr>
          <w:rStyle w:val="afffff0"/>
        </w:rPr>
        <w:t>gpadmin.</w:t>
      </w:r>
    </w:p>
    <w:p w14:paraId="1EF251DB" w14:textId="6ED89F33" w:rsidR="00443E77" w:rsidRDefault="00443E77" w:rsidP="00443E77">
      <w:pPr>
        <w:pStyle w:val="afff1"/>
      </w:pPr>
      <w:r>
        <w:t xml:space="preserve">Если не указано иное, эти задачи должны выполняться для всех хостов в массиве </w:t>
      </w:r>
      <w:r w:rsidR="00B76DEA">
        <w:t>RT.Warehouse</w:t>
      </w:r>
      <w:r>
        <w:t xml:space="preserve"> (</w:t>
      </w:r>
      <w:r w:rsidR="006C3E9F">
        <w:t>мастера</w:t>
      </w:r>
      <w:r>
        <w:t>, р</w:t>
      </w:r>
      <w:r w:rsidR="006C3E9F">
        <w:t>езервного</w:t>
      </w:r>
      <w:r>
        <w:t xml:space="preserve"> </w:t>
      </w:r>
      <w:r w:rsidR="006C3E9F">
        <w:t>мастера и хостов сегментов</w:t>
      </w:r>
      <w:r>
        <w:t>).</w:t>
      </w:r>
    </w:p>
    <w:p w14:paraId="4367F073" w14:textId="18448503" w:rsidR="00443E77" w:rsidRDefault="00443E77" w:rsidP="00443E77">
      <w:pPr>
        <w:pStyle w:val="afff1"/>
      </w:pPr>
      <w:r>
        <w:t xml:space="preserve">Соглашение об именах хоста </w:t>
      </w:r>
      <w:r w:rsidR="00B76DEA">
        <w:t>RT.Warehouse</w:t>
      </w:r>
      <w:r>
        <w:t xml:space="preserve"> для хоста</w:t>
      </w:r>
      <w:r w:rsidR="00D57D80" w:rsidRPr="00D57D80">
        <w:t xml:space="preserve"> </w:t>
      </w:r>
      <w:r w:rsidR="00D57D80">
        <w:t>мастера —</w:t>
      </w:r>
      <w:r>
        <w:t xml:space="preserve"> </w:t>
      </w:r>
      <w:r w:rsidRPr="00D57D80">
        <w:rPr>
          <w:rStyle w:val="afffff0"/>
        </w:rPr>
        <w:t>mdw</w:t>
      </w:r>
      <w:r>
        <w:t>, а для хоста</w:t>
      </w:r>
      <w:r w:rsidR="00D57D80">
        <w:t xml:space="preserve"> резервного мастера —</w:t>
      </w:r>
      <w:r>
        <w:t xml:space="preserve"> </w:t>
      </w:r>
      <w:r w:rsidRPr="00D57D80">
        <w:rPr>
          <w:rStyle w:val="afffff0"/>
        </w:rPr>
        <w:t>smdw</w:t>
      </w:r>
      <w:r>
        <w:t>.</w:t>
      </w:r>
    </w:p>
    <w:p w14:paraId="3BC34A8D" w14:textId="024A1D34" w:rsidR="008019CF" w:rsidRPr="00E66048" w:rsidRDefault="00443E77" w:rsidP="00D21D2E">
      <w:pPr>
        <w:pStyle w:val="afff1"/>
        <w:spacing w:after="120"/>
        <w:ind w:firstLine="357"/>
      </w:pPr>
      <w:r>
        <w:t>Сог</w:t>
      </w:r>
      <w:r w:rsidR="00D57D80">
        <w:t>лашение об именах хостов сегментов —</w:t>
      </w:r>
      <w:r>
        <w:t xml:space="preserve"> </w:t>
      </w:r>
      <w:r w:rsidRPr="00D57D80">
        <w:rPr>
          <w:rStyle w:val="afffff0"/>
        </w:rPr>
        <w:t>sdwN</w:t>
      </w:r>
      <w:r>
        <w:t xml:space="preserve">, где </w:t>
      </w:r>
      <w:r w:rsidRPr="00D57D80">
        <w:rPr>
          <w:rStyle w:val="afffff0"/>
        </w:rPr>
        <w:t>sdw</w:t>
      </w:r>
      <w:r w:rsidR="00D57D80">
        <w:t xml:space="preserve"> —</w:t>
      </w:r>
      <w:r>
        <w:t xml:space="preserve"> префикс, а </w:t>
      </w:r>
      <w:r w:rsidRPr="00D57D80">
        <w:rPr>
          <w:rStyle w:val="afffff0"/>
        </w:rPr>
        <w:t>N</w:t>
      </w:r>
      <w:r w:rsidR="00D57D80">
        <w:t xml:space="preserve"> —</w:t>
      </w:r>
      <w:r>
        <w:t xml:space="preserve"> целое число. Например, имена </w:t>
      </w:r>
      <w:r w:rsidR="00D57D80">
        <w:t>хостов сегментов</w:t>
      </w:r>
      <w:r>
        <w:t xml:space="preserve"> будут </w:t>
      </w:r>
      <w:r w:rsidRPr="00D57D80">
        <w:rPr>
          <w:rStyle w:val="afffff0"/>
        </w:rPr>
        <w:t>sdw</w:t>
      </w:r>
      <w:r w:rsidRPr="00D870DA">
        <w:rPr>
          <w:rStyle w:val="afffff0"/>
          <w:lang w:val="ru-RU"/>
        </w:rPr>
        <w:t>1</w:t>
      </w:r>
      <w:r>
        <w:t xml:space="preserve">, </w:t>
      </w:r>
      <w:r w:rsidRPr="00D57D80">
        <w:rPr>
          <w:rStyle w:val="afffff0"/>
        </w:rPr>
        <w:t>sdw</w:t>
      </w:r>
      <w:r w:rsidRPr="00D870DA">
        <w:rPr>
          <w:rStyle w:val="afffff0"/>
          <w:lang w:val="ru-RU"/>
        </w:rPr>
        <w:t>2</w:t>
      </w:r>
      <w:r>
        <w:t xml:space="preserve"> и так далее. Связывание NIC рекомендуется для хостов с несколькими интерфейсами, но когда интерфейсы не связаны, по соглашению к имени хоста добавляется тире (-) и номер. Например, </w:t>
      </w:r>
      <w:r w:rsidRPr="00D57D80">
        <w:rPr>
          <w:rStyle w:val="afffff0"/>
        </w:rPr>
        <w:t>sdw</w:t>
      </w:r>
      <w:r w:rsidRPr="00D57D80">
        <w:rPr>
          <w:rStyle w:val="afffff0"/>
          <w:lang w:val="ru-RU"/>
        </w:rPr>
        <w:t>1-1</w:t>
      </w:r>
      <w:r>
        <w:t xml:space="preserve"> и </w:t>
      </w:r>
      <w:r w:rsidRPr="00D57D80">
        <w:rPr>
          <w:rStyle w:val="afffff0"/>
        </w:rPr>
        <w:t>sdw</w:t>
      </w:r>
      <w:r w:rsidRPr="00D57D80">
        <w:rPr>
          <w:rStyle w:val="afffff0"/>
          <w:lang w:val="ru-RU"/>
        </w:rPr>
        <w:t>1-2</w:t>
      </w:r>
      <w:r w:rsidR="00D57D80">
        <w:t xml:space="preserve"> —</w:t>
      </w:r>
      <w:r>
        <w:t xml:space="preserve"> это два имени интерфейса для хоста </w:t>
      </w:r>
      <w:r w:rsidRPr="00D57D80">
        <w:rPr>
          <w:rStyle w:val="afffff0"/>
        </w:rPr>
        <w:t>sdw</w:t>
      </w:r>
      <w:r w:rsidRPr="00D21D2E">
        <w:rPr>
          <w:rStyle w:val="afffff0"/>
          <w:lang w:val="ru-RU"/>
        </w:rPr>
        <w:t>1</w:t>
      </w:r>
      <w:r>
        <w:t>.</w:t>
      </w:r>
    </w:p>
    <w:tbl>
      <w:tblPr>
        <w:tblStyle w:val="aff1"/>
        <w:tblW w:w="0" w:type="auto"/>
        <w:tblBorders>
          <w:top w:val="doubleWave" w:sz="6" w:space="0" w:color="7030A0"/>
          <w:left w:val="doubleWave" w:sz="6" w:space="0" w:color="7030A0"/>
          <w:bottom w:val="doubleWave" w:sz="6" w:space="0" w:color="7030A0"/>
          <w:right w:val="doubleWave" w:sz="6" w:space="0" w:color="7030A0"/>
          <w:insideH w:val="doubleWave" w:sz="6" w:space="0" w:color="7030A0"/>
          <w:insideV w:val="doubleWave" w:sz="6" w:space="0" w:color="7030A0"/>
        </w:tblBorders>
        <w:tblLook w:val="04A0" w:firstRow="1" w:lastRow="0" w:firstColumn="1" w:lastColumn="0" w:noHBand="0" w:noVBand="1"/>
      </w:tblPr>
      <w:tblGrid>
        <w:gridCol w:w="9248"/>
      </w:tblGrid>
      <w:tr w:rsidR="008019CF" w:rsidRPr="00E66048" w14:paraId="5C549770" w14:textId="77777777" w:rsidTr="001C6481">
        <w:trPr>
          <w:cantSplit/>
        </w:trPr>
        <w:tc>
          <w:tcPr>
            <w:tcW w:w="9248" w:type="dxa"/>
          </w:tcPr>
          <w:p w14:paraId="4E0FDB0A" w14:textId="77777777" w:rsidR="008019CF" w:rsidRPr="001C6481" w:rsidRDefault="008019CF" w:rsidP="001C6481">
            <w:pPr>
              <w:pStyle w:val="afff1"/>
              <w:ind w:firstLine="0"/>
              <w:rPr>
                <w:b/>
              </w:rPr>
            </w:pPr>
            <w:r>
              <w:rPr>
                <w:b/>
              </w:rPr>
              <w:t>Примечание</w:t>
            </w:r>
            <w:r w:rsidRPr="001C6481">
              <w:rPr>
                <w:b/>
              </w:rPr>
              <w:t>.</w:t>
            </w:r>
          </w:p>
          <w:p w14:paraId="7400C363" w14:textId="6953742D" w:rsidR="008019CF" w:rsidRPr="00E66048" w:rsidRDefault="00E66048" w:rsidP="00D21D2E">
            <w:pPr>
              <w:pStyle w:val="afff1"/>
              <w:ind w:firstLine="0"/>
            </w:pPr>
            <w:r w:rsidRPr="00E66048">
              <w:t xml:space="preserve">Автоматизация шагов настройки, описанных в этом разделе, и установка программного обеспечения </w:t>
            </w:r>
            <w:r w:rsidR="00B76DEA">
              <w:t>RT.Warehouse</w:t>
            </w:r>
            <w:r w:rsidR="00D21D2E" w:rsidRPr="00D21D2E">
              <w:t xml:space="preserve"> </w:t>
            </w:r>
            <w:r w:rsidRPr="00E66048">
              <w:t xml:space="preserve">с помощью инструмента подготовки системы, такого как Ansible, Chef или Puppet, могут сэкономить время и обеспечить надежную и повторяемую установку </w:t>
            </w:r>
            <w:r w:rsidR="00B76DEA">
              <w:t>RT.Warehouse</w:t>
            </w:r>
            <w:r w:rsidRPr="00E66048">
              <w:t>.</w:t>
            </w:r>
          </w:p>
        </w:tc>
      </w:tr>
    </w:tbl>
    <w:p w14:paraId="3BBA7566" w14:textId="37BCD2A8" w:rsidR="00FC4B2C" w:rsidRDefault="00FC4B2C" w:rsidP="000E62BB">
      <w:pPr>
        <w:pStyle w:val="2b"/>
      </w:pPr>
      <w:bookmarkStart w:id="36" w:name="_Ref59090118"/>
      <w:bookmarkStart w:id="37" w:name="_Toc74742094"/>
      <w:r>
        <w:t xml:space="preserve">Отключение программного обеспечения SELinux и </w:t>
      </w:r>
      <w:r w:rsidR="00DA14A9">
        <w:t>файрвола</w:t>
      </w:r>
      <w:bookmarkEnd w:id="36"/>
      <w:bookmarkEnd w:id="37"/>
    </w:p>
    <w:p w14:paraId="66534057" w14:textId="3B9FB4F8" w:rsidR="00FC4B2C" w:rsidRDefault="00FC4B2C" w:rsidP="00FC4B2C">
      <w:pPr>
        <w:pStyle w:val="afff1"/>
      </w:pPr>
      <w:r>
        <w:t xml:space="preserve">Для всех хост-систем </w:t>
      </w:r>
      <w:r w:rsidR="00B76DEA">
        <w:t>RT.Warehouse</w:t>
      </w:r>
      <w:r w:rsidR="0024605C">
        <w:t xml:space="preserve"> под управлением РЕД ОС </w:t>
      </w:r>
      <w:r>
        <w:t>необходимо отключить SELinux. Выполните следующие действия:</w:t>
      </w:r>
    </w:p>
    <w:p w14:paraId="04CCC734" w14:textId="1AC07AA2" w:rsidR="006775F7" w:rsidRPr="00E66048" w:rsidRDefault="00FC4B2C" w:rsidP="0017741A">
      <w:pPr>
        <w:pStyle w:val="a2"/>
        <w:numPr>
          <w:ilvl w:val="0"/>
          <w:numId w:val="33"/>
        </w:numPr>
      </w:pPr>
      <w:r>
        <w:t xml:space="preserve">Как пользователь </w:t>
      </w:r>
      <w:r w:rsidRPr="004334CD">
        <w:rPr>
          <w:rStyle w:val="afffff0"/>
        </w:rPr>
        <w:t>root</w:t>
      </w:r>
      <w:r>
        <w:t xml:space="preserve"> проверьте статус SELinux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FC4B2C" w:rsidRPr="00381035" w14:paraId="2BFB44DB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742767B9" w14:textId="77777777" w:rsidR="0018102F" w:rsidRDefault="0018102F" w:rsidP="0018102F">
            <w:pPr>
              <w:pStyle w:val="afffff"/>
            </w:pPr>
            <w:r>
              <w:t># sestatus</w:t>
            </w:r>
          </w:p>
          <w:p w14:paraId="2229785D" w14:textId="26C32948" w:rsidR="00FC4B2C" w:rsidRPr="00EA29AA" w:rsidRDefault="0018102F" w:rsidP="0018102F">
            <w:pPr>
              <w:pStyle w:val="afffff"/>
            </w:pPr>
            <w:r>
              <w:t>SELinuxstatus: disabled</w:t>
            </w:r>
          </w:p>
        </w:tc>
      </w:tr>
    </w:tbl>
    <w:p w14:paraId="1010CCAD" w14:textId="1C8A0371" w:rsidR="006775F7" w:rsidRPr="00E66048" w:rsidRDefault="0018102F" w:rsidP="0018102F">
      <w:pPr>
        <w:pStyle w:val="affff8"/>
      </w:pPr>
      <w:r w:rsidRPr="0018102F">
        <w:t>Если SELinux не отключ</w:t>
      </w:r>
      <w:r w:rsidR="004334CD">
        <w:t>ё</w:t>
      </w:r>
      <w:r w:rsidRPr="0018102F">
        <w:t>н, отклю</w:t>
      </w:r>
      <w:r>
        <w:t xml:space="preserve">чите его, отредактировав файл </w:t>
      </w:r>
      <w:r w:rsidRPr="00D870DA">
        <w:rPr>
          <w:rStyle w:val="afffff0"/>
          <w:lang w:val="ru-RU"/>
        </w:rPr>
        <w:t>/</w:t>
      </w:r>
      <w:r w:rsidRPr="004334CD">
        <w:rPr>
          <w:rStyle w:val="afffff0"/>
        </w:rPr>
        <w:t>etc</w:t>
      </w:r>
      <w:r w:rsidRPr="00D870DA">
        <w:rPr>
          <w:rStyle w:val="afffff0"/>
          <w:lang w:val="ru-RU"/>
        </w:rPr>
        <w:t>/</w:t>
      </w:r>
      <w:r w:rsidRPr="004334CD">
        <w:rPr>
          <w:rStyle w:val="afffff0"/>
        </w:rPr>
        <w:t>selinux</w:t>
      </w:r>
      <w:r w:rsidRPr="00D870DA">
        <w:rPr>
          <w:rStyle w:val="afffff0"/>
          <w:lang w:val="ru-RU"/>
        </w:rPr>
        <w:t>/</w:t>
      </w:r>
      <w:r w:rsidRPr="004334CD">
        <w:rPr>
          <w:rStyle w:val="afffff0"/>
        </w:rPr>
        <w:t>config</w:t>
      </w:r>
      <w:r w:rsidRPr="0018102F">
        <w:t xml:space="preserve">. От имени пользователя </w:t>
      </w:r>
      <w:r w:rsidRPr="004334CD">
        <w:rPr>
          <w:rStyle w:val="afffff0"/>
        </w:rPr>
        <w:t>root</w:t>
      </w:r>
      <w:r w:rsidRPr="0018102F">
        <w:t xml:space="preserve"> измените значение параметра </w:t>
      </w:r>
      <w:r w:rsidRPr="004334CD">
        <w:rPr>
          <w:rStyle w:val="afffff0"/>
        </w:rPr>
        <w:t>SELINUX</w:t>
      </w:r>
      <w:r w:rsidRPr="0018102F">
        <w:t xml:space="preserve"> в файле конфигурации следующим образом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18102F" w:rsidRPr="00381035" w14:paraId="0E283920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1046FB6D" w14:textId="3AED8331" w:rsidR="0018102F" w:rsidRPr="00EA29AA" w:rsidRDefault="0018102F" w:rsidP="001C6481">
            <w:pPr>
              <w:pStyle w:val="afffff"/>
            </w:pPr>
            <w:r w:rsidRPr="0018102F">
              <w:t>SELINUX=disabled</w:t>
            </w:r>
          </w:p>
        </w:tc>
      </w:tr>
    </w:tbl>
    <w:p w14:paraId="618573CE" w14:textId="31662CB8" w:rsidR="00020455" w:rsidRPr="00E66048" w:rsidRDefault="0018102F" w:rsidP="004334CD">
      <w:pPr>
        <w:pStyle w:val="affff8"/>
      </w:pPr>
      <w:r>
        <w:t xml:space="preserve">Если в ваших системах установлен </w:t>
      </w:r>
      <w:r w:rsidR="004334CD" w:rsidRPr="004334CD">
        <w:t>System Security Services Daemon</w:t>
      </w:r>
      <w:r>
        <w:t xml:space="preserve"> (SSSD), отредактируйте файл конфигурации SSSD и установите для </w:t>
      </w:r>
      <w:r>
        <w:lastRenderedPageBreak/>
        <w:t xml:space="preserve">параметра </w:t>
      </w:r>
      <w:r w:rsidRPr="004334CD">
        <w:rPr>
          <w:rStyle w:val="afffff0"/>
        </w:rPr>
        <w:t>selinux</w:t>
      </w:r>
      <w:r w:rsidRPr="004334CD">
        <w:rPr>
          <w:rStyle w:val="afffff0"/>
          <w:lang w:val="ru-RU"/>
        </w:rPr>
        <w:t>_</w:t>
      </w:r>
      <w:r w:rsidRPr="004334CD">
        <w:rPr>
          <w:rStyle w:val="afffff0"/>
        </w:rPr>
        <w:t>provider</w:t>
      </w:r>
      <w:r>
        <w:t xml:space="preserve"> значение </w:t>
      </w:r>
      <w:r w:rsidRPr="004334CD">
        <w:rPr>
          <w:rStyle w:val="afffff0"/>
        </w:rPr>
        <w:t>none</w:t>
      </w:r>
      <w:r>
        <w:t>, чтобы предотвратить связанные с SELinux отказы аутентификации SSH, которые могут возникать даже при отключ</w:t>
      </w:r>
      <w:r w:rsidR="004334CD">
        <w:t>ё</w:t>
      </w:r>
      <w:r>
        <w:t xml:space="preserve">нном SELinux. Отредактируйте </w:t>
      </w:r>
      <w:r w:rsidRPr="004334CD">
        <w:rPr>
          <w:rStyle w:val="afffff0"/>
          <w:lang w:val="ru-RU"/>
        </w:rPr>
        <w:t>/</w:t>
      </w:r>
      <w:r w:rsidRPr="004334CD">
        <w:rPr>
          <w:rStyle w:val="afffff0"/>
        </w:rPr>
        <w:t>etc</w:t>
      </w:r>
      <w:r w:rsidRPr="004334CD">
        <w:rPr>
          <w:rStyle w:val="afffff0"/>
          <w:lang w:val="ru-RU"/>
        </w:rPr>
        <w:t>/</w:t>
      </w:r>
      <w:r w:rsidRPr="004334CD">
        <w:rPr>
          <w:rStyle w:val="afffff0"/>
        </w:rPr>
        <w:t>sssd</w:t>
      </w:r>
      <w:r w:rsidRPr="004334CD">
        <w:rPr>
          <w:rStyle w:val="afffff0"/>
          <w:lang w:val="ru-RU"/>
        </w:rPr>
        <w:t>/</w:t>
      </w:r>
      <w:r w:rsidRPr="004334CD">
        <w:rPr>
          <w:rStyle w:val="afffff0"/>
        </w:rPr>
        <w:t>sssd</w:t>
      </w:r>
      <w:r w:rsidRPr="004334CD">
        <w:rPr>
          <w:rStyle w:val="afffff0"/>
          <w:lang w:val="ru-RU"/>
        </w:rPr>
        <w:t>.</w:t>
      </w:r>
      <w:r w:rsidRPr="004334CD">
        <w:rPr>
          <w:rStyle w:val="afffff0"/>
        </w:rPr>
        <w:t>conf</w:t>
      </w:r>
      <w:r>
        <w:t xml:space="preserve"> как </w:t>
      </w:r>
      <w:r w:rsidRPr="004334CD">
        <w:rPr>
          <w:rStyle w:val="afffff0"/>
        </w:rPr>
        <w:t>root</w:t>
      </w:r>
      <w:r>
        <w:t xml:space="preserve"> и добавьте </w:t>
      </w:r>
      <w:r w:rsidR="004334CD">
        <w:t>следующий</w:t>
      </w:r>
      <w:r>
        <w:t xml:space="preserve"> парамет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18102F" w:rsidRPr="00381035" w14:paraId="3BAE66D4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594809D7" w14:textId="3F064ADD" w:rsidR="0018102F" w:rsidRPr="00EA29AA" w:rsidRDefault="0018102F" w:rsidP="001C6481">
            <w:pPr>
              <w:pStyle w:val="afffff"/>
            </w:pPr>
            <w:r w:rsidRPr="0018102F">
              <w:t>selinux_provider=none</w:t>
            </w:r>
          </w:p>
        </w:tc>
      </w:tr>
    </w:tbl>
    <w:p w14:paraId="5552DA44" w14:textId="4DEB69CE" w:rsidR="0060789C" w:rsidRDefault="0060789C" w:rsidP="0060789C">
      <w:pPr>
        <w:pStyle w:val="affff8"/>
      </w:pPr>
      <w:r>
        <w:t xml:space="preserve">Перезагрузите систему, чтобы применить все </w:t>
      </w:r>
      <w:r w:rsidR="004334CD">
        <w:t>внесённые</w:t>
      </w:r>
      <w:r>
        <w:t xml:space="preserve"> изменения, и убедитесь, что SELinux отключ</w:t>
      </w:r>
      <w:r w:rsidR="004334CD">
        <w:t>ё</w:t>
      </w:r>
      <w:r>
        <w:t>н.</w:t>
      </w:r>
    </w:p>
    <w:p w14:paraId="76132318" w14:textId="25D6605D" w:rsidR="0060789C" w:rsidRDefault="0060789C" w:rsidP="0060789C">
      <w:pPr>
        <w:pStyle w:val="afff1"/>
      </w:pPr>
      <w:r>
        <w:t xml:space="preserve">Вам также следует отключить программное обеспечение </w:t>
      </w:r>
      <w:r w:rsidR="004334CD">
        <w:t>файрвола</w:t>
      </w:r>
      <w:r>
        <w:t xml:space="preserve">, такое как </w:t>
      </w:r>
      <w:r w:rsidRPr="004334CD">
        <w:rPr>
          <w:rStyle w:val="afffff0"/>
        </w:rPr>
        <w:t>iptables</w:t>
      </w:r>
      <w:r>
        <w:t xml:space="preserve"> (в таких системах, как</w:t>
      </w:r>
      <w:r w:rsidR="0024605C">
        <w:t xml:space="preserve"> РЕД ОС</w:t>
      </w:r>
      <w:r>
        <w:t xml:space="preserve">), </w:t>
      </w:r>
      <w:r w:rsidRPr="004334CD">
        <w:rPr>
          <w:rStyle w:val="afffff0"/>
        </w:rPr>
        <w:t>firewalld</w:t>
      </w:r>
      <w:r>
        <w:t xml:space="preserve"> (в таких системах, как </w:t>
      </w:r>
      <w:r w:rsidR="0024605C">
        <w:t>РЕД ОС</w:t>
      </w:r>
      <w:r>
        <w:t xml:space="preserve">) или </w:t>
      </w:r>
      <w:r w:rsidRPr="004334CD">
        <w:rPr>
          <w:rStyle w:val="afffff0"/>
        </w:rPr>
        <w:t>ufw</w:t>
      </w:r>
      <w:r>
        <w:t xml:space="preserve"> (в системах Ubuntu отключено по умолчанию).</w:t>
      </w:r>
    </w:p>
    <w:p w14:paraId="56A6C969" w14:textId="4D88484C" w:rsidR="0060789C" w:rsidRDefault="0060789C" w:rsidP="0060789C">
      <w:pPr>
        <w:pStyle w:val="afff1"/>
      </w:pPr>
      <w:r>
        <w:t xml:space="preserve">Если вы решили включить </w:t>
      </w:r>
      <w:r w:rsidRPr="004334CD">
        <w:rPr>
          <w:rStyle w:val="afffff0"/>
        </w:rPr>
        <w:t>iptables</w:t>
      </w:r>
      <w:r>
        <w:t xml:space="preserve"> в </w:t>
      </w:r>
      <w:r w:rsidR="00B76DEA">
        <w:t>RT.Warehouse</w:t>
      </w:r>
      <w:r w:rsidR="004334CD" w:rsidRPr="004334CD">
        <w:t xml:space="preserve"> </w:t>
      </w:r>
      <w:r>
        <w:t>в целях безопасности, см.</w:t>
      </w:r>
      <w:r w:rsidR="004334CD" w:rsidRPr="004334CD">
        <w:t xml:space="preserve"> </w:t>
      </w:r>
      <w:r w:rsidR="004334CD">
        <w:fldChar w:fldCharType="begin"/>
      </w:r>
      <w:r w:rsidR="004334CD">
        <w:instrText xml:space="preserve"> REF _Ref59195443 \h </w:instrText>
      </w:r>
      <w:r w:rsidR="004334CD">
        <w:fldChar w:fldCharType="separate"/>
      </w:r>
      <w:r w:rsidR="003A3179">
        <w:rPr>
          <w:lang w:val="en-US"/>
        </w:rPr>
        <w:t>[</w:t>
      </w:r>
      <w:r w:rsidR="003A3179">
        <w:t>ОПЦИОНАЛЬНО</w:t>
      </w:r>
      <w:r w:rsidR="003A3179">
        <w:rPr>
          <w:lang w:val="en-US"/>
        </w:rPr>
        <w:t xml:space="preserve">] </w:t>
      </w:r>
      <w:r w:rsidR="003A3179" w:rsidRPr="00A33EEC">
        <w:t xml:space="preserve">ВКЛЮЧЕНИЕ </w:t>
      </w:r>
      <w:r w:rsidR="003A3179" w:rsidRPr="00A33EEC">
        <w:rPr>
          <w:lang w:val="en-US"/>
        </w:rPr>
        <w:t>IPTABLES</w:t>
      </w:r>
      <w:r w:rsidR="004334CD">
        <w:fldChar w:fldCharType="end"/>
      </w:r>
      <w:r>
        <w:t>.</w:t>
      </w:r>
    </w:p>
    <w:p w14:paraId="3F5ECC4F" w14:textId="77777777" w:rsidR="0060789C" w:rsidRDefault="0060789C" w:rsidP="0060789C">
      <w:pPr>
        <w:pStyle w:val="afff1"/>
      </w:pPr>
      <w:r>
        <w:t xml:space="preserve">Чтобы отключить </w:t>
      </w:r>
      <w:r w:rsidRPr="004334CD">
        <w:rPr>
          <w:rStyle w:val="afffff0"/>
        </w:rPr>
        <w:t>iptables</w:t>
      </w:r>
      <w:r>
        <w:t>, выполните следующие действия:</w:t>
      </w:r>
    </w:p>
    <w:p w14:paraId="36CC3985" w14:textId="10C5B567" w:rsidR="00020455" w:rsidRPr="00E66048" w:rsidRDefault="0060789C" w:rsidP="0017741A">
      <w:pPr>
        <w:pStyle w:val="a2"/>
        <w:numPr>
          <w:ilvl w:val="0"/>
          <w:numId w:val="34"/>
        </w:numPr>
      </w:pPr>
      <w:r>
        <w:t xml:space="preserve">Как пользователь root проверьте состояние </w:t>
      </w:r>
      <w:r w:rsidRPr="004334CD">
        <w:rPr>
          <w:rStyle w:val="afffff0"/>
        </w:rPr>
        <w:t>iptables</w:t>
      </w:r>
      <w:r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60789C" w:rsidRPr="00381035" w14:paraId="38F0EB95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038FA671" w14:textId="4C616A54" w:rsidR="0060789C" w:rsidRPr="00EA29AA" w:rsidRDefault="0060789C" w:rsidP="001C6481">
            <w:pPr>
              <w:pStyle w:val="afffff"/>
            </w:pPr>
            <w:r w:rsidRPr="0060789C">
              <w:t># /sbin/chkconfig --list iptables</w:t>
            </w:r>
          </w:p>
        </w:tc>
      </w:tr>
    </w:tbl>
    <w:p w14:paraId="1BD2829C" w14:textId="68ABC35E" w:rsidR="00020455" w:rsidRPr="00E66048" w:rsidRDefault="0060789C" w:rsidP="0060789C">
      <w:pPr>
        <w:pStyle w:val="affff8"/>
        <w:numPr>
          <w:ilvl w:val="0"/>
          <w:numId w:val="0"/>
        </w:numPr>
        <w:ind w:left="1080"/>
      </w:pPr>
      <w:r w:rsidRPr="0060789C">
        <w:t xml:space="preserve">Если </w:t>
      </w:r>
      <w:r w:rsidRPr="00A859F5">
        <w:rPr>
          <w:rStyle w:val="afffff0"/>
        </w:rPr>
        <w:t>iptables</w:t>
      </w:r>
      <w:r w:rsidRPr="0060789C">
        <w:t xml:space="preserve"> отключ</w:t>
      </w:r>
      <w:r w:rsidR="004334CD">
        <w:t>ё</w:t>
      </w:r>
      <w:r w:rsidRPr="0060789C">
        <w:t>н, вывод команды</w:t>
      </w:r>
      <w:r w:rsidR="00A859F5" w:rsidRPr="00A859F5">
        <w:t xml:space="preserve"> </w:t>
      </w:r>
      <w:r w:rsidR="00A859F5">
        <w:t>будет следующим</w:t>
      </w:r>
      <w:r w:rsidRPr="0060789C"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60789C" w:rsidRPr="0024605C" w14:paraId="15866E86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00494270" w14:textId="4A153FAE" w:rsidR="0060789C" w:rsidRPr="00EA29AA" w:rsidRDefault="0060789C" w:rsidP="001C6481">
            <w:pPr>
              <w:pStyle w:val="afffff"/>
            </w:pPr>
            <w:r w:rsidRPr="0060789C">
              <w:t>iptables 0:off 1:off 2:off 3:off 4:off 5:off 6:off</w:t>
            </w:r>
          </w:p>
        </w:tc>
      </w:tr>
    </w:tbl>
    <w:p w14:paraId="45328C7F" w14:textId="72805B8F" w:rsidR="00020455" w:rsidRPr="0060789C" w:rsidRDefault="0060789C" w:rsidP="0060789C">
      <w:pPr>
        <w:pStyle w:val="affff8"/>
      </w:pPr>
      <w:r w:rsidRPr="0060789C">
        <w:t xml:space="preserve">При необходимости выполните эту команду от имени пользователя </w:t>
      </w:r>
      <w:r w:rsidRPr="00A859F5">
        <w:rPr>
          <w:rStyle w:val="afffff0"/>
        </w:rPr>
        <w:t>root</w:t>
      </w:r>
      <w:r w:rsidRPr="0060789C">
        <w:t xml:space="preserve">, чтобы отключить </w:t>
      </w:r>
      <w:r w:rsidRPr="00A859F5">
        <w:rPr>
          <w:rStyle w:val="afffff0"/>
        </w:rPr>
        <w:t>iptables</w:t>
      </w:r>
      <w:r w:rsidRPr="0060789C">
        <w:t>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60789C" w:rsidRPr="00381035" w14:paraId="4FD1C558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53647462" w14:textId="324EB606" w:rsidR="0060789C" w:rsidRPr="00EA29AA" w:rsidRDefault="0060789C" w:rsidP="001C6481">
            <w:pPr>
              <w:pStyle w:val="afffff"/>
            </w:pPr>
            <w:r w:rsidRPr="0060789C">
              <w:t>/sbin/chkconfig iptables off</w:t>
            </w:r>
          </w:p>
        </w:tc>
      </w:tr>
    </w:tbl>
    <w:p w14:paraId="7504262A" w14:textId="77777777" w:rsidR="0060789C" w:rsidRPr="0060789C" w:rsidRDefault="0060789C" w:rsidP="0080160D">
      <w:pPr>
        <w:pStyle w:val="affff8"/>
        <w:numPr>
          <w:ilvl w:val="0"/>
          <w:numId w:val="0"/>
        </w:numPr>
        <w:ind w:left="1080"/>
      </w:pPr>
      <w:r w:rsidRPr="0060789C">
        <w:t>После применения изменений вам потребуется перезагрузить систему.</w:t>
      </w:r>
    </w:p>
    <w:p w14:paraId="02F645A1" w14:textId="033E0B29" w:rsidR="00020455" w:rsidRPr="0060789C" w:rsidRDefault="0060789C" w:rsidP="0080160D">
      <w:pPr>
        <w:pStyle w:val="affff8"/>
      </w:pPr>
      <w:r w:rsidRPr="0060789C">
        <w:t xml:space="preserve">Для систем с </w:t>
      </w:r>
      <w:r w:rsidRPr="00A859F5">
        <w:rPr>
          <w:rStyle w:val="afffff0"/>
        </w:rPr>
        <w:t>firewalld</w:t>
      </w:r>
      <w:r w:rsidRPr="0060789C">
        <w:t xml:space="preserve"> проверьте состояние </w:t>
      </w:r>
      <w:r w:rsidRPr="00A859F5">
        <w:rPr>
          <w:rStyle w:val="afffff0"/>
        </w:rPr>
        <w:t>firewalld</w:t>
      </w:r>
      <w:r w:rsidRPr="0060789C">
        <w:t xml:space="preserve"> с помощью команды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80160D" w:rsidRPr="00381035" w14:paraId="5AF9D390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1784C157" w14:textId="0210FC58" w:rsidR="0080160D" w:rsidRPr="00EA29AA" w:rsidRDefault="0080160D" w:rsidP="001C6481">
            <w:pPr>
              <w:pStyle w:val="afffff"/>
            </w:pPr>
            <w:r w:rsidRPr="0080160D">
              <w:t># systemctl status firewalld</w:t>
            </w:r>
          </w:p>
        </w:tc>
      </w:tr>
    </w:tbl>
    <w:p w14:paraId="0E4587C6" w14:textId="0FB4F480" w:rsidR="00020455" w:rsidRPr="0060789C" w:rsidRDefault="0080160D" w:rsidP="0080160D">
      <w:pPr>
        <w:pStyle w:val="affff8"/>
        <w:numPr>
          <w:ilvl w:val="0"/>
          <w:numId w:val="0"/>
        </w:numPr>
        <w:ind w:left="1080"/>
      </w:pPr>
      <w:r w:rsidRPr="0080160D">
        <w:t xml:space="preserve">Если </w:t>
      </w:r>
      <w:r w:rsidRPr="00A859F5">
        <w:rPr>
          <w:rStyle w:val="afffff0"/>
        </w:rPr>
        <w:t>firewalld</w:t>
      </w:r>
      <w:r w:rsidRPr="0080160D">
        <w:t xml:space="preserve"> отключ</w:t>
      </w:r>
      <w:r w:rsidR="00A859F5">
        <w:t>ё</w:t>
      </w:r>
      <w:r w:rsidRPr="0080160D">
        <w:t>н, вывод команды</w:t>
      </w:r>
      <w:r w:rsidR="00A859F5">
        <w:t xml:space="preserve"> будет следующим</w:t>
      </w:r>
      <w:r w:rsidRPr="0080160D"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80160D" w:rsidRPr="00381035" w14:paraId="70394B68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7593EDF7" w14:textId="77777777" w:rsidR="0080160D" w:rsidRDefault="0080160D" w:rsidP="0080160D">
            <w:pPr>
              <w:pStyle w:val="afffff"/>
            </w:pPr>
            <w:r>
              <w:t>* firewalld.service - firewalld - dynamic firewall daemon</w:t>
            </w:r>
          </w:p>
          <w:p w14:paraId="471D19A3" w14:textId="77777777" w:rsidR="0080160D" w:rsidRDefault="0080160D" w:rsidP="0080160D">
            <w:pPr>
              <w:pStyle w:val="afffff"/>
            </w:pPr>
            <w:r>
              <w:t xml:space="preserve">   Loaded: loaded (/usr/lib/systemd/system/firewalld.service; disabled; vendor preset: enabled)</w:t>
            </w:r>
          </w:p>
          <w:p w14:paraId="4C9AF86D" w14:textId="426D5443" w:rsidR="0080160D" w:rsidRPr="00EA29AA" w:rsidRDefault="0080160D" w:rsidP="0080160D">
            <w:pPr>
              <w:pStyle w:val="afffff"/>
            </w:pPr>
            <w:r>
              <w:t xml:space="preserve">   Active: inactive (dead)</w:t>
            </w:r>
          </w:p>
        </w:tc>
      </w:tr>
    </w:tbl>
    <w:p w14:paraId="543384DB" w14:textId="3D4FF797" w:rsidR="00020455" w:rsidRPr="0060789C" w:rsidRDefault="00AE580D" w:rsidP="00AE580D">
      <w:pPr>
        <w:pStyle w:val="affff8"/>
      </w:pPr>
      <w:r w:rsidRPr="00AE580D">
        <w:t xml:space="preserve">При необходимости выполните следующие команды от имени пользователя </w:t>
      </w:r>
      <w:r w:rsidRPr="00A859F5">
        <w:rPr>
          <w:rStyle w:val="afffff0"/>
        </w:rPr>
        <w:t>root</w:t>
      </w:r>
      <w:r w:rsidRPr="00AE580D">
        <w:t xml:space="preserve">, чтобы отключить </w:t>
      </w:r>
      <w:r w:rsidRPr="00A859F5">
        <w:rPr>
          <w:rStyle w:val="afffff0"/>
        </w:rPr>
        <w:t>firewalld</w:t>
      </w:r>
      <w:r w:rsidRPr="00AE580D"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AE580D" w:rsidRPr="0024605C" w14:paraId="03EFBF6A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3F2E982E" w14:textId="77777777" w:rsidR="00AE580D" w:rsidRDefault="00AE580D" w:rsidP="00AE580D">
            <w:pPr>
              <w:pStyle w:val="afffff"/>
            </w:pPr>
            <w:r>
              <w:t># systemctl stop firewalld.service</w:t>
            </w:r>
          </w:p>
          <w:p w14:paraId="719F3637" w14:textId="799100F6" w:rsidR="00AE580D" w:rsidRPr="00EA29AA" w:rsidRDefault="00AE580D" w:rsidP="00AE580D">
            <w:pPr>
              <w:pStyle w:val="afffff"/>
            </w:pPr>
            <w:r>
              <w:t># systemctl disable firewalld.service</w:t>
            </w:r>
          </w:p>
        </w:tc>
      </w:tr>
    </w:tbl>
    <w:p w14:paraId="6391A174" w14:textId="37EBD5D5" w:rsidR="00290068" w:rsidRDefault="00290068" w:rsidP="00290068">
      <w:pPr>
        <w:pStyle w:val="afff1"/>
      </w:pPr>
      <w:r>
        <w:t xml:space="preserve">Дополнительную информацию о настройке программного обеспечения </w:t>
      </w:r>
      <w:r w:rsidR="00A859F5">
        <w:t>файрвола смотрите</w:t>
      </w:r>
      <w:r>
        <w:t xml:space="preserve"> </w:t>
      </w:r>
      <w:r w:rsidR="00A859F5">
        <w:t>в</w:t>
      </w:r>
      <w:r>
        <w:t xml:space="preserve"> документации по </w:t>
      </w:r>
      <w:r w:rsidR="00A859F5">
        <w:t>файрвол</w:t>
      </w:r>
      <w:r w:rsidR="00D60B79">
        <w:t>у</w:t>
      </w:r>
      <w:r>
        <w:t xml:space="preserve"> или вашей операционной системе.</w:t>
      </w:r>
    </w:p>
    <w:p w14:paraId="1CFE4A4A" w14:textId="77777777" w:rsidR="00290068" w:rsidRDefault="00290068" w:rsidP="000E62BB">
      <w:pPr>
        <w:pStyle w:val="2b"/>
      </w:pPr>
      <w:bookmarkStart w:id="38" w:name="_Ref61263859"/>
      <w:bookmarkStart w:id="39" w:name="_Toc74742095"/>
      <w:r>
        <w:lastRenderedPageBreak/>
        <w:t>Рекомендуемые настройки параметров ОС</w:t>
      </w:r>
      <w:bookmarkEnd w:id="38"/>
      <w:bookmarkEnd w:id="39"/>
    </w:p>
    <w:p w14:paraId="4CD49F23" w14:textId="30D4BD85" w:rsidR="00290068" w:rsidRDefault="00B76DEA" w:rsidP="00290068">
      <w:pPr>
        <w:pStyle w:val="afff1"/>
      </w:pPr>
      <w:r w:rsidRPr="00B76DEA">
        <w:t>RT.Warehouse</w:t>
      </w:r>
      <w:r w:rsidR="00290068">
        <w:t xml:space="preserve"> требует, чтобы определ</w:t>
      </w:r>
      <w:r w:rsidR="00105062">
        <w:t>ё</w:t>
      </w:r>
      <w:r w:rsidR="00290068">
        <w:t xml:space="preserve">нные параметры операционной системы (ОС) Linux были установлены на всех хостах в вашей </w:t>
      </w:r>
      <w:r>
        <w:t>RT.Warehouse</w:t>
      </w:r>
      <w:r w:rsidR="00195492" w:rsidRPr="00195492">
        <w:t xml:space="preserve"> </w:t>
      </w:r>
      <w:r w:rsidR="00195492">
        <w:t>(мастера и сегментов</w:t>
      </w:r>
      <w:r w:rsidR="00290068">
        <w:t>).</w:t>
      </w:r>
    </w:p>
    <w:p w14:paraId="5595C234" w14:textId="49B21B84" w:rsidR="00020455" w:rsidRPr="0060789C" w:rsidRDefault="00290068" w:rsidP="00290068">
      <w:pPr>
        <w:pStyle w:val="afff1"/>
      </w:pPr>
      <w:r>
        <w:t>Как правило, необходимо изменить следующие категории параметров системы:</w:t>
      </w:r>
    </w:p>
    <w:p w14:paraId="6D3592E6" w14:textId="1A6C72BC" w:rsidR="00290068" w:rsidRDefault="00195492" w:rsidP="00195492">
      <w:pPr>
        <w:pStyle w:val="a2"/>
        <w:numPr>
          <w:ilvl w:val="0"/>
          <w:numId w:val="35"/>
        </w:numPr>
        <w:jc w:val="both"/>
      </w:pPr>
      <w:r w:rsidRPr="00195492">
        <w:t>Shared Memory</w:t>
      </w:r>
      <w:r>
        <w:t xml:space="preserve"> —</w:t>
      </w:r>
      <w:r w:rsidR="00290068">
        <w:t xml:space="preserve"> </w:t>
      </w:r>
      <w:r>
        <w:t>инстанс</w:t>
      </w:r>
      <w:r w:rsidR="00290068">
        <w:t xml:space="preserve"> </w:t>
      </w:r>
      <w:r w:rsidR="00B76DEA">
        <w:t>RT.Warehouse</w:t>
      </w:r>
      <w:r w:rsidR="00290068">
        <w:t xml:space="preserve"> не будет работать, если сегмент разделяемой памяти для вашего ядра не имеет надлежащего размера. Большинство установок ОС по умолчанию имеют слишком низкие значения общей памяти для </w:t>
      </w:r>
      <w:r w:rsidR="00B76DEA">
        <w:t>RT.Warehouse</w:t>
      </w:r>
      <w:r w:rsidR="00290068">
        <w:t>. В системах Linux вы также должны отключить убийцу OOM (</w:t>
      </w:r>
      <w:r w:rsidRPr="00195492">
        <w:t>out of memory</w:t>
      </w:r>
      <w:r w:rsidR="00887B0D">
        <w:t>).</w:t>
      </w:r>
    </w:p>
    <w:p w14:paraId="3B517698" w14:textId="6A24BD28" w:rsidR="00290068" w:rsidRDefault="00290068" w:rsidP="00B76DEA">
      <w:pPr>
        <w:pStyle w:val="affff8"/>
      </w:pPr>
      <w:r>
        <w:t xml:space="preserve">Сеть </w:t>
      </w:r>
      <w:r w:rsidR="00887B0D">
        <w:t>—</w:t>
      </w:r>
      <w:r>
        <w:t xml:space="preserve"> </w:t>
      </w:r>
      <w:r w:rsidR="007F3B7B">
        <w:t>в</w:t>
      </w:r>
      <w:r>
        <w:t xml:space="preserve"> системах </w:t>
      </w:r>
      <w:r w:rsidR="00B76DEA">
        <w:t>RT.Warehouse</w:t>
      </w:r>
      <w:r w:rsidR="00993E2B" w:rsidRPr="00993E2B">
        <w:t xml:space="preserve"> </w:t>
      </w:r>
      <w:r>
        <w:t>большого объ</w:t>
      </w:r>
      <w:r w:rsidR="00105062">
        <w:t>ё</w:t>
      </w:r>
      <w:r>
        <w:t>ма необходимо установить определ</w:t>
      </w:r>
      <w:r w:rsidR="00993E2B">
        <w:t>ё</w:t>
      </w:r>
      <w:r>
        <w:t xml:space="preserve">нные параметры настройки, связанные с сетью, чтобы оптимизировать сетевые соединения, выполняемые </w:t>
      </w:r>
      <w:r w:rsidR="00993E2B">
        <w:t>интерконнектом</w:t>
      </w:r>
      <w:r>
        <w:t xml:space="preserve"> </w:t>
      </w:r>
      <w:r w:rsidR="00B76DEA" w:rsidRPr="00B76DEA">
        <w:t>RT.Warehouse</w:t>
      </w:r>
      <w:r>
        <w:t>.</w:t>
      </w:r>
    </w:p>
    <w:p w14:paraId="73EFD642" w14:textId="10B19A9B" w:rsidR="00020455" w:rsidRPr="0060789C" w:rsidRDefault="00290068" w:rsidP="00290068">
      <w:pPr>
        <w:pStyle w:val="affff8"/>
      </w:pPr>
      <w:r>
        <w:t xml:space="preserve">Пользовательские ограничения </w:t>
      </w:r>
      <w:r w:rsidR="00993E2B">
        <w:t>—</w:t>
      </w:r>
      <w:r>
        <w:t xml:space="preserve"> пользовательские ограничения управляют ресурсами, доступными процессам, запускаемым оболочкой пользователя. </w:t>
      </w:r>
      <w:r w:rsidR="00B76DEA">
        <w:t>RT.Warehouse</w:t>
      </w:r>
      <w:r>
        <w:t xml:space="preserve"> требует более высокого ограничения на допустимое количество файловых дескрипторов, которые может открыть один процесс. Настройки по умолчанию могут привести к сбою некоторых запросов к </w:t>
      </w:r>
      <w:r w:rsidR="00B76DEA">
        <w:t>RT.Warehouse</w:t>
      </w:r>
      <w:r>
        <w:t>, поскольку в них закончились файловые дескрипторы, необходимые для обработки запроса.</w:t>
      </w:r>
    </w:p>
    <w:p w14:paraId="1C01659F" w14:textId="77777777" w:rsidR="00230B2F" w:rsidRDefault="00230B2F" w:rsidP="00230B2F">
      <w:pPr>
        <w:pStyle w:val="afff1"/>
      </w:pPr>
      <w:r>
        <w:t>В частности, вам необходимо отредактировать следующие параметры конфигурации Linux:</w:t>
      </w:r>
    </w:p>
    <w:p w14:paraId="05F8146F" w14:textId="2703B8BD" w:rsidR="00230B2F" w:rsidRDefault="00993E2B" w:rsidP="0017741A">
      <w:pPr>
        <w:pStyle w:val="a2"/>
        <w:numPr>
          <w:ilvl w:val="0"/>
          <w:numId w:val="36"/>
        </w:numPr>
      </w:pPr>
      <w:r>
        <w:fldChar w:fldCharType="begin"/>
      </w:r>
      <w:r>
        <w:instrText xml:space="preserve"> REF _Ref59439908 \h </w:instrText>
      </w:r>
      <w:r>
        <w:fldChar w:fldCharType="separate"/>
      </w:r>
      <w:r w:rsidR="003A3179">
        <w:t>Файл hosts</w:t>
      </w:r>
      <w:r>
        <w:fldChar w:fldCharType="end"/>
      </w:r>
      <w:r w:rsidR="00230B2F">
        <w:t>.</w:t>
      </w:r>
    </w:p>
    <w:p w14:paraId="33906668" w14:textId="2B74ED88" w:rsidR="00230B2F" w:rsidRDefault="00993E2B" w:rsidP="00230B2F">
      <w:pPr>
        <w:pStyle w:val="affff8"/>
      </w:pPr>
      <w:r>
        <w:fldChar w:fldCharType="begin"/>
      </w:r>
      <w:r>
        <w:instrText xml:space="preserve"> REF _Ref59439934 \h </w:instrText>
      </w:r>
      <w:r>
        <w:fldChar w:fldCharType="separate"/>
      </w:r>
      <w:r w:rsidR="003A3179">
        <w:t>Файл sysctl.conf</w:t>
      </w:r>
      <w:r>
        <w:fldChar w:fldCharType="end"/>
      </w:r>
      <w:r w:rsidR="00230B2F">
        <w:t>.</w:t>
      </w:r>
    </w:p>
    <w:p w14:paraId="483A0F8E" w14:textId="3F44020C" w:rsidR="00230B2F" w:rsidRDefault="00993E2B" w:rsidP="00230B2F">
      <w:pPr>
        <w:pStyle w:val="affff8"/>
      </w:pPr>
      <w:r>
        <w:fldChar w:fldCharType="begin"/>
      </w:r>
      <w:r>
        <w:instrText xml:space="preserve"> REF _Ref59439970 \h </w:instrText>
      </w:r>
      <w:r>
        <w:fldChar w:fldCharType="separate"/>
      </w:r>
      <w:r w:rsidR="003A3179">
        <w:t>Ограничения системных ресурсов</w:t>
      </w:r>
      <w:r>
        <w:fldChar w:fldCharType="end"/>
      </w:r>
      <w:r w:rsidR="00230B2F">
        <w:t>.</w:t>
      </w:r>
    </w:p>
    <w:p w14:paraId="0AAE242E" w14:textId="6EBE6C8F" w:rsidR="00230B2F" w:rsidRDefault="00993E2B" w:rsidP="00230B2F">
      <w:pPr>
        <w:pStyle w:val="affff8"/>
      </w:pPr>
      <w:r>
        <w:fldChar w:fldCharType="begin"/>
      </w:r>
      <w:r>
        <w:instrText xml:space="preserve"> REF _Ref59440106 \h </w:instrText>
      </w:r>
      <w:r>
        <w:fldChar w:fldCharType="separate"/>
      </w:r>
      <w:r w:rsidR="003A3179">
        <w:t>Параметры монтирования XFS</w:t>
      </w:r>
      <w:r>
        <w:fldChar w:fldCharType="end"/>
      </w:r>
      <w:r w:rsidR="00230B2F">
        <w:t>.</w:t>
      </w:r>
    </w:p>
    <w:p w14:paraId="7E5023B8" w14:textId="0590A10A" w:rsidR="00230B2F" w:rsidRDefault="00993E2B" w:rsidP="00230B2F">
      <w:pPr>
        <w:pStyle w:val="affff8"/>
      </w:pPr>
      <w:r>
        <w:fldChar w:fldCharType="begin"/>
      </w:r>
      <w:r>
        <w:instrText xml:space="preserve"> REF _Ref59440131 \h </w:instrText>
      </w:r>
      <w:r>
        <w:fldChar w:fldCharType="separate"/>
      </w:r>
      <w:r w:rsidR="003A3179" w:rsidRPr="001C6481">
        <w:t>Настройки дискового ввода-вывода</w:t>
      </w:r>
      <w:r>
        <w:fldChar w:fldCharType="end"/>
      </w:r>
      <w:r w:rsidR="00230B2F">
        <w:t>.</w:t>
      </w:r>
    </w:p>
    <w:p w14:paraId="6A94B12B" w14:textId="741D7463" w:rsidR="00230B2F" w:rsidRDefault="00B04F83" w:rsidP="00230B2F">
      <w:pPr>
        <w:pStyle w:val="2d"/>
      </w:pPr>
      <w:r>
        <w:t>Опережающее чтение</w:t>
      </w:r>
      <w:r w:rsidR="00852A3A">
        <w:rPr>
          <w:lang w:val="en-US"/>
        </w:rPr>
        <w:t>;</w:t>
      </w:r>
    </w:p>
    <w:p w14:paraId="142DD414" w14:textId="689E0FA4" w:rsidR="00230B2F" w:rsidRDefault="00B12D8A" w:rsidP="00B12D8A">
      <w:pPr>
        <w:pStyle w:val="2d"/>
      </w:pPr>
      <w:r w:rsidRPr="00B12D8A">
        <w:t>Планировщик дискового ввода-вывода</w:t>
      </w:r>
      <w:r w:rsidR="00230B2F">
        <w:t>.</w:t>
      </w:r>
    </w:p>
    <w:p w14:paraId="2CA73756" w14:textId="460884D4" w:rsidR="00230B2F" w:rsidRDefault="00B12D8A" w:rsidP="00230B2F">
      <w:pPr>
        <w:pStyle w:val="affff8"/>
      </w:pPr>
      <w:r>
        <w:fldChar w:fldCharType="begin"/>
      </w:r>
      <w:r>
        <w:instrText xml:space="preserve"> REF _Ref59442825 \h </w:instrText>
      </w:r>
      <w:r>
        <w:fldChar w:fldCharType="separate"/>
      </w:r>
      <w:r w:rsidR="003A3179" w:rsidRPr="00C04A78">
        <w:t>Transparent Huge Pages</w:t>
      </w:r>
      <w:r w:rsidR="003A3179">
        <w:t xml:space="preserve"> (THP)</w:t>
      </w:r>
      <w:r>
        <w:fldChar w:fldCharType="end"/>
      </w:r>
      <w:r w:rsidR="00230B2F">
        <w:t>.</w:t>
      </w:r>
    </w:p>
    <w:p w14:paraId="1C265FC1" w14:textId="2EB7DED2" w:rsidR="00230B2F" w:rsidRDefault="00B12D8A" w:rsidP="00230B2F">
      <w:pPr>
        <w:pStyle w:val="affff8"/>
      </w:pPr>
      <w:r>
        <w:fldChar w:fldCharType="begin"/>
      </w:r>
      <w:r>
        <w:instrText xml:space="preserve"> REF _Ref59442843 \h </w:instrText>
      </w:r>
      <w:r>
        <w:fldChar w:fldCharType="separate"/>
      </w:r>
      <w:r w:rsidR="003A3179">
        <w:t>Удаление объекта IPC</w:t>
      </w:r>
      <w:r>
        <w:fldChar w:fldCharType="end"/>
      </w:r>
      <w:r w:rsidR="00230B2F">
        <w:t>.</w:t>
      </w:r>
    </w:p>
    <w:p w14:paraId="4C96010F" w14:textId="79312B8A" w:rsidR="00020455" w:rsidRPr="0060789C" w:rsidRDefault="00B12D8A" w:rsidP="00230B2F">
      <w:pPr>
        <w:pStyle w:val="affff8"/>
      </w:pPr>
      <w:r>
        <w:fldChar w:fldCharType="begin"/>
      </w:r>
      <w:r>
        <w:instrText xml:space="preserve"> REF _Ref59442859 \h </w:instrText>
      </w:r>
      <w:r>
        <w:fldChar w:fldCharType="separate"/>
      </w:r>
      <w:r w:rsidR="003A3179">
        <w:t>Лимит подключений по SSH</w:t>
      </w:r>
      <w:r>
        <w:fldChar w:fldCharType="end"/>
      </w:r>
      <w:r w:rsidR="00230B2F">
        <w:t>.</w:t>
      </w:r>
    </w:p>
    <w:p w14:paraId="4C021A95" w14:textId="77777777" w:rsidR="00D550FF" w:rsidRDefault="00D550FF" w:rsidP="000E62BB">
      <w:pPr>
        <w:pStyle w:val="3a"/>
      </w:pPr>
      <w:bookmarkStart w:id="40" w:name="_Ref59439883"/>
      <w:bookmarkStart w:id="41" w:name="_Ref59439908"/>
      <w:bookmarkStart w:id="42" w:name="_Toc74742096"/>
      <w:r>
        <w:t>Файл hosts</w:t>
      </w:r>
      <w:bookmarkEnd w:id="40"/>
      <w:bookmarkEnd w:id="41"/>
      <w:bookmarkEnd w:id="42"/>
    </w:p>
    <w:p w14:paraId="3BBAF68D" w14:textId="6D7888F4" w:rsidR="00D550FF" w:rsidRDefault="00D550FF" w:rsidP="00D550FF">
      <w:pPr>
        <w:pStyle w:val="afff1"/>
      </w:pPr>
      <w:r>
        <w:t xml:space="preserve">Отредактируйте файл </w:t>
      </w:r>
      <w:r w:rsidRPr="00F71B18">
        <w:rPr>
          <w:rStyle w:val="afffff0"/>
          <w:lang w:val="ru-RU"/>
        </w:rPr>
        <w:t>/</w:t>
      </w:r>
      <w:r w:rsidRPr="00F71B18">
        <w:rPr>
          <w:rStyle w:val="afffff0"/>
        </w:rPr>
        <w:t>etc</w:t>
      </w:r>
      <w:r w:rsidRPr="00F71B18">
        <w:rPr>
          <w:rStyle w:val="afffff0"/>
          <w:lang w:val="ru-RU"/>
        </w:rPr>
        <w:t>/</w:t>
      </w:r>
      <w:r w:rsidRPr="00F71B18">
        <w:rPr>
          <w:rStyle w:val="afffff0"/>
        </w:rPr>
        <w:t>hosts</w:t>
      </w:r>
      <w:r>
        <w:t xml:space="preserve"> и убедитесь, что он включает имена хостов и все имен</w:t>
      </w:r>
      <w:r w:rsidR="00F71B18">
        <w:t>а адресов интерфейсов для каждой</w:t>
      </w:r>
      <w:r>
        <w:t xml:space="preserve"> </w:t>
      </w:r>
      <w:r w:rsidR="00F71B18">
        <w:t>машины</w:t>
      </w:r>
      <w:r>
        <w:t>, участвующ</w:t>
      </w:r>
      <w:r w:rsidR="00F71B18">
        <w:t>ей</w:t>
      </w:r>
      <w:r>
        <w:t xml:space="preserve"> в вашей системе </w:t>
      </w:r>
      <w:r w:rsidR="00B76DEA">
        <w:t>RT.Warehouse</w:t>
      </w:r>
      <w:r>
        <w:t>.</w:t>
      </w:r>
    </w:p>
    <w:p w14:paraId="68BC0930" w14:textId="77777777" w:rsidR="00D550FF" w:rsidRDefault="00D550FF" w:rsidP="000E62BB">
      <w:pPr>
        <w:pStyle w:val="3a"/>
      </w:pPr>
      <w:bookmarkStart w:id="43" w:name="_Ref59439934"/>
      <w:bookmarkStart w:id="44" w:name="_Toc74742097"/>
      <w:r>
        <w:lastRenderedPageBreak/>
        <w:t>Файл sysctl.conf</w:t>
      </w:r>
      <w:bookmarkEnd w:id="43"/>
      <w:bookmarkEnd w:id="44"/>
    </w:p>
    <w:p w14:paraId="4FC63DB1" w14:textId="6B695778" w:rsidR="00D550FF" w:rsidRDefault="00D550FF" w:rsidP="00D550FF">
      <w:pPr>
        <w:pStyle w:val="afff1"/>
      </w:pPr>
      <w:r>
        <w:t xml:space="preserve">Параметры </w:t>
      </w:r>
      <w:r w:rsidRPr="002659F0">
        <w:rPr>
          <w:rStyle w:val="afffff0"/>
        </w:rPr>
        <w:t>sysctl</w:t>
      </w:r>
      <w:r w:rsidRPr="00E725B6">
        <w:rPr>
          <w:rStyle w:val="afffff0"/>
          <w:lang w:val="ru-RU"/>
        </w:rPr>
        <w:t>.</w:t>
      </w:r>
      <w:r w:rsidRPr="002659F0">
        <w:rPr>
          <w:rStyle w:val="afffff0"/>
        </w:rPr>
        <w:t>conf</w:t>
      </w:r>
      <w:r>
        <w:t>, перечисленные в этом разделе, предназначены для обеспечения производительности, оптимизации и согласованности в самых разных средах. Измените эти настройки в соответствии с вашей конкретной ситуацией и настройками.</w:t>
      </w:r>
    </w:p>
    <w:p w14:paraId="263DBCB2" w14:textId="4566FD44" w:rsidR="00020455" w:rsidRDefault="00D550FF" w:rsidP="00D550FF">
      <w:pPr>
        <w:pStyle w:val="afff1"/>
      </w:pPr>
      <w:r>
        <w:t xml:space="preserve">Задайте параметры в файле </w:t>
      </w:r>
      <w:r w:rsidRPr="00E725B6">
        <w:rPr>
          <w:rStyle w:val="afffff0"/>
          <w:lang w:val="ru-RU"/>
        </w:rPr>
        <w:t>/</w:t>
      </w:r>
      <w:r w:rsidRPr="002659F0">
        <w:rPr>
          <w:rStyle w:val="afffff0"/>
        </w:rPr>
        <w:t>etc</w:t>
      </w:r>
      <w:r w:rsidRPr="00E725B6">
        <w:rPr>
          <w:rStyle w:val="afffff0"/>
          <w:lang w:val="ru-RU"/>
        </w:rPr>
        <w:t>/</w:t>
      </w:r>
      <w:r w:rsidRPr="002659F0">
        <w:rPr>
          <w:rStyle w:val="afffff0"/>
        </w:rPr>
        <w:t>sysctl</w:t>
      </w:r>
      <w:r w:rsidRPr="00E725B6">
        <w:rPr>
          <w:rStyle w:val="afffff0"/>
          <w:lang w:val="ru-RU"/>
        </w:rPr>
        <w:t>.</w:t>
      </w:r>
      <w:r w:rsidRPr="002659F0">
        <w:rPr>
          <w:rStyle w:val="afffff0"/>
        </w:rPr>
        <w:t>conf</w:t>
      </w:r>
      <w:r>
        <w:t xml:space="preserve"> и перезагрузите его с помощью </w:t>
      </w:r>
      <w:r w:rsidRPr="002659F0">
        <w:rPr>
          <w:rStyle w:val="afffff0"/>
        </w:rPr>
        <w:t>sysctl</w:t>
      </w:r>
      <w:r w:rsidRPr="00E725B6">
        <w:rPr>
          <w:rStyle w:val="afffff0"/>
          <w:lang w:val="ru-RU"/>
        </w:rPr>
        <w:t xml:space="preserve"> -</w:t>
      </w:r>
      <w:r w:rsidRPr="002659F0">
        <w:rPr>
          <w:rStyle w:val="afffff0"/>
        </w:rPr>
        <w:t>p</w:t>
      </w:r>
      <w:r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D550FF" w:rsidRPr="000E62BB" w14:paraId="1504FC8D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0CA6606D" w14:textId="0A48297C" w:rsidR="00D550FF" w:rsidRPr="000E62BB" w:rsidRDefault="00D550FF" w:rsidP="00D550FF">
            <w:pPr>
              <w:pStyle w:val="afffff"/>
            </w:pPr>
            <w:r>
              <w:t xml:space="preserve"># kernel.shmall = _PHYS_PAGES / 2 # </w:t>
            </w:r>
            <w:r w:rsidR="00B56A21">
              <w:rPr>
                <w:lang w:val="ru-RU"/>
              </w:rPr>
              <w:t>См</w:t>
            </w:r>
            <w:r w:rsidR="00B56A21" w:rsidRPr="00B56A21">
              <w:t xml:space="preserve">. </w:t>
            </w:r>
            <w:r w:rsidR="00B56A21">
              <w:fldChar w:fldCharType="begin"/>
            </w:r>
            <w:r w:rsidR="00B56A21">
              <w:instrText xml:space="preserve"> REF _Ref59443402 \h </w:instrText>
            </w:r>
            <w:r w:rsidR="00B56A21">
              <w:fldChar w:fldCharType="separate"/>
            </w:r>
            <w:r w:rsidR="003A3179" w:rsidRPr="003A3179">
              <w:rPr>
                <w:lang w:val="ru-RU"/>
              </w:rPr>
              <w:t>Страницы</w:t>
            </w:r>
            <w:r w:rsidR="003A3179" w:rsidRPr="000E62BB">
              <w:t xml:space="preserve"> </w:t>
            </w:r>
            <w:r w:rsidR="003A3179" w:rsidRPr="003A3179">
              <w:rPr>
                <w:lang w:val="ru-RU"/>
              </w:rPr>
              <w:t>общей</w:t>
            </w:r>
            <w:r w:rsidR="003A3179" w:rsidRPr="000E62BB">
              <w:t xml:space="preserve"> </w:t>
            </w:r>
            <w:r w:rsidR="003A3179" w:rsidRPr="003A3179">
              <w:rPr>
                <w:lang w:val="ru-RU"/>
              </w:rPr>
              <w:t>памяти</w:t>
            </w:r>
            <w:r w:rsidR="00B56A21">
              <w:fldChar w:fldCharType="end"/>
            </w:r>
          </w:p>
          <w:p w14:paraId="65CE0026" w14:textId="77777777" w:rsidR="00D550FF" w:rsidRPr="000E62BB" w:rsidRDefault="00D550FF" w:rsidP="00D550FF">
            <w:pPr>
              <w:pStyle w:val="afffff"/>
            </w:pPr>
            <w:r>
              <w:t>kernel</w:t>
            </w:r>
            <w:r w:rsidRPr="000E62BB">
              <w:t>.</w:t>
            </w:r>
            <w:r>
              <w:t>shmall</w:t>
            </w:r>
            <w:r w:rsidRPr="000E62BB">
              <w:t xml:space="preserve"> = 197951838</w:t>
            </w:r>
          </w:p>
          <w:p w14:paraId="2AE8A7BE" w14:textId="77777777" w:rsidR="00D550FF" w:rsidRDefault="00D550FF" w:rsidP="00D550FF">
            <w:pPr>
              <w:pStyle w:val="afffff"/>
            </w:pPr>
            <w:r>
              <w:t xml:space="preserve"># kernel.shmmax = kernel.shmall * PAGE_SIZE </w:t>
            </w:r>
          </w:p>
          <w:p w14:paraId="3A77FA1E" w14:textId="77777777" w:rsidR="00D550FF" w:rsidRDefault="00D550FF" w:rsidP="00D550FF">
            <w:pPr>
              <w:pStyle w:val="afffff"/>
            </w:pPr>
            <w:r>
              <w:t>kernel.shmmax = 810810728448</w:t>
            </w:r>
          </w:p>
          <w:p w14:paraId="27C31F6D" w14:textId="77777777" w:rsidR="00D550FF" w:rsidRDefault="00D550FF" w:rsidP="00D550FF">
            <w:pPr>
              <w:pStyle w:val="afffff"/>
            </w:pPr>
            <w:r>
              <w:t>kernel.shmmni = 4096</w:t>
            </w:r>
          </w:p>
          <w:p w14:paraId="039959DD" w14:textId="6464E2A3" w:rsidR="00D550FF" w:rsidRPr="000E62BB" w:rsidRDefault="00D550FF" w:rsidP="00D550FF">
            <w:pPr>
              <w:pStyle w:val="afffff"/>
              <w:rPr>
                <w:lang w:val="ru-RU"/>
              </w:rPr>
            </w:pPr>
            <w:r>
              <w:t xml:space="preserve">vm.overcommit_memory = 2 # </w:t>
            </w:r>
            <w:r w:rsidR="00B56A21">
              <w:rPr>
                <w:lang w:val="ru-RU"/>
              </w:rPr>
              <w:t>См</w:t>
            </w:r>
            <w:r w:rsidR="00B56A21" w:rsidRPr="00E725B6">
              <w:t xml:space="preserve">. </w:t>
            </w:r>
            <w:r w:rsidR="00B56A21">
              <w:rPr>
                <w:lang w:val="ru-RU"/>
              </w:rPr>
              <w:fldChar w:fldCharType="begin"/>
            </w:r>
            <w:r w:rsidR="00B56A21" w:rsidRPr="00E725B6">
              <w:instrText xml:space="preserve"> REF _Ref59443524 \h </w:instrText>
            </w:r>
            <w:r w:rsidR="00B56A21">
              <w:rPr>
                <w:lang w:val="ru-RU"/>
              </w:rPr>
            </w:r>
            <w:r w:rsidR="00B56A21">
              <w:rPr>
                <w:lang w:val="ru-RU"/>
              </w:rPr>
              <w:fldChar w:fldCharType="separate"/>
            </w:r>
            <w:r w:rsidR="003A3179">
              <w:rPr>
                <w:lang w:val="ru-RU"/>
              </w:rPr>
              <w:t>П</w:t>
            </w:r>
            <w:r w:rsidR="003A3179" w:rsidRPr="003A3179">
              <w:rPr>
                <w:lang w:val="ru-RU"/>
              </w:rPr>
              <w:t>амять</w:t>
            </w:r>
            <w:r w:rsidR="003A3179" w:rsidRPr="000E62BB">
              <w:rPr>
                <w:lang w:val="ru-RU"/>
              </w:rPr>
              <w:t xml:space="preserve"> </w:t>
            </w:r>
            <w:r w:rsidR="003A3179" w:rsidRPr="003A3179">
              <w:rPr>
                <w:lang w:val="ru-RU"/>
              </w:rPr>
              <w:t>хоста</w:t>
            </w:r>
            <w:r w:rsidR="003A3179" w:rsidRPr="000E62BB">
              <w:rPr>
                <w:lang w:val="ru-RU"/>
              </w:rPr>
              <w:t xml:space="preserve"> </w:t>
            </w:r>
            <w:r w:rsidR="003A3179">
              <w:rPr>
                <w:lang w:val="ru-RU"/>
              </w:rPr>
              <w:t>сегмента</w:t>
            </w:r>
            <w:r w:rsidR="00B56A21">
              <w:rPr>
                <w:lang w:val="ru-RU"/>
              </w:rPr>
              <w:fldChar w:fldCharType="end"/>
            </w:r>
          </w:p>
          <w:p w14:paraId="2D192EC8" w14:textId="69518EA5" w:rsidR="00D550FF" w:rsidRPr="000E62BB" w:rsidRDefault="00D550FF" w:rsidP="00D550FF">
            <w:pPr>
              <w:pStyle w:val="afffff"/>
              <w:rPr>
                <w:lang w:val="ru-RU"/>
              </w:rPr>
            </w:pPr>
            <w:r>
              <w:t>vm</w:t>
            </w:r>
            <w:r w:rsidRPr="000E62BB">
              <w:rPr>
                <w:lang w:val="ru-RU"/>
              </w:rPr>
              <w:t>.</w:t>
            </w:r>
            <w:r>
              <w:t>overcommit</w:t>
            </w:r>
            <w:r w:rsidRPr="000E62BB">
              <w:rPr>
                <w:lang w:val="ru-RU"/>
              </w:rPr>
              <w:t>_</w:t>
            </w:r>
            <w:r>
              <w:t>ratio</w:t>
            </w:r>
            <w:r w:rsidRPr="000E62BB">
              <w:rPr>
                <w:lang w:val="ru-RU"/>
              </w:rPr>
              <w:t xml:space="preserve"> = 95 </w:t>
            </w:r>
            <w:r w:rsidR="00B56A21" w:rsidRPr="000E62BB">
              <w:rPr>
                <w:lang w:val="ru-RU"/>
              </w:rPr>
              <w:t xml:space="preserve"># </w:t>
            </w:r>
            <w:r w:rsidR="00B56A21">
              <w:rPr>
                <w:lang w:val="ru-RU"/>
              </w:rPr>
              <w:t>См</w:t>
            </w:r>
            <w:r w:rsidR="00B56A21" w:rsidRPr="000E62BB">
              <w:rPr>
                <w:lang w:val="ru-RU"/>
              </w:rPr>
              <w:t xml:space="preserve">. </w:t>
            </w:r>
            <w:r w:rsidR="00B56A21">
              <w:rPr>
                <w:lang w:val="ru-RU"/>
              </w:rPr>
              <w:fldChar w:fldCharType="begin"/>
            </w:r>
            <w:r w:rsidR="00B56A21" w:rsidRPr="000E62BB">
              <w:rPr>
                <w:lang w:val="ru-RU"/>
              </w:rPr>
              <w:instrText xml:space="preserve"> </w:instrText>
            </w:r>
            <w:r w:rsidR="00B56A21" w:rsidRPr="00B56A21">
              <w:instrText>REF</w:instrText>
            </w:r>
            <w:r w:rsidR="00B56A21" w:rsidRPr="000E62BB">
              <w:rPr>
                <w:lang w:val="ru-RU"/>
              </w:rPr>
              <w:instrText xml:space="preserve"> _</w:instrText>
            </w:r>
            <w:r w:rsidR="00B56A21" w:rsidRPr="00B56A21">
              <w:instrText>Ref</w:instrText>
            </w:r>
            <w:r w:rsidR="00B56A21" w:rsidRPr="000E62BB">
              <w:rPr>
                <w:lang w:val="ru-RU"/>
              </w:rPr>
              <w:instrText>59443524 \</w:instrText>
            </w:r>
            <w:r w:rsidR="00B56A21" w:rsidRPr="00B56A21">
              <w:instrText>h</w:instrText>
            </w:r>
            <w:r w:rsidR="00B56A21" w:rsidRPr="000E62BB">
              <w:rPr>
                <w:lang w:val="ru-RU"/>
              </w:rPr>
              <w:instrText xml:space="preserve"> </w:instrText>
            </w:r>
            <w:r w:rsidR="00B56A21">
              <w:rPr>
                <w:lang w:val="ru-RU"/>
              </w:rPr>
            </w:r>
            <w:r w:rsidR="00B56A21">
              <w:rPr>
                <w:lang w:val="ru-RU"/>
              </w:rPr>
              <w:fldChar w:fldCharType="separate"/>
            </w:r>
            <w:r w:rsidR="003A3179">
              <w:rPr>
                <w:lang w:val="ru-RU"/>
              </w:rPr>
              <w:t>П</w:t>
            </w:r>
            <w:r w:rsidR="003A3179" w:rsidRPr="003A3179">
              <w:rPr>
                <w:lang w:val="ru-RU"/>
              </w:rPr>
              <w:t>амять</w:t>
            </w:r>
            <w:r w:rsidR="003A3179" w:rsidRPr="000E62BB">
              <w:rPr>
                <w:lang w:val="ru-RU"/>
              </w:rPr>
              <w:t xml:space="preserve"> </w:t>
            </w:r>
            <w:r w:rsidR="003A3179" w:rsidRPr="003A3179">
              <w:rPr>
                <w:lang w:val="ru-RU"/>
              </w:rPr>
              <w:t>хоста</w:t>
            </w:r>
            <w:r w:rsidR="003A3179" w:rsidRPr="000E62BB">
              <w:rPr>
                <w:lang w:val="ru-RU"/>
              </w:rPr>
              <w:t xml:space="preserve"> </w:t>
            </w:r>
            <w:r w:rsidR="003A3179">
              <w:rPr>
                <w:lang w:val="ru-RU"/>
              </w:rPr>
              <w:t>сегмента</w:t>
            </w:r>
            <w:r w:rsidR="00B56A21">
              <w:rPr>
                <w:lang w:val="ru-RU"/>
              </w:rPr>
              <w:fldChar w:fldCharType="end"/>
            </w:r>
          </w:p>
          <w:p w14:paraId="3A246AAD" w14:textId="77777777" w:rsidR="00D550FF" w:rsidRPr="000E62BB" w:rsidRDefault="00D550FF" w:rsidP="00D550FF">
            <w:pPr>
              <w:pStyle w:val="afffff"/>
              <w:rPr>
                <w:lang w:val="ru-RU"/>
              </w:rPr>
            </w:pPr>
          </w:p>
          <w:p w14:paraId="221D3548" w14:textId="37692FEF" w:rsidR="00D550FF" w:rsidRPr="00B56A21" w:rsidRDefault="00D550FF" w:rsidP="00D550FF">
            <w:pPr>
              <w:pStyle w:val="afffff"/>
            </w:pPr>
            <w:r>
              <w:t>net</w:t>
            </w:r>
            <w:r w:rsidRPr="004952D2">
              <w:t>.</w:t>
            </w:r>
            <w:r>
              <w:t>ipv</w:t>
            </w:r>
            <w:r w:rsidRPr="004952D2">
              <w:t>4.</w:t>
            </w:r>
            <w:r>
              <w:t>ip</w:t>
            </w:r>
            <w:r w:rsidRPr="004952D2">
              <w:t>_</w:t>
            </w:r>
            <w:r>
              <w:t>local</w:t>
            </w:r>
            <w:r w:rsidRPr="004952D2">
              <w:t>_</w:t>
            </w:r>
            <w:r>
              <w:t>port</w:t>
            </w:r>
            <w:r w:rsidRPr="004952D2">
              <w:t>_</w:t>
            </w:r>
            <w:r>
              <w:t>range</w:t>
            </w:r>
            <w:r w:rsidRPr="004952D2">
              <w:t xml:space="preserve"> = 10000 65535 # </w:t>
            </w:r>
            <w:r w:rsidR="00B56A21">
              <w:rPr>
                <w:lang w:val="ru-RU"/>
              </w:rPr>
              <w:t>См</w:t>
            </w:r>
            <w:r w:rsidR="00B56A21" w:rsidRPr="004952D2">
              <w:t xml:space="preserve">. </w:t>
            </w:r>
            <w:r w:rsidR="00B56A21">
              <w:fldChar w:fldCharType="begin"/>
            </w:r>
            <w:r w:rsidR="00B56A21" w:rsidRPr="004952D2">
              <w:instrText xml:space="preserve"> </w:instrText>
            </w:r>
            <w:r w:rsidR="00B56A21">
              <w:instrText>REF</w:instrText>
            </w:r>
            <w:r w:rsidR="00B56A21" w:rsidRPr="004952D2">
              <w:instrText xml:space="preserve"> _</w:instrText>
            </w:r>
            <w:r w:rsidR="00B56A21">
              <w:instrText>Ref</w:instrText>
            </w:r>
            <w:r w:rsidR="00B56A21" w:rsidRPr="004952D2">
              <w:instrText>59443592 \</w:instrText>
            </w:r>
            <w:r w:rsidR="00B56A21">
              <w:instrText>h</w:instrText>
            </w:r>
            <w:r w:rsidR="00B56A21" w:rsidRPr="004952D2">
              <w:instrText xml:space="preserve"> </w:instrText>
            </w:r>
            <w:r w:rsidR="00B56A21">
              <w:fldChar w:fldCharType="separate"/>
            </w:r>
            <w:r w:rsidR="003A3179">
              <w:t>Настройки порта</w:t>
            </w:r>
            <w:r w:rsidR="00B56A21">
              <w:fldChar w:fldCharType="end"/>
            </w:r>
          </w:p>
          <w:p w14:paraId="5591DB1B" w14:textId="77777777" w:rsidR="00D550FF" w:rsidRDefault="00D550FF" w:rsidP="00D550FF">
            <w:pPr>
              <w:pStyle w:val="afffff"/>
            </w:pPr>
            <w:r>
              <w:t>kernel.sem = 500 2048000 200 4096</w:t>
            </w:r>
          </w:p>
          <w:p w14:paraId="578F6D61" w14:textId="77777777" w:rsidR="00D550FF" w:rsidRDefault="00D550FF" w:rsidP="00D550FF">
            <w:pPr>
              <w:pStyle w:val="afffff"/>
            </w:pPr>
            <w:r>
              <w:t>kernel.sysrq = 1</w:t>
            </w:r>
          </w:p>
          <w:p w14:paraId="34640286" w14:textId="77777777" w:rsidR="00D550FF" w:rsidRDefault="00D550FF" w:rsidP="00D550FF">
            <w:pPr>
              <w:pStyle w:val="afffff"/>
            </w:pPr>
            <w:r>
              <w:t>kernel.core_uses_pid = 1</w:t>
            </w:r>
          </w:p>
          <w:p w14:paraId="7BC191D0" w14:textId="77777777" w:rsidR="00D550FF" w:rsidRDefault="00D550FF" w:rsidP="00D550FF">
            <w:pPr>
              <w:pStyle w:val="afffff"/>
            </w:pPr>
            <w:r>
              <w:t>kernel.msgmnb = 65536</w:t>
            </w:r>
          </w:p>
          <w:p w14:paraId="4C03CF2C" w14:textId="77777777" w:rsidR="00D550FF" w:rsidRDefault="00D550FF" w:rsidP="00D550FF">
            <w:pPr>
              <w:pStyle w:val="afffff"/>
            </w:pPr>
            <w:r>
              <w:t>kernel.msgmax = 65536</w:t>
            </w:r>
          </w:p>
          <w:p w14:paraId="492FB981" w14:textId="77777777" w:rsidR="00D550FF" w:rsidRDefault="00D550FF" w:rsidP="00D550FF">
            <w:pPr>
              <w:pStyle w:val="afffff"/>
            </w:pPr>
            <w:r>
              <w:t>kernel.msgmni = 2048</w:t>
            </w:r>
          </w:p>
          <w:p w14:paraId="46EC60A1" w14:textId="77777777" w:rsidR="00D550FF" w:rsidRDefault="00D550FF" w:rsidP="00D550FF">
            <w:pPr>
              <w:pStyle w:val="afffff"/>
            </w:pPr>
            <w:r>
              <w:t>net.ipv4.tcp_syncookies = 1</w:t>
            </w:r>
          </w:p>
          <w:p w14:paraId="7543E75D" w14:textId="77777777" w:rsidR="00D550FF" w:rsidRDefault="00D550FF" w:rsidP="00D550FF">
            <w:pPr>
              <w:pStyle w:val="afffff"/>
            </w:pPr>
            <w:r>
              <w:t>net.ipv4.conf.default.accept_source_route = 0</w:t>
            </w:r>
          </w:p>
          <w:p w14:paraId="490FC3AF" w14:textId="77777777" w:rsidR="00D550FF" w:rsidRDefault="00D550FF" w:rsidP="00D550FF">
            <w:pPr>
              <w:pStyle w:val="afffff"/>
            </w:pPr>
            <w:r>
              <w:t>net.ipv4.tcp_max_syn_backlog = 4096</w:t>
            </w:r>
          </w:p>
          <w:p w14:paraId="7CD2F5CD" w14:textId="77777777" w:rsidR="00D550FF" w:rsidRDefault="00D550FF" w:rsidP="00D550FF">
            <w:pPr>
              <w:pStyle w:val="afffff"/>
            </w:pPr>
            <w:r>
              <w:t>net.ipv4.conf.all.arp_filter = 1</w:t>
            </w:r>
          </w:p>
          <w:p w14:paraId="442CA286" w14:textId="77777777" w:rsidR="00D550FF" w:rsidRDefault="00D550FF" w:rsidP="00D550FF">
            <w:pPr>
              <w:pStyle w:val="afffff"/>
            </w:pPr>
            <w:r>
              <w:t>net.core.netdev_max_backlog = 10000</w:t>
            </w:r>
          </w:p>
          <w:p w14:paraId="7F63BBA1" w14:textId="77777777" w:rsidR="00D550FF" w:rsidRDefault="00D550FF" w:rsidP="00D550FF">
            <w:pPr>
              <w:pStyle w:val="afffff"/>
            </w:pPr>
            <w:r>
              <w:t>net.core.rmem_max = 2097152</w:t>
            </w:r>
          </w:p>
          <w:p w14:paraId="3021FE3C" w14:textId="77777777" w:rsidR="00D550FF" w:rsidRDefault="00D550FF" w:rsidP="00D550FF">
            <w:pPr>
              <w:pStyle w:val="afffff"/>
            </w:pPr>
            <w:r>
              <w:t>net.core.wmem_max = 2097152</w:t>
            </w:r>
          </w:p>
          <w:p w14:paraId="23230942" w14:textId="77777777" w:rsidR="00D550FF" w:rsidRDefault="00D550FF" w:rsidP="00D550FF">
            <w:pPr>
              <w:pStyle w:val="afffff"/>
            </w:pPr>
            <w:r>
              <w:t>vm.swappiness = 10</w:t>
            </w:r>
          </w:p>
          <w:p w14:paraId="1226EB11" w14:textId="77777777" w:rsidR="00D550FF" w:rsidRDefault="00D550FF" w:rsidP="00D550FF">
            <w:pPr>
              <w:pStyle w:val="afffff"/>
            </w:pPr>
            <w:r>
              <w:t>vm.zone_reclaim_mode = 0</w:t>
            </w:r>
          </w:p>
          <w:p w14:paraId="7A14A697" w14:textId="77777777" w:rsidR="00D550FF" w:rsidRDefault="00D550FF" w:rsidP="00D550FF">
            <w:pPr>
              <w:pStyle w:val="afffff"/>
            </w:pPr>
            <w:r>
              <w:t>vm.dirty_expire_centisecs = 500</w:t>
            </w:r>
          </w:p>
          <w:p w14:paraId="0547F0A3" w14:textId="77777777" w:rsidR="00D550FF" w:rsidRDefault="00D550FF" w:rsidP="00D550FF">
            <w:pPr>
              <w:pStyle w:val="afffff"/>
            </w:pPr>
            <w:r>
              <w:t>vm.dirty_writeback_centisecs = 100</w:t>
            </w:r>
          </w:p>
          <w:p w14:paraId="33E74168" w14:textId="2E4DBB2B" w:rsidR="00D550FF" w:rsidRPr="00B56A21" w:rsidRDefault="00D550FF" w:rsidP="00D550FF">
            <w:pPr>
              <w:pStyle w:val="afffff"/>
            </w:pPr>
            <w:r>
              <w:t xml:space="preserve">vm.dirty_background_ratio = 0 # </w:t>
            </w:r>
            <w:r w:rsidR="00B56A21">
              <w:rPr>
                <w:lang w:val="ru-RU"/>
              </w:rPr>
              <w:t>См</w:t>
            </w:r>
            <w:r w:rsidR="00B56A21" w:rsidRPr="00B56A21">
              <w:t xml:space="preserve">. </w:t>
            </w:r>
            <w:r w:rsidR="00B56A21">
              <w:fldChar w:fldCharType="begin"/>
            </w:r>
            <w:r w:rsidR="00B56A21">
              <w:instrText xml:space="preserve"> REF _Ref59443609 \h </w:instrText>
            </w:r>
            <w:r w:rsidR="00B56A21">
              <w:fldChar w:fldCharType="separate"/>
            </w:r>
            <w:r w:rsidR="003A3179">
              <w:t>Системная память</w:t>
            </w:r>
            <w:r w:rsidR="00B56A21">
              <w:fldChar w:fldCharType="end"/>
            </w:r>
          </w:p>
          <w:p w14:paraId="49C5025B" w14:textId="77777777" w:rsidR="00D550FF" w:rsidRDefault="00D550FF" w:rsidP="00D550FF">
            <w:pPr>
              <w:pStyle w:val="afffff"/>
            </w:pPr>
            <w:r>
              <w:t>vm.dirty_ratio = 0</w:t>
            </w:r>
          </w:p>
          <w:p w14:paraId="25F83327" w14:textId="77777777" w:rsidR="00D550FF" w:rsidRDefault="00D550FF" w:rsidP="00D550FF">
            <w:pPr>
              <w:pStyle w:val="afffff"/>
            </w:pPr>
            <w:r>
              <w:t>vm.dirty_background_bytes = 1610612736</w:t>
            </w:r>
          </w:p>
          <w:p w14:paraId="341E99F4" w14:textId="3DCF2DB1" w:rsidR="00D550FF" w:rsidRPr="00EA29AA" w:rsidRDefault="00D550FF" w:rsidP="00D550FF">
            <w:pPr>
              <w:pStyle w:val="afffff"/>
            </w:pPr>
            <w:r>
              <w:t>vm.dirty_bytes = 4294967296</w:t>
            </w:r>
          </w:p>
        </w:tc>
      </w:tr>
    </w:tbl>
    <w:p w14:paraId="6A4A02CD" w14:textId="77777777" w:rsidR="00621A27" w:rsidRPr="00621A27" w:rsidRDefault="00621A27" w:rsidP="00621A27">
      <w:pPr>
        <w:pStyle w:val="46"/>
      </w:pPr>
      <w:bookmarkStart w:id="45" w:name="_Ref59443402"/>
      <w:r w:rsidRPr="00621A27">
        <w:t>Страницы общей памяти</w:t>
      </w:r>
      <w:bookmarkEnd w:id="45"/>
    </w:p>
    <w:p w14:paraId="2E5D8A23" w14:textId="4003A35B" w:rsidR="00621A27" w:rsidRPr="00621A27" w:rsidRDefault="00B76DEA" w:rsidP="00621A27">
      <w:pPr>
        <w:pStyle w:val="afff1"/>
      </w:pPr>
      <w:r>
        <w:rPr>
          <w:lang w:val="en-US"/>
        </w:rPr>
        <w:t>RT</w:t>
      </w:r>
      <w:r w:rsidRPr="00B76DEA">
        <w:t>.</w:t>
      </w:r>
      <w:r>
        <w:rPr>
          <w:lang w:val="en-US"/>
        </w:rPr>
        <w:t>Warehouse</w:t>
      </w:r>
      <w:r w:rsidR="005C6A6C" w:rsidRPr="005C6A6C">
        <w:t xml:space="preserve"> </w:t>
      </w:r>
      <w:r w:rsidR="00621A27" w:rsidRPr="00621A27">
        <w:t xml:space="preserve">использует разделяемую память для связи между процессами </w:t>
      </w:r>
      <w:r w:rsidR="00621A27" w:rsidRPr="005C6A6C">
        <w:rPr>
          <w:rStyle w:val="afffff0"/>
        </w:rPr>
        <w:t>postgres</w:t>
      </w:r>
      <w:r w:rsidR="00621A27" w:rsidRPr="00621A27">
        <w:t xml:space="preserve">, которые являются частью одного и того же </w:t>
      </w:r>
      <w:r w:rsidR="005C6A6C">
        <w:t>инстанса</w:t>
      </w:r>
      <w:r w:rsidR="00621A27" w:rsidRPr="00621A27">
        <w:t xml:space="preserve"> </w:t>
      </w:r>
      <w:r w:rsidR="00621A27" w:rsidRPr="005C6A6C">
        <w:rPr>
          <w:rStyle w:val="afffff0"/>
        </w:rPr>
        <w:t>postgres</w:t>
      </w:r>
      <w:r w:rsidR="00621A27" w:rsidRPr="005C6A6C">
        <w:rPr>
          <w:rStyle w:val="afffff0"/>
          <w:lang w:val="ru-RU"/>
        </w:rPr>
        <w:t>.</w:t>
      </w:r>
      <w:r w:rsidR="00621A27" w:rsidRPr="005C6A6C">
        <w:rPr>
          <w:rStyle w:val="afffff0"/>
        </w:rPr>
        <w:t>kernel</w:t>
      </w:r>
      <w:r w:rsidR="00621A27" w:rsidRPr="005C6A6C">
        <w:rPr>
          <w:rStyle w:val="afffff0"/>
          <w:lang w:val="ru-RU"/>
        </w:rPr>
        <w:t>.</w:t>
      </w:r>
      <w:r w:rsidR="00621A27" w:rsidRPr="005C6A6C">
        <w:rPr>
          <w:rStyle w:val="afffff0"/>
        </w:rPr>
        <w:t>shmall</w:t>
      </w:r>
      <w:r w:rsidR="00621A27" w:rsidRPr="00621A27">
        <w:t xml:space="preserve"> устанавливает общий объ</w:t>
      </w:r>
      <w:r w:rsidR="005C6A6C">
        <w:t>ё</w:t>
      </w:r>
      <w:r w:rsidR="00621A27" w:rsidRPr="00621A27">
        <w:t>м разделяемой памяти в страницах, который может использоваться в масштабе всей системы.</w:t>
      </w:r>
      <w:r w:rsidR="00621A27">
        <w:t xml:space="preserve"> </w:t>
      </w:r>
      <w:r w:rsidR="00621A27" w:rsidRPr="005C6A6C">
        <w:rPr>
          <w:rStyle w:val="afffff0"/>
        </w:rPr>
        <w:t>kernel</w:t>
      </w:r>
      <w:r w:rsidR="00621A27" w:rsidRPr="00E725B6">
        <w:rPr>
          <w:rStyle w:val="afffff0"/>
          <w:lang w:val="ru-RU"/>
        </w:rPr>
        <w:t>.</w:t>
      </w:r>
      <w:r w:rsidR="00621A27" w:rsidRPr="005C6A6C">
        <w:rPr>
          <w:rStyle w:val="afffff0"/>
        </w:rPr>
        <w:t>shmmax</w:t>
      </w:r>
      <w:r w:rsidR="00621A27" w:rsidRPr="00621A27">
        <w:t xml:space="preserve"> устанавливает максимальный размер одного сегмента разделяемой памяти в байтах.</w:t>
      </w:r>
    </w:p>
    <w:p w14:paraId="21728313" w14:textId="70F5A5AE" w:rsidR="00621A27" w:rsidRPr="00621A27" w:rsidRDefault="00621A27" w:rsidP="00621A27">
      <w:pPr>
        <w:pStyle w:val="afff1"/>
      </w:pPr>
      <w:r w:rsidRPr="00621A27">
        <w:lastRenderedPageBreak/>
        <w:t xml:space="preserve">Установите значения </w:t>
      </w:r>
      <w:r w:rsidRPr="005C6A6C">
        <w:rPr>
          <w:rStyle w:val="afffff0"/>
        </w:rPr>
        <w:t>kernel</w:t>
      </w:r>
      <w:r w:rsidRPr="00E725B6">
        <w:rPr>
          <w:rStyle w:val="afffff0"/>
          <w:lang w:val="ru-RU"/>
        </w:rPr>
        <w:t>.</w:t>
      </w:r>
      <w:r w:rsidRPr="005C6A6C">
        <w:rPr>
          <w:rStyle w:val="afffff0"/>
        </w:rPr>
        <w:t>shmall</w:t>
      </w:r>
      <w:r w:rsidRPr="00621A27">
        <w:t xml:space="preserve"> и </w:t>
      </w:r>
      <w:r w:rsidRPr="005C6A6C">
        <w:rPr>
          <w:rStyle w:val="afffff0"/>
        </w:rPr>
        <w:t>kernel</w:t>
      </w:r>
      <w:r w:rsidRPr="00E725B6">
        <w:rPr>
          <w:rStyle w:val="afffff0"/>
          <w:lang w:val="ru-RU"/>
        </w:rPr>
        <w:t>.</w:t>
      </w:r>
      <w:r w:rsidRPr="005C6A6C">
        <w:rPr>
          <w:rStyle w:val="afffff0"/>
        </w:rPr>
        <w:t>shmax</w:t>
      </w:r>
      <w:r w:rsidRPr="00621A27">
        <w:t xml:space="preserve"> в зависимости от физической памяти ва</w:t>
      </w:r>
      <w:r>
        <w:t xml:space="preserve">шей системы и размера страницы. </w:t>
      </w:r>
      <w:r w:rsidRPr="00621A27">
        <w:t>Как правило, значение обоих параметров должно составлять половину физической памяти системы.</w:t>
      </w:r>
    </w:p>
    <w:p w14:paraId="1F1091C7" w14:textId="5EC29F4E" w:rsidR="00230B2F" w:rsidRPr="00621A27" w:rsidRDefault="00621A27" w:rsidP="00621A27">
      <w:pPr>
        <w:pStyle w:val="afff1"/>
      </w:pPr>
      <w:r w:rsidRPr="00621A27">
        <w:t xml:space="preserve">Используйте переменные операционной системы </w:t>
      </w:r>
      <w:r w:rsidRPr="00E725B6">
        <w:rPr>
          <w:rStyle w:val="afffff0"/>
          <w:lang w:val="ru-RU"/>
        </w:rPr>
        <w:t>_</w:t>
      </w:r>
      <w:r w:rsidRPr="005C6A6C">
        <w:rPr>
          <w:rStyle w:val="afffff0"/>
        </w:rPr>
        <w:t>PHYS</w:t>
      </w:r>
      <w:r w:rsidRPr="00E725B6">
        <w:rPr>
          <w:rStyle w:val="afffff0"/>
          <w:lang w:val="ru-RU"/>
        </w:rPr>
        <w:t>_</w:t>
      </w:r>
      <w:r w:rsidRPr="005C6A6C">
        <w:rPr>
          <w:rStyle w:val="afffff0"/>
        </w:rPr>
        <w:t>PAGES</w:t>
      </w:r>
      <w:r w:rsidRPr="00621A27">
        <w:t xml:space="preserve"> и </w:t>
      </w:r>
      <w:r w:rsidRPr="005C6A6C">
        <w:rPr>
          <w:rStyle w:val="afffff0"/>
        </w:rPr>
        <w:t>PAGE</w:t>
      </w:r>
      <w:r w:rsidRPr="00E725B6">
        <w:rPr>
          <w:rStyle w:val="afffff0"/>
          <w:lang w:val="ru-RU"/>
        </w:rPr>
        <w:t>_</w:t>
      </w:r>
      <w:r w:rsidRPr="005C6A6C">
        <w:rPr>
          <w:rStyle w:val="afffff0"/>
        </w:rPr>
        <w:t>SIZE</w:t>
      </w:r>
      <w:r w:rsidRPr="00621A27">
        <w:t>, чтобы установить параметры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621A27" w:rsidRPr="0024605C" w14:paraId="0DE3A9FE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2D95F044" w14:textId="77777777" w:rsidR="00621A27" w:rsidRDefault="00621A27" w:rsidP="00621A27">
            <w:pPr>
              <w:pStyle w:val="afffff"/>
            </w:pPr>
            <w:r>
              <w:t>kernel.shmall = ( _PHYS_PAGES / 2)</w:t>
            </w:r>
          </w:p>
          <w:p w14:paraId="458802E3" w14:textId="6C2F3A04" w:rsidR="00621A27" w:rsidRPr="00EA29AA" w:rsidRDefault="00621A27" w:rsidP="00621A27">
            <w:pPr>
              <w:pStyle w:val="afffff"/>
            </w:pPr>
            <w:r>
              <w:t>kernel.shmmax = ( _PHYS_PAGES / 2) * PAGE_SIZE</w:t>
            </w:r>
          </w:p>
        </w:tc>
      </w:tr>
    </w:tbl>
    <w:p w14:paraId="2AA014CB" w14:textId="29F57D20" w:rsidR="00230B2F" w:rsidRPr="00E216AB" w:rsidRDefault="00E216AB" w:rsidP="00DD2559">
      <w:pPr>
        <w:pStyle w:val="afff1"/>
      </w:pPr>
      <w:r w:rsidRPr="00E216AB">
        <w:t xml:space="preserve">Чтобы вычислить значения для </w:t>
      </w:r>
      <w:r w:rsidRPr="005C6A6C">
        <w:rPr>
          <w:rStyle w:val="afffff0"/>
        </w:rPr>
        <w:t>kernel</w:t>
      </w:r>
      <w:r w:rsidRPr="00E725B6">
        <w:rPr>
          <w:rStyle w:val="afffff0"/>
          <w:lang w:val="ru-RU"/>
        </w:rPr>
        <w:t>.</w:t>
      </w:r>
      <w:r w:rsidRPr="005C6A6C">
        <w:rPr>
          <w:rStyle w:val="afffff0"/>
        </w:rPr>
        <w:t>shmall</w:t>
      </w:r>
      <w:r w:rsidRPr="00E216AB">
        <w:t xml:space="preserve"> и </w:t>
      </w:r>
      <w:r w:rsidRPr="005C6A6C">
        <w:rPr>
          <w:rStyle w:val="afffff0"/>
        </w:rPr>
        <w:t>kernel</w:t>
      </w:r>
      <w:r w:rsidRPr="00E725B6">
        <w:rPr>
          <w:rStyle w:val="afffff0"/>
          <w:lang w:val="ru-RU"/>
        </w:rPr>
        <w:t>.</w:t>
      </w:r>
      <w:r w:rsidRPr="005C6A6C">
        <w:rPr>
          <w:rStyle w:val="afffff0"/>
        </w:rPr>
        <w:t>shmax</w:t>
      </w:r>
      <w:r w:rsidRPr="00E216AB">
        <w:t xml:space="preserve">, выполните следующие команды, используя команду </w:t>
      </w:r>
      <w:r w:rsidRPr="005C6A6C">
        <w:rPr>
          <w:rStyle w:val="afffff0"/>
        </w:rPr>
        <w:t>getconf</w:t>
      </w:r>
      <w:r w:rsidRPr="00E216AB">
        <w:t>, которая возвращает значение переменной операционной системы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E216AB" w:rsidRPr="0024605C" w14:paraId="7321AE38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4F486B53" w14:textId="77777777" w:rsidR="00E216AB" w:rsidRDefault="00E216AB" w:rsidP="00E216AB">
            <w:pPr>
              <w:pStyle w:val="afffff"/>
            </w:pPr>
            <w:r>
              <w:t xml:space="preserve">$ echo $(expr $(getconf _PHYS_PAGES) / 2) </w:t>
            </w:r>
          </w:p>
          <w:p w14:paraId="11729097" w14:textId="284A3236" w:rsidR="00E216AB" w:rsidRPr="00EA29AA" w:rsidRDefault="00E216AB" w:rsidP="00E216AB">
            <w:pPr>
              <w:pStyle w:val="afffff"/>
            </w:pPr>
            <w:r>
              <w:t>$ echo $(expr $(getconf _PHYS_PAGES) / 2 \* $(getconf PAGE_SIZE))</w:t>
            </w:r>
          </w:p>
        </w:tc>
      </w:tr>
    </w:tbl>
    <w:p w14:paraId="1D1FC79E" w14:textId="6F2A2DBA" w:rsidR="00230B2F" w:rsidRPr="00E216AB" w:rsidRDefault="00E216AB" w:rsidP="00E216AB">
      <w:pPr>
        <w:pStyle w:val="afff1"/>
      </w:pPr>
      <w:r w:rsidRPr="00E216AB">
        <w:t xml:space="preserve">В качестве наилучшей практики </w:t>
      </w:r>
      <w:r w:rsidR="001A3776">
        <w:t>рекомендуется</w:t>
      </w:r>
      <w:r w:rsidRPr="00E216AB">
        <w:t xml:space="preserve"> установить следующие значения в файле </w:t>
      </w:r>
      <w:r w:rsidRPr="00E725B6">
        <w:rPr>
          <w:rStyle w:val="afffff0"/>
          <w:lang w:val="ru-RU"/>
        </w:rPr>
        <w:t>/</w:t>
      </w:r>
      <w:r w:rsidRPr="001A3776">
        <w:rPr>
          <w:rStyle w:val="afffff0"/>
        </w:rPr>
        <w:t>etc</w:t>
      </w:r>
      <w:r w:rsidRPr="00E725B6">
        <w:rPr>
          <w:rStyle w:val="afffff0"/>
          <w:lang w:val="ru-RU"/>
        </w:rPr>
        <w:t>/</w:t>
      </w:r>
      <w:r w:rsidRPr="001A3776">
        <w:rPr>
          <w:rStyle w:val="afffff0"/>
        </w:rPr>
        <w:t>sysctl</w:t>
      </w:r>
      <w:r w:rsidRPr="00E725B6">
        <w:rPr>
          <w:rStyle w:val="afffff0"/>
          <w:lang w:val="ru-RU"/>
        </w:rPr>
        <w:t>.</w:t>
      </w:r>
      <w:r w:rsidRPr="001A3776">
        <w:rPr>
          <w:rStyle w:val="afffff0"/>
        </w:rPr>
        <w:t>conf</w:t>
      </w:r>
      <w:r w:rsidRPr="00E216AB">
        <w:t xml:space="preserve">, </w:t>
      </w:r>
      <w:r>
        <w:t xml:space="preserve">используя вычисленные значения. </w:t>
      </w:r>
      <w:r w:rsidRPr="00E216AB">
        <w:t xml:space="preserve">Например, в хост-системе установлено 1583 ГБ памяти, и она возвращает следующие значения: </w:t>
      </w:r>
      <w:r w:rsidRPr="00E725B6">
        <w:rPr>
          <w:rStyle w:val="afffff0"/>
          <w:lang w:val="ru-RU"/>
        </w:rPr>
        <w:t>_</w:t>
      </w:r>
      <w:r w:rsidRPr="0069106A">
        <w:rPr>
          <w:rStyle w:val="afffff0"/>
        </w:rPr>
        <w:t>PHYS</w:t>
      </w:r>
      <w:r w:rsidRPr="00E725B6">
        <w:rPr>
          <w:rStyle w:val="afffff0"/>
          <w:lang w:val="ru-RU"/>
        </w:rPr>
        <w:t>_</w:t>
      </w:r>
      <w:r w:rsidRPr="0069106A">
        <w:rPr>
          <w:rStyle w:val="afffff0"/>
        </w:rPr>
        <w:t>PAGES</w:t>
      </w:r>
      <w:r w:rsidRPr="00E725B6">
        <w:rPr>
          <w:rStyle w:val="afffff0"/>
          <w:lang w:val="ru-RU"/>
        </w:rPr>
        <w:t xml:space="preserve"> = 395903676</w:t>
      </w:r>
      <w:r w:rsidRPr="00E216AB">
        <w:t xml:space="preserve"> и </w:t>
      </w:r>
      <w:r w:rsidRPr="0069106A">
        <w:rPr>
          <w:rStyle w:val="afffff0"/>
        </w:rPr>
        <w:t>PAGE</w:t>
      </w:r>
      <w:r w:rsidRPr="00E725B6">
        <w:rPr>
          <w:rStyle w:val="afffff0"/>
          <w:lang w:val="ru-RU"/>
        </w:rPr>
        <w:t>_</w:t>
      </w:r>
      <w:r w:rsidRPr="0069106A">
        <w:rPr>
          <w:rStyle w:val="afffff0"/>
        </w:rPr>
        <w:t>SIZE</w:t>
      </w:r>
      <w:r w:rsidRPr="00E725B6">
        <w:rPr>
          <w:rStyle w:val="afffff0"/>
          <w:lang w:val="ru-RU"/>
        </w:rPr>
        <w:t xml:space="preserve"> = 4096</w:t>
      </w:r>
      <w:r w:rsidRPr="00E216AB">
        <w:t xml:space="preserve">. Это будут значения </w:t>
      </w:r>
      <w:r w:rsidRPr="0069106A">
        <w:rPr>
          <w:rStyle w:val="afffff0"/>
        </w:rPr>
        <w:t>kernel.shmall</w:t>
      </w:r>
      <w:r w:rsidRPr="00E216AB">
        <w:t xml:space="preserve"> и </w:t>
      </w:r>
      <w:r w:rsidRPr="0069106A">
        <w:rPr>
          <w:rStyle w:val="afffff0"/>
        </w:rPr>
        <w:t>kernel.shmmax</w:t>
      </w:r>
      <w:r w:rsidRPr="00E216AB"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E216AB" w:rsidRPr="00381035" w14:paraId="41B34BFA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474BF5BE" w14:textId="77777777" w:rsidR="00E216AB" w:rsidRDefault="00E216AB" w:rsidP="00E216AB">
            <w:pPr>
              <w:pStyle w:val="afffff"/>
            </w:pPr>
            <w:r>
              <w:t>kernel.shmall = 197951838</w:t>
            </w:r>
          </w:p>
          <w:p w14:paraId="00727306" w14:textId="481F55F6" w:rsidR="00E216AB" w:rsidRPr="00EA29AA" w:rsidRDefault="00E216AB" w:rsidP="00E216AB">
            <w:pPr>
              <w:pStyle w:val="afffff"/>
            </w:pPr>
            <w:r>
              <w:t>kernel.shmmax = 810810728448</w:t>
            </w:r>
          </w:p>
        </w:tc>
      </w:tr>
    </w:tbl>
    <w:p w14:paraId="65B4AECC" w14:textId="4122D59F" w:rsidR="00AA23F1" w:rsidRPr="00AA23F1" w:rsidRDefault="00AA23F1" w:rsidP="00AA23F1">
      <w:pPr>
        <w:pStyle w:val="afff1"/>
      </w:pPr>
      <w:r w:rsidRPr="00AA23F1">
        <w:t xml:space="preserve">Если у мастера </w:t>
      </w:r>
      <w:r w:rsidR="00B76DEA" w:rsidRPr="00B76DEA">
        <w:rPr>
          <w:lang w:val="en-US"/>
        </w:rPr>
        <w:t>RT</w:t>
      </w:r>
      <w:r w:rsidR="00B76DEA" w:rsidRPr="00B76DEA">
        <w:t>.</w:t>
      </w:r>
      <w:r w:rsidR="00B76DEA" w:rsidRPr="00B76DEA">
        <w:rPr>
          <w:lang w:val="en-US"/>
        </w:rPr>
        <w:t>Warehouse</w:t>
      </w:r>
      <w:r w:rsidR="0069106A" w:rsidRPr="0069106A">
        <w:t xml:space="preserve"> </w:t>
      </w:r>
      <w:r w:rsidRPr="00AA23F1">
        <w:t xml:space="preserve">конфигурация разделяемой памяти отличается от конфигурации хостов сегмента, значения </w:t>
      </w:r>
      <w:r w:rsidRPr="0069106A">
        <w:rPr>
          <w:rStyle w:val="afffff0"/>
          <w:lang w:val="ru-RU"/>
        </w:rPr>
        <w:t>_</w:t>
      </w:r>
      <w:r w:rsidRPr="0069106A">
        <w:rPr>
          <w:rStyle w:val="afffff0"/>
        </w:rPr>
        <w:t>PHYS</w:t>
      </w:r>
      <w:r w:rsidRPr="0069106A">
        <w:rPr>
          <w:rStyle w:val="afffff0"/>
          <w:lang w:val="ru-RU"/>
        </w:rPr>
        <w:t>_</w:t>
      </w:r>
      <w:r w:rsidRPr="0069106A">
        <w:rPr>
          <w:rStyle w:val="afffff0"/>
        </w:rPr>
        <w:t>PAGES</w:t>
      </w:r>
      <w:r w:rsidRPr="00AA23F1">
        <w:t xml:space="preserve"> и </w:t>
      </w:r>
      <w:r w:rsidRPr="0069106A">
        <w:rPr>
          <w:rStyle w:val="afffff0"/>
        </w:rPr>
        <w:t>PAGE</w:t>
      </w:r>
      <w:r w:rsidRPr="0069106A">
        <w:rPr>
          <w:rStyle w:val="afffff0"/>
          <w:lang w:val="ru-RU"/>
        </w:rPr>
        <w:t>_</w:t>
      </w:r>
      <w:r w:rsidRPr="0069106A">
        <w:rPr>
          <w:rStyle w:val="afffff0"/>
        </w:rPr>
        <w:t>SIZE</w:t>
      </w:r>
      <w:r w:rsidRPr="00AA23F1">
        <w:t xml:space="preserve"> могут отличаться, а значения </w:t>
      </w:r>
      <w:r w:rsidRPr="0069106A">
        <w:rPr>
          <w:rStyle w:val="afffff0"/>
        </w:rPr>
        <w:t>kernel</w:t>
      </w:r>
      <w:r w:rsidRPr="0069106A">
        <w:rPr>
          <w:rStyle w:val="afffff0"/>
          <w:lang w:val="ru-RU"/>
        </w:rPr>
        <w:t>.</w:t>
      </w:r>
      <w:r w:rsidRPr="0069106A">
        <w:rPr>
          <w:rStyle w:val="afffff0"/>
        </w:rPr>
        <w:t>shmall</w:t>
      </w:r>
      <w:r w:rsidRPr="00AA23F1">
        <w:t xml:space="preserve"> и </w:t>
      </w:r>
      <w:r w:rsidRPr="0069106A">
        <w:rPr>
          <w:rStyle w:val="afffff0"/>
        </w:rPr>
        <w:t>kernel</w:t>
      </w:r>
      <w:r w:rsidRPr="0069106A">
        <w:rPr>
          <w:rStyle w:val="afffff0"/>
          <w:lang w:val="ru-RU"/>
        </w:rPr>
        <w:t>.</w:t>
      </w:r>
      <w:r w:rsidRPr="0069106A">
        <w:rPr>
          <w:rStyle w:val="afffff0"/>
        </w:rPr>
        <w:t>shmax</w:t>
      </w:r>
      <w:r w:rsidRPr="00AA23F1">
        <w:t xml:space="preserve"> на хосте </w:t>
      </w:r>
      <w:r w:rsidR="0069106A">
        <w:t xml:space="preserve">мастера </w:t>
      </w:r>
      <w:r w:rsidRPr="00AA23F1">
        <w:t>будут отличаться от значений на хостах сегмента.</w:t>
      </w:r>
    </w:p>
    <w:p w14:paraId="02D477C6" w14:textId="56C8BB5E" w:rsidR="00AA23F1" w:rsidRPr="00AA23F1" w:rsidRDefault="00B56A21" w:rsidP="00AA23F1">
      <w:pPr>
        <w:pStyle w:val="46"/>
      </w:pPr>
      <w:bookmarkStart w:id="46" w:name="_Ref59443524"/>
      <w:r>
        <w:rPr>
          <w:lang w:val="ru-RU"/>
        </w:rPr>
        <w:t>П</w:t>
      </w:r>
      <w:r w:rsidR="00AA23F1" w:rsidRPr="00AA23F1">
        <w:t>амять хоста</w:t>
      </w:r>
      <w:r>
        <w:rPr>
          <w:lang w:val="ru-RU"/>
        </w:rPr>
        <w:t xml:space="preserve"> сегмента</w:t>
      </w:r>
      <w:bookmarkEnd w:id="46"/>
    </w:p>
    <w:p w14:paraId="2067238C" w14:textId="717C6F52" w:rsidR="00AA23F1" w:rsidRPr="00AA23F1" w:rsidRDefault="00AA23F1" w:rsidP="00AA23F1">
      <w:pPr>
        <w:pStyle w:val="afff1"/>
      </w:pPr>
      <w:r w:rsidRPr="00AA23F1">
        <w:t xml:space="preserve">Параметр ядра </w:t>
      </w:r>
      <w:r w:rsidRPr="00AA23F1">
        <w:rPr>
          <w:lang w:val="en-US"/>
        </w:rPr>
        <w:t>Linux</w:t>
      </w:r>
      <w:r w:rsidRPr="00AA23F1">
        <w:t xml:space="preserve"> </w:t>
      </w:r>
      <w:r w:rsidRPr="007D09CF">
        <w:rPr>
          <w:rStyle w:val="afffff0"/>
        </w:rPr>
        <w:t>vm</w:t>
      </w:r>
      <w:r w:rsidRPr="007D09CF">
        <w:rPr>
          <w:rStyle w:val="afffff0"/>
          <w:lang w:val="ru-RU"/>
        </w:rPr>
        <w:t>.</w:t>
      </w:r>
      <w:r w:rsidRPr="007D09CF">
        <w:rPr>
          <w:rStyle w:val="afffff0"/>
        </w:rPr>
        <w:t>overcommit</w:t>
      </w:r>
      <w:r w:rsidRPr="007D09CF">
        <w:rPr>
          <w:rStyle w:val="afffff0"/>
          <w:lang w:val="ru-RU"/>
        </w:rPr>
        <w:t>_</w:t>
      </w:r>
      <w:r w:rsidRPr="007D09CF">
        <w:rPr>
          <w:rStyle w:val="afffff0"/>
        </w:rPr>
        <w:t>memory</w:t>
      </w:r>
      <w:r w:rsidRPr="00AA23F1">
        <w:t xml:space="preserve"> используется </w:t>
      </w:r>
      <w:r w:rsidR="007D09CF">
        <w:t>ОС для определения объё</w:t>
      </w:r>
      <w:r w:rsidRPr="00AA23F1">
        <w:t xml:space="preserve">ма памяти, который можно выделить для процессов. Для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="007D09CF" w:rsidRPr="007D09CF">
        <w:t xml:space="preserve"> </w:t>
      </w:r>
      <w:r w:rsidRPr="00AA23F1">
        <w:t xml:space="preserve">этот параметр всегда должен иметь значение </w:t>
      </w:r>
      <w:r w:rsidRPr="00E725B6">
        <w:rPr>
          <w:rStyle w:val="afffff0"/>
          <w:lang w:val="ru-RU"/>
        </w:rPr>
        <w:t>2</w:t>
      </w:r>
      <w:r w:rsidRPr="00AA23F1">
        <w:t>.</w:t>
      </w:r>
    </w:p>
    <w:p w14:paraId="28CA881D" w14:textId="2CE03DA4" w:rsidR="00AA23F1" w:rsidRPr="00AA23F1" w:rsidRDefault="00AA23F1" w:rsidP="00AA23F1">
      <w:pPr>
        <w:pStyle w:val="afff1"/>
      </w:pPr>
      <w:r w:rsidRPr="007D09CF">
        <w:rPr>
          <w:rStyle w:val="afffff0"/>
        </w:rPr>
        <w:t>vm</w:t>
      </w:r>
      <w:r w:rsidRPr="007D09CF">
        <w:rPr>
          <w:rStyle w:val="afffff0"/>
          <w:lang w:val="ru-RU"/>
        </w:rPr>
        <w:t>.</w:t>
      </w:r>
      <w:r w:rsidRPr="007D09CF">
        <w:rPr>
          <w:rStyle w:val="afffff0"/>
        </w:rPr>
        <w:t>overcommit</w:t>
      </w:r>
      <w:r w:rsidRPr="007D09CF">
        <w:rPr>
          <w:rStyle w:val="afffff0"/>
          <w:lang w:val="ru-RU"/>
        </w:rPr>
        <w:t>_</w:t>
      </w:r>
      <w:r w:rsidRPr="007D09CF">
        <w:rPr>
          <w:rStyle w:val="afffff0"/>
        </w:rPr>
        <w:t>ratio</w:t>
      </w:r>
      <w:r w:rsidR="007D09CF">
        <w:t xml:space="preserve"> —</w:t>
      </w:r>
      <w:r w:rsidRPr="00AA23F1">
        <w:t xml:space="preserve"> это процент </w:t>
      </w:r>
      <w:r w:rsidR="007D09CF">
        <w:rPr>
          <w:lang w:val="en-US"/>
        </w:rPr>
        <w:t>RAM</w:t>
      </w:r>
      <w:r w:rsidRPr="00AA23F1">
        <w:t xml:space="preserve">, который используется для процессов приложений, а остальная часть зарезервирована для операционной системы. По умолчанию в </w:t>
      </w:r>
      <w:r w:rsidRPr="00AA23F1">
        <w:rPr>
          <w:lang w:val="en-US"/>
        </w:rPr>
        <w:t>Red</w:t>
      </w:r>
      <w:r w:rsidRPr="00AA23F1">
        <w:t xml:space="preserve"> </w:t>
      </w:r>
      <w:r w:rsidRPr="00AA23F1">
        <w:rPr>
          <w:lang w:val="en-US"/>
        </w:rPr>
        <w:t>Hat</w:t>
      </w:r>
      <w:r w:rsidRPr="00AA23F1">
        <w:t xml:space="preserve"> </w:t>
      </w:r>
      <w:r w:rsidRPr="00AA23F1">
        <w:rPr>
          <w:lang w:val="en-US"/>
        </w:rPr>
        <w:t>Enterprise</w:t>
      </w:r>
      <w:r w:rsidRPr="00AA23F1">
        <w:t xml:space="preserve"> </w:t>
      </w:r>
      <w:r w:rsidRPr="00AA23F1">
        <w:rPr>
          <w:lang w:val="en-US"/>
        </w:rPr>
        <w:t>Linux</w:t>
      </w:r>
      <w:r w:rsidRPr="00AA23F1">
        <w:t xml:space="preserve"> установлено значение </w:t>
      </w:r>
      <w:r w:rsidRPr="007D09CF">
        <w:rPr>
          <w:rStyle w:val="afffff0"/>
        </w:rPr>
        <w:t>50</w:t>
      </w:r>
      <w:r w:rsidRPr="00AA23F1">
        <w:t>.</w:t>
      </w:r>
    </w:p>
    <w:p w14:paraId="65283C2E" w14:textId="77777777" w:rsidR="00564D8E" w:rsidRDefault="00564D8E" w:rsidP="00564D8E">
      <w:pPr>
        <w:pStyle w:val="46"/>
      </w:pPr>
      <w:bookmarkStart w:id="47" w:name="_Ref59443592"/>
      <w:r>
        <w:t>Настройки порта</w:t>
      </w:r>
      <w:bookmarkEnd w:id="47"/>
    </w:p>
    <w:p w14:paraId="2A014487" w14:textId="33573A91" w:rsidR="00564D8E" w:rsidRDefault="00564D8E" w:rsidP="00564D8E">
      <w:pPr>
        <w:pStyle w:val="afff1"/>
      </w:pPr>
      <w:r>
        <w:t xml:space="preserve">Чтобы избежать конфликтов портов между </w:t>
      </w:r>
      <w:r w:rsidR="00B76DEA">
        <w:t>RT.Warehouse</w:t>
      </w:r>
      <w:r w:rsidR="009E5D8F" w:rsidRPr="009E5D8F">
        <w:t xml:space="preserve"> </w:t>
      </w:r>
      <w:r>
        <w:t xml:space="preserve">и другими приложениями во время инициализации </w:t>
      </w:r>
      <w:r w:rsidR="00B76DEA" w:rsidRPr="00B76DEA">
        <w:t>RT.Warehouse</w:t>
      </w:r>
      <w:r>
        <w:t xml:space="preserve">, обратите внимание на диапазон портов, указанный параметром операционной системы </w:t>
      </w:r>
      <w:r w:rsidRPr="007E72CA">
        <w:rPr>
          <w:rStyle w:val="afffff0"/>
        </w:rPr>
        <w:t>net</w:t>
      </w:r>
      <w:r w:rsidRPr="009E5D8F">
        <w:rPr>
          <w:rStyle w:val="afffff0"/>
          <w:lang w:val="ru-RU"/>
        </w:rPr>
        <w:t>.</w:t>
      </w:r>
      <w:r w:rsidRPr="007E72CA">
        <w:rPr>
          <w:rStyle w:val="afffff0"/>
        </w:rPr>
        <w:t>ipv</w:t>
      </w:r>
      <w:r w:rsidRPr="009E5D8F">
        <w:rPr>
          <w:rStyle w:val="afffff0"/>
          <w:lang w:val="ru-RU"/>
        </w:rPr>
        <w:t>4.</w:t>
      </w:r>
      <w:r w:rsidRPr="007E72CA">
        <w:rPr>
          <w:rStyle w:val="afffff0"/>
        </w:rPr>
        <w:t>ip</w:t>
      </w:r>
      <w:r w:rsidRPr="009E5D8F">
        <w:rPr>
          <w:rStyle w:val="afffff0"/>
          <w:lang w:val="ru-RU"/>
        </w:rPr>
        <w:t>_</w:t>
      </w:r>
      <w:r w:rsidRPr="007E72CA">
        <w:rPr>
          <w:rStyle w:val="afffff0"/>
        </w:rPr>
        <w:t>local</w:t>
      </w:r>
      <w:r w:rsidRPr="009E5D8F">
        <w:rPr>
          <w:rStyle w:val="afffff0"/>
          <w:lang w:val="ru-RU"/>
        </w:rPr>
        <w:t>_</w:t>
      </w:r>
      <w:r w:rsidRPr="007E72CA">
        <w:rPr>
          <w:rStyle w:val="afffff0"/>
        </w:rPr>
        <w:t>port</w:t>
      </w:r>
      <w:r w:rsidRPr="009E5D8F">
        <w:rPr>
          <w:rStyle w:val="afffff0"/>
          <w:lang w:val="ru-RU"/>
        </w:rPr>
        <w:t>_</w:t>
      </w:r>
      <w:r w:rsidRPr="007E72CA">
        <w:rPr>
          <w:rStyle w:val="afffff0"/>
        </w:rPr>
        <w:t>range</w:t>
      </w:r>
      <w:r>
        <w:t>.</w:t>
      </w:r>
    </w:p>
    <w:p w14:paraId="6EB826B7" w14:textId="687C494D" w:rsidR="00564D8E" w:rsidRDefault="00564D8E" w:rsidP="00564D8E">
      <w:pPr>
        <w:pStyle w:val="afff1"/>
      </w:pPr>
      <w:r>
        <w:t xml:space="preserve">При инициализации </w:t>
      </w:r>
      <w:r w:rsidR="00B76DEA" w:rsidRPr="00B76DEA">
        <w:t>RT.Warehouse</w:t>
      </w:r>
      <w:r>
        <w:t xml:space="preserve"> с использованием файла конфигурации кластера </w:t>
      </w:r>
      <w:r w:rsidRPr="007E72CA">
        <w:rPr>
          <w:rStyle w:val="afffff0"/>
        </w:rPr>
        <w:t>gpinitsystem</w:t>
      </w:r>
      <w:r>
        <w:t xml:space="preserve"> не указывайте порты </w:t>
      </w:r>
      <w:r w:rsidR="00B76DEA">
        <w:t>RT.Warehouse</w:t>
      </w:r>
      <w:r>
        <w:t xml:space="preserve"> в этом диапазоне.</w:t>
      </w:r>
    </w:p>
    <w:p w14:paraId="7A01CBAF" w14:textId="71765762" w:rsidR="00564D8E" w:rsidRDefault="00564D8E" w:rsidP="00564D8E">
      <w:pPr>
        <w:pStyle w:val="afff1"/>
      </w:pPr>
      <w:r>
        <w:lastRenderedPageBreak/>
        <w:t xml:space="preserve">Например, если </w:t>
      </w:r>
      <w:r w:rsidRPr="009E5D8F">
        <w:rPr>
          <w:rStyle w:val="afffff0"/>
        </w:rPr>
        <w:t>net</w:t>
      </w:r>
      <w:r w:rsidRPr="009E5D8F">
        <w:rPr>
          <w:rStyle w:val="afffff0"/>
          <w:lang w:val="ru-RU"/>
        </w:rPr>
        <w:t>.</w:t>
      </w:r>
      <w:r w:rsidRPr="009E5D8F">
        <w:rPr>
          <w:rStyle w:val="afffff0"/>
        </w:rPr>
        <w:t>ipv</w:t>
      </w:r>
      <w:r w:rsidRPr="009E5D8F">
        <w:rPr>
          <w:rStyle w:val="afffff0"/>
          <w:lang w:val="ru-RU"/>
        </w:rPr>
        <w:t>4.</w:t>
      </w:r>
      <w:r w:rsidRPr="009E5D8F">
        <w:rPr>
          <w:rStyle w:val="afffff0"/>
        </w:rPr>
        <w:t>ip</w:t>
      </w:r>
      <w:r w:rsidRPr="009E5D8F">
        <w:rPr>
          <w:rStyle w:val="afffff0"/>
          <w:lang w:val="ru-RU"/>
        </w:rPr>
        <w:t>_</w:t>
      </w:r>
      <w:r w:rsidRPr="009E5D8F">
        <w:rPr>
          <w:rStyle w:val="afffff0"/>
        </w:rPr>
        <w:t>local</w:t>
      </w:r>
      <w:r w:rsidRPr="009E5D8F">
        <w:rPr>
          <w:rStyle w:val="afffff0"/>
          <w:lang w:val="ru-RU"/>
        </w:rPr>
        <w:t>_</w:t>
      </w:r>
      <w:r w:rsidRPr="009E5D8F">
        <w:rPr>
          <w:rStyle w:val="afffff0"/>
        </w:rPr>
        <w:t>port</w:t>
      </w:r>
      <w:r w:rsidRPr="009E5D8F">
        <w:rPr>
          <w:rStyle w:val="afffff0"/>
          <w:lang w:val="ru-RU"/>
        </w:rPr>
        <w:t>_</w:t>
      </w:r>
      <w:r w:rsidRPr="009E5D8F">
        <w:rPr>
          <w:rStyle w:val="afffff0"/>
        </w:rPr>
        <w:t>range</w:t>
      </w:r>
      <w:r w:rsidRPr="009E5D8F">
        <w:rPr>
          <w:rStyle w:val="afffff0"/>
          <w:lang w:val="ru-RU"/>
        </w:rPr>
        <w:t xml:space="preserve"> = 10000 65535</w:t>
      </w:r>
      <w:r>
        <w:t xml:space="preserve">, установите эти значения для номеров базовых портов </w:t>
      </w:r>
      <w:r w:rsidR="00B76DEA">
        <w:t>RT.Warehouse</w:t>
      </w:r>
      <w:r>
        <w:t>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564D8E" w:rsidRPr="0024605C" w14:paraId="083B2E44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0A8F384C" w14:textId="77777777" w:rsidR="00564D8E" w:rsidRDefault="00564D8E" w:rsidP="00564D8E">
            <w:pPr>
              <w:pStyle w:val="afffff"/>
            </w:pPr>
            <w:r>
              <w:t>PORT_BASE = 6000</w:t>
            </w:r>
          </w:p>
          <w:p w14:paraId="62DE60F9" w14:textId="336F7262" w:rsidR="00564D8E" w:rsidRPr="00EA29AA" w:rsidRDefault="00564D8E" w:rsidP="00564D8E">
            <w:pPr>
              <w:pStyle w:val="afffff"/>
            </w:pPr>
            <w:r>
              <w:t>MIRROR_PORT_BASE = 7000</w:t>
            </w:r>
          </w:p>
        </w:tc>
      </w:tr>
    </w:tbl>
    <w:p w14:paraId="1E8966AD" w14:textId="0E90B29D" w:rsidR="00564D8E" w:rsidRDefault="00564D8E" w:rsidP="00564D8E">
      <w:pPr>
        <w:pStyle w:val="afff1"/>
      </w:pPr>
      <w:r>
        <w:t xml:space="preserve">Для получения информации о файле конфигурации кластера </w:t>
      </w:r>
      <w:r w:rsidRPr="009E5D8F">
        <w:rPr>
          <w:rStyle w:val="afffff0"/>
        </w:rPr>
        <w:t>gpinitsystem</w:t>
      </w:r>
      <w:r>
        <w:t xml:space="preserve"> см.</w:t>
      </w:r>
      <w:r w:rsidR="00B76DEA">
        <w:t xml:space="preserve"> раздел </w:t>
      </w:r>
      <w:r w:rsidR="00B76DEA">
        <w:fldChar w:fldCharType="begin"/>
      </w:r>
      <w:r w:rsidR="00B76DEA">
        <w:instrText xml:space="preserve"> REF _Ref59528615 \r \h </w:instrText>
      </w:r>
      <w:r w:rsidR="00B76DEA">
        <w:fldChar w:fldCharType="separate"/>
      </w:r>
      <w:r w:rsidR="003A3179">
        <w:t>8</w:t>
      </w:r>
      <w:r w:rsidR="00B76DEA">
        <w:fldChar w:fldCharType="end"/>
      </w:r>
      <w:r>
        <w:t>.</w:t>
      </w:r>
    </w:p>
    <w:p w14:paraId="4EDA86CC" w14:textId="6D5F5252" w:rsidR="00564D8E" w:rsidRDefault="00564D8E" w:rsidP="00564D8E">
      <w:pPr>
        <w:pStyle w:val="afff1"/>
      </w:pPr>
      <w:r>
        <w:t>Для разв</w:t>
      </w:r>
      <w:r w:rsidR="009E5D8F">
        <w:t>ё</w:t>
      </w:r>
      <w:r>
        <w:t xml:space="preserve">ртываний Azure с </w:t>
      </w:r>
      <w:r w:rsidR="00B76DEA">
        <w:t>RT.Warehouse</w:t>
      </w:r>
      <w:r w:rsidR="009E5D8F" w:rsidRPr="009E5D8F">
        <w:t xml:space="preserve"> </w:t>
      </w:r>
      <w:r>
        <w:t xml:space="preserve">избегайте использования порта 65330; добавьте в </w:t>
      </w:r>
      <w:r w:rsidRPr="009E5D8F">
        <w:rPr>
          <w:rStyle w:val="afffff0"/>
        </w:rPr>
        <w:t>sysctl</w:t>
      </w:r>
      <w:r w:rsidRPr="009E5D8F">
        <w:rPr>
          <w:rStyle w:val="afffff0"/>
          <w:lang w:val="ru-RU"/>
        </w:rPr>
        <w:t>.</w:t>
      </w:r>
      <w:r w:rsidRPr="009E5D8F">
        <w:rPr>
          <w:rStyle w:val="afffff0"/>
        </w:rPr>
        <w:t>conf</w:t>
      </w:r>
      <w:r w:rsidR="009E5D8F">
        <w:t xml:space="preserve"> следующую строку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564D8E" w:rsidRPr="0024605C" w14:paraId="6A6197A2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7B7FA172" w14:textId="24F12597" w:rsidR="00564D8E" w:rsidRPr="00EA29AA" w:rsidRDefault="00564D8E" w:rsidP="001C6481">
            <w:pPr>
              <w:pStyle w:val="afffff"/>
            </w:pPr>
            <w:r w:rsidRPr="00564D8E">
              <w:t>net.ipv4.ip_local_reserved_ports=65330</w:t>
            </w:r>
          </w:p>
        </w:tc>
      </w:tr>
    </w:tbl>
    <w:p w14:paraId="0E8ED115" w14:textId="77777777" w:rsidR="001D1A8F" w:rsidRDefault="001D1A8F" w:rsidP="001D1A8F">
      <w:pPr>
        <w:pStyle w:val="46"/>
      </w:pPr>
      <w:bookmarkStart w:id="48" w:name="_Ref59443609"/>
      <w:r>
        <w:t>Системная память</w:t>
      </w:r>
      <w:bookmarkEnd w:id="48"/>
    </w:p>
    <w:p w14:paraId="16301A3A" w14:textId="2BC7CD97" w:rsidR="001D1A8F" w:rsidRDefault="001D1A8F" w:rsidP="001D1A8F">
      <w:pPr>
        <w:pStyle w:val="afff1"/>
      </w:pPr>
      <w:r>
        <w:t>Для хост-систем с объ</w:t>
      </w:r>
      <w:r w:rsidR="00FB7937">
        <w:t>ё</w:t>
      </w:r>
      <w:r>
        <w:t>мом памяти более 64 ГБ рекомендуются следующие настройки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1D1A8F" w:rsidRPr="0024605C" w14:paraId="41691F47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298FC1A6" w14:textId="77777777" w:rsidR="001D1A8F" w:rsidRDefault="001D1A8F" w:rsidP="001D1A8F">
            <w:pPr>
              <w:pStyle w:val="afffff"/>
            </w:pPr>
            <w:r>
              <w:t>vm.dirty_background_ratio = 0</w:t>
            </w:r>
          </w:p>
          <w:p w14:paraId="0B04C6E3" w14:textId="77777777" w:rsidR="001D1A8F" w:rsidRDefault="001D1A8F" w:rsidP="001D1A8F">
            <w:pPr>
              <w:pStyle w:val="afffff"/>
            </w:pPr>
            <w:r>
              <w:t>vm.dirty_ratio = 0</w:t>
            </w:r>
          </w:p>
          <w:p w14:paraId="514EB42D" w14:textId="77777777" w:rsidR="001D1A8F" w:rsidRDefault="001D1A8F" w:rsidP="001D1A8F">
            <w:pPr>
              <w:pStyle w:val="afffff"/>
            </w:pPr>
            <w:r>
              <w:t>vm.dirty_background_bytes = 1610612736 # 1.5GB</w:t>
            </w:r>
          </w:p>
          <w:p w14:paraId="74DF9BCE" w14:textId="536307A6" w:rsidR="001D1A8F" w:rsidRPr="00EA29AA" w:rsidRDefault="001D1A8F" w:rsidP="001D1A8F">
            <w:pPr>
              <w:pStyle w:val="afffff"/>
            </w:pPr>
            <w:r>
              <w:t>vm.dirty_bytes = 4294967296 # 4GB</w:t>
            </w:r>
          </w:p>
        </w:tc>
      </w:tr>
    </w:tbl>
    <w:p w14:paraId="74C79F24" w14:textId="6D6DF2B2" w:rsidR="001D1A8F" w:rsidRDefault="001D1A8F" w:rsidP="001D1A8F">
      <w:pPr>
        <w:pStyle w:val="afff1"/>
      </w:pPr>
      <w:r>
        <w:t xml:space="preserve">Для хост-систем с 64 ГБ памяти или меньше удалите </w:t>
      </w:r>
      <w:r w:rsidRPr="00FB7937">
        <w:rPr>
          <w:rStyle w:val="afffff0"/>
        </w:rPr>
        <w:t>vm</w:t>
      </w:r>
      <w:r w:rsidRPr="00E725B6">
        <w:rPr>
          <w:rStyle w:val="afffff0"/>
          <w:lang w:val="ru-RU"/>
        </w:rPr>
        <w:t>.</w:t>
      </w:r>
      <w:r w:rsidRPr="00FB7937">
        <w:rPr>
          <w:rStyle w:val="afffff0"/>
        </w:rPr>
        <w:t>dirty</w:t>
      </w:r>
      <w:r w:rsidRPr="00E725B6">
        <w:rPr>
          <w:rStyle w:val="afffff0"/>
          <w:lang w:val="ru-RU"/>
        </w:rPr>
        <w:t>_</w:t>
      </w:r>
      <w:r w:rsidRPr="00FB7937">
        <w:rPr>
          <w:rStyle w:val="afffff0"/>
        </w:rPr>
        <w:t>background</w:t>
      </w:r>
      <w:r w:rsidRPr="00E725B6">
        <w:rPr>
          <w:rStyle w:val="afffff0"/>
          <w:lang w:val="ru-RU"/>
        </w:rPr>
        <w:t>_</w:t>
      </w:r>
      <w:r w:rsidRPr="00FB7937">
        <w:rPr>
          <w:rStyle w:val="afffff0"/>
        </w:rPr>
        <w:t>bytes</w:t>
      </w:r>
      <w:r>
        <w:t xml:space="preserve"> и </w:t>
      </w:r>
      <w:r w:rsidRPr="00FB7937">
        <w:rPr>
          <w:rStyle w:val="afffff0"/>
        </w:rPr>
        <w:t>vm</w:t>
      </w:r>
      <w:r w:rsidRPr="00E725B6">
        <w:rPr>
          <w:rStyle w:val="afffff0"/>
          <w:lang w:val="ru-RU"/>
        </w:rPr>
        <w:t>.</w:t>
      </w:r>
      <w:r w:rsidRPr="00FB7937">
        <w:rPr>
          <w:rStyle w:val="afffff0"/>
        </w:rPr>
        <w:t>dirty</w:t>
      </w:r>
      <w:r w:rsidRPr="00E725B6">
        <w:rPr>
          <w:rStyle w:val="afffff0"/>
          <w:lang w:val="ru-RU"/>
        </w:rPr>
        <w:t>_</w:t>
      </w:r>
      <w:r w:rsidRPr="00FB7937">
        <w:rPr>
          <w:rStyle w:val="afffff0"/>
        </w:rPr>
        <w:t>bytes</w:t>
      </w:r>
      <w:r>
        <w:t xml:space="preserve"> и установите для двух параметров отношения следующие значения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1D1A8F" w:rsidRPr="0024605C" w14:paraId="6015EB94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07723C45" w14:textId="77777777" w:rsidR="001D1A8F" w:rsidRDefault="001D1A8F" w:rsidP="001D1A8F">
            <w:pPr>
              <w:pStyle w:val="afffff"/>
            </w:pPr>
            <w:r>
              <w:t>vm.dirty_background_ratio = 3</w:t>
            </w:r>
          </w:p>
          <w:p w14:paraId="62BF4DBB" w14:textId="447ED3D8" w:rsidR="001D1A8F" w:rsidRPr="00EA29AA" w:rsidRDefault="001D1A8F" w:rsidP="001D1A8F">
            <w:pPr>
              <w:pStyle w:val="afffff"/>
            </w:pPr>
            <w:r>
              <w:t>vm.dirty_ratio = 10</w:t>
            </w:r>
          </w:p>
        </w:tc>
      </w:tr>
    </w:tbl>
    <w:p w14:paraId="28E5C0E7" w14:textId="3AAC42F2" w:rsidR="001D1A8F" w:rsidRDefault="001D1A8F" w:rsidP="001D1A8F">
      <w:pPr>
        <w:pStyle w:val="afff1"/>
      </w:pPr>
      <w:r>
        <w:t xml:space="preserve">Увеличьте </w:t>
      </w:r>
      <w:r w:rsidRPr="00FB7937">
        <w:rPr>
          <w:rStyle w:val="afffff0"/>
        </w:rPr>
        <w:t>vm</w:t>
      </w:r>
      <w:r w:rsidRPr="00E725B6">
        <w:rPr>
          <w:rStyle w:val="afffff0"/>
          <w:lang w:val="ru-RU"/>
        </w:rPr>
        <w:t>.</w:t>
      </w:r>
      <w:r w:rsidRPr="00FB7937">
        <w:rPr>
          <w:rStyle w:val="afffff0"/>
        </w:rPr>
        <w:t>min</w:t>
      </w:r>
      <w:r w:rsidRPr="00E725B6">
        <w:rPr>
          <w:rStyle w:val="afffff0"/>
          <w:lang w:val="ru-RU"/>
        </w:rPr>
        <w:t>_</w:t>
      </w:r>
      <w:r w:rsidRPr="00FB7937">
        <w:rPr>
          <w:rStyle w:val="afffff0"/>
        </w:rPr>
        <w:t>free</w:t>
      </w:r>
      <w:r w:rsidRPr="00E725B6">
        <w:rPr>
          <w:rStyle w:val="afffff0"/>
          <w:lang w:val="ru-RU"/>
        </w:rPr>
        <w:t>_</w:t>
      </w:r>
      <w:r w:rsidRPr="00FB7937">
        <w:rPr>
          <w:rStyle w:val="afffff0"/>
        </w:rPr>
        <w:t>kbytes</w:t>
      </w:r>
      <w:r>
        <w:t xml:space="preserve">, чтобы запросы </w:t>
      </w:r>
      <w:r w:rsidRPr="00E44D81">
        <w:rPr>
          <w:rStyle w:val="afffff0"/>
        </w:rPr>
        <w:t>PF</w:t>
      </w:r>
      <w:r w:rsidRPr="00E725B6">
        <w:rPr>
          <w:rStyle w:val="afffff0"/>
          <w:lang w:val="ru-RU"/>
        </w:rPr>
        <w:t>_</w:t>
      </w:r>
      <w:r w:rsidRPr="00E44D81">
        <w:rPr>
          <w:rStyle w:val="afffff0"/>
        </w:rPr>
        <w:t>MEMALLOC</w:t>
      </w:r>
      <w:r>
        <w:t xml:space="preserve"> от сетевых драйверов и драйверов хранилища были легко удовлетворены. Это особенно важно для систем с большим объ</w:t>
      </w:r>
      <w:r w:rsidR="00E44D81">
        <w:t>ё</w:t>
      </w:r>
      <w:r>
        <w:t xml:space="preserve">мом системной памяти. В этих системах значение по умолчанию часто слишком мало. Используйте эту команду </w:t>
      </w:r>
      <w:r w:rsidRPr="00E44D81">
        <w:rPr>
          <w:rStyle w:val="afffff0"/>
        </w:rPr>
        <w:t>awk</w:t>
      </w:r>
      <w:r>
        <w:t xml:space="preserve">, чтобы установить для </w:t>
      </w:r>
      <w:r w:rsidRPr="00E44D81">
        <w:rPr>
          <w:rStyle w:val="afffff0"/>
        </w:rPr>
        <w:t>vm</w:t>
      </w:r>
      <w:r w:rsidRPr="00E725B6">
        <w:rPr>
          <w:rStyle w:val="afffff0"/>
          <w:lang w:val="ru-RU"/>
        </w:rPr>
        <w:t>.</w:t>
      </w:r>
      <w:r w:rsidRPr="00E44D81">
        <w:rPr>
          <w:rStyle w:val="afffff0"/>
        </w:rPr>
        <w:t>min</w:t>
      </w:r>
      <w:r w:rsidRPr="00E725B6">
        <w:rPr>
          <w:rStyle w:val="afffff0"/>
          <w:lang w:val="ru-RU"/>
        </w:rPr>
        <w:t>_</w:t>
      </w:r>
      <w:r w:rsidRPr="00E44D81">
        <w:rPr>
          <w:rStyle w:val="afffff0"/>
        </w:rPr>
        <w:t>free</w:t>
      </w:r>
      <w:r w:rsidRPr="00E725B6">
        <w:rPr>
          <w:rStyle w:val="afffff0"/>
          <w:lang w:val="ru-RU"/>
        </w:rPr>
        <w:t>_</w:t>
      </w:r>
      <w:r w:rsidRPr="00E44D81">
        <w:rPr>
          <w:rStyle w:val="afffff0"/>
        </w:rPr>
        <w:t>kbytes</w:t>
      </w:r>
      <w:r>
        <w:t xml:space="preserve"> рекомендуемые 3% системной физической памяти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1D1A8F" w:rsidRPr="0024605C" w14:paraId="7CA971C1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46369970" w14:textId="77777777" w:rsidR="001D1A8F" w:rsidRDefault="001D1A8F" w:rsidP="001D1A8F">
            <w:pPr>
              <w:pStyle w:val="afffff"/>
            </w:pPr>
            <w:r>
              <w:t>awk 'BEGIN {OFMT = "%.0f";} /MemTotal/ {print "vm.min_free_kbytes =", $2 * .03;}'</w:t>
            </w:r>
          </w:p>
          <w:p w14:paraId="386B04F1" w14:textId="37A9416B" w:rsidR="001D1A8F" w:rsidRPr="00EA29AA" w:rsidRDefault="001D1A8F" w:rsidP="001D1A8F">
            <w:pPr>
              <w:pStyle w:val="afffff"/>
            </w:pPr>
            <w:r>
              <w:t xml:space="preserve">               /proc/meminfo &gt;&gt; /etc/sysctl.conf</w:t>
            </w:r>
          </w:p>
        </w:tc>
      </w:tr>
    </w:tbl>
    <w:p w14:paraId="0E877221" w14:textId="18FE6B4A" w:rsidR="00230B2F" w:rsidRPr="00AA23F1" w:rsidRDefault="001D1A8F" w:rsidP="001D1A8F">
      <w:pPr>
        <w:pStyle w:val="afff1"/>
      </w:pPr>
      <w:r>
        <w:t xml:space="preserve">Не устанавливайте для </w:t>
      </w:r>
      <w:r w:rsidRPr="00E44D81">
        <w:rPr>
          <w:rStyle w:val="afffff0"/>
        </w:rPr>
        <w:t>vm</w:t>
      </w:r>
      <w:r w:rsidRPr="00E725B6">
        <w:rPr>
          <w:rStyle w:val="afffff0"/>
          <w:lang w:val="ru-RU"/>
        </w:rPr>
        <w:t>.</w:t>
      </w:r>
      <w:r w:rsidRPr="00E44D81">
        <w:rPr>
          <w:rStyle w:val="afffff0"/>
        </w:rPr>
        <w:t>min</w:t>
      </w:r>
      <w:r w:rsidRPr="00E725B6">
        <w:rPr>
          <w:rStyle w:val="afffff0"/>
          <w:lang w:val="ru-RU"/>
        </w:rPr>
        <w:t>_</w:t>
      </w:r>
      <w:r w:rsidRPr="00E44D81">
        <w:rPr>
          <w:rStyle w:val="afffff0"/>
        </w:rPr>
        <w:t>free</w:t>
      </w:r>
      <w:r w:rsidRPr="00E725B6">
        <w:rPr>
          <w:rStyle w:val="afffff0"/>
          <w:lang w:val="ru-RU"/>
        </w:rPr>
        <w:t>_</w:t>
      </w:r>
      <w:r w:rsidRPr="00E44D81">
        <w:rPr>
          <w:rStyle w:val="afffff0"/>
        </w:rPr>
        <w:t>kbytes</w:t>
      </w:r>
      <w:r>
        <w:t xml:space="preserve"> значение выше 5% системной памяти, так как это может привести к нехватке памяти.</w:t>
      </w:r>
    </w:p>
    <w:p w14:paraId="3ADC2E67" w14:textId="6F30F129" w:rsidR="008B3A25" w:rsidRDefault="00993E2B" w:rsidP="000E62BB">
      <w:pPr>
        <w:pStyle w:val="3a"/>
      </w:pPr>
      <w:bookmarkStart w:id="49" w:name="_Ref59439970"/>
      <w:bookmarkStart w:id="50" w:name="_Toc74742098"/>
      <w:r>
        <w:t>Ограничения</w:t>
      </w:r>
      <w:r w:rsidR="008B3A25">
        <w:t xml:space="preserve"> системных ресурсов</w:t>
      </w:r>
      <w:bookmarkEnd w:id="49"/>
      <w:bookmarkEnd w:id="50"/>
    </w:p>
    <w:p w14:paraId="572DC1DE" w14:textId="77777777" w:rsidR="008B3A25" w:rsidRDefault="008B3A25" w:rsidP="008B3A25">
      <w:pPr>
        <w:pStyle w:val="afff1"/>
      </w:pPr>
      <w:r>
        <w:t xml:space="preserve">Задайте следующие параметры в файле </w:t>
      </w:r>
      <w:r w:rsidRPr="00E725B6">
        <w:rPr>
          <w:rStyle w:val="afffff0"/>
          <w:lang w:val="ru-RU"/>
        </w:rPr>
        <w:t>/</w:t>
      </w:r>
      <w:r w:rsidRPr="00AD4506">
        <w:rPr>
          <w:rStyle w:val="afffff0"/>
        </w:rPr>
        <w:t>etc</w:t>
      </w:r>
      <w:r w:rsidRPr="00E725B6">
        <w:rPr>
          <w:rStyle w:val="afffff0"/>
          <w:lang w:val="ru-RU"/>
        </w:rPr>
        <w:t>/</w:t>
      </w:r>
      <w:r w:rsidRPr="00AD4506">
        <w:rPr>
          <w:rStyle w:val="afffff0"/>
        </w:rPr>
        <w:t>security</w:t>
      </w:r>
      <w:r w:rsidRPr="00E725B6">
        <w:rPr>
          <w:rStyle w:val="afffff0"/>
          <w:lang w:val="ru-RU"/>
        </w:rPr>
        <w:t>/</w:t>
      </w:r>
      <w:r w:rsidRPr="00AD4506">
        <w:rPr>
          <w:rStyle w:val="afffff0"/>
        </w:rPr>
        <w:t>limits</w:t>
      </w:r>
      <w:r w:rsidRPr="00E725B6">
        <w:rPr>
          <w:rStyle w:val="afffff0"/>
          <w:lang w:val="ru-RU"/>
        </w:rPr>
        <w:t>.</w:t>
      </w:r>
      <w:r w:rsidRPr="00AD4506">
        <w:rPr>
          <w:rStyle w:val="afffff0"/>
        </w:rPr>
        <w:t>conf</w:t>
      </w:r>
      <w:r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8B3A25" w:rsidRPr="00381035" w14:paraId="15D4EF21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6A93B8DC" w14:textId="77777777" w:rsidR="008B3A25" w:rsidRDefault="008B3A25" w:rsidP="008B3A25">
            <w:pPr>
              <w:pStyle w:val="afffff"/>
            </w:pPr>
            <w:r>
              <w:t>* soft nofile 524288</w:t>
            </w:r>
          </w:p>
          <w:p w14:paraId="4027AF28" w14:textId="77777777" w:rsidR="008B3A25" w:rsidRDefault="008B3A25" w:rsidP="008B3A25">
            <w:pPr>
              <w:pStyle w:val="afffff"/>
            </w:pPr>
            <w:r>
              <w:t>* hard nofile 524288</w:t>
            </w:r>
          </w:p>
          <w:p w14:paraId="4D776633" w14:textId="77777777" w:rsidR="008B3A25" w:rsidRDefault="008B3A25" w:rsidP="008B3A25">
            <w:pPr>
              <w:pStyle w:val="afffff"/>
            </w:pPr>
            <w:r>
              <w:t>* soft nproc 131072</w:t>
            </w:r>
          </w:p>
          <w:p w14:paraId="4D03620A" w14:textId="7898961B" w:rsidR="008B3A25" w:rsidRPr="00EA29AA" w:rsidRDefault="008B3A25" w:rsidP="008B3A25">
            <w:pPr>
              <w:pStyle w:val="afffff"/>
            </w:pPr>
            <w:r>
              <w:t>* hard nproc 131072</w:t>
            </w:r>
          </w:p>
        </w:tc>
      </w:tr>
    </w:tbl>
    <w:p w14:paraId="10CED244" w14:textId="7CAF4A07" w:rsidR="008B3A25" w:rsidRDefault="008B3A25" w:rsidP="008B3A25">
      <w:pPr>
        <w:pStyle w:val="afff1"/>
      </w:pPr>
      <w:r>
        <w:t>Для</w:t>
      </w:r>
      <w:r w:rsidRPr="008B3A25">
        <w:t xml:space="preserve"> </w:t>
      </w:r>
      <w:r>
        <w:t>систем</w:t>
      </w:r>
      <w:r w:rsidRPr="008B3A25">
        <w:t xml:space="preserve"> </w:t>
      </w:r>
      <w:r w:rsidR="0024605C">
        <w:t xml:space="preserve">РЕД ОС </w:t>
      </w:r>
      <w:r>
        <w:t>значения</w:t>
      </w:r>
      <w:r w:rsidRPr="008B3A25">
        <w:t xml:space="preserve"> </w:t>
      </w:r>
      <w:r>
        <w:t>параметров</w:t>
      </w:r>
      <w:r w:rsidRPr="008B3A25">
        <w:t xml:space="preserve"> </w:t>
      </w:r>
      <w:r>
        <w:t>в</w:t>
      </w:r>
      <w:r w:rsidRPr="008B3A25">
        <w:t xml:space="preserve"> </w:t>
      </w:r>
      <w:r>
        <w:t>файле</w:t>
      </w:r>
      <w:r w:rsidRPr="008B3A25">
        <w:t xml:space="preserve"> </w:t>
      </w:r>
      <w:r w:rsidRPr="00AD4506">
        <w:rPr>
          <w:rStyle w:val="afffff0"/>
          <w:lang w:val="ru-RU"/>
        </w:rPr>
        <w:t>/</w:t>
      </w:r>
      <w:r w:rsidRPr="00AD4506">
        <w:rPr>
          <w:rStyle w:val="afffff0"/>
        </w:rPr>
        <w:t>etc</w:t>
      </w:r>
      <w:r w:rsidRPr="00AD4506">
        <w:rPr>
          <w:rStyle w:val="afffff0"/>
          <w:lang w:val="ru-RU"/>
        </w:rPr>
        <w:t>/</w:t>
      </w:r>
      <w:r w:rsidRPr="00AD4506">
        <w:rPr>
          <w:rStyle w:val="afffff0"/>
        </w:rPr>
        <w:t>security</w:t>
      </w:r>
      <w:r w:rsidRPr="00AD4506">
        <w:rPr>
          <w:rStyle w:val="afffff0"/>
          <w:lang w:val="ru-RU"/>
        </w:rPr>
        <w:t>/</w:t>
      </w:r>
      <w:r w:rsidRPr="00AD4506">
        <w:rPr>
          <w:rStyle w:val="afffff0"/>
        </w:rPr>
        <w:t>limits</w:t>
      </w:r>
      <w:r w:rsidRPr="00AD4506">
        <w:rPr>
          <w:rStyle w:val="afffff0"/>
          <w:lang w:val="ru-RU"/>
        </w:rPr>
        <w:t>.</w:t>
      </w:r>
      <w:r w:rsidRPr="00AD4506">
        <w:rPr>
          <w:rStyle w:val="afffff0"/>
        </w:rPr>
        <w:t>d</w:t>
      </w:r>
      <w:r w:rsidRPr="00AD4506">
        <w:rPr>
          <w:rStyle w:val="afffff0"/>
          <w:lang w:val="ru-RU"/>
        </w:rPr>
        <w:t>/90-</w:t>
      </w:r>
      <w:r w:rsidRPr="00AD4506">
        <w:rPr>
          <w:rStyle w:val="afffff0"/>
        </w:rPr>
        <w:t>nproc</w:t>
      </w:r>
      <w:r w:rsidRPr="00AD4506">
        <w:rPr>
          <w:rStyle w:val="afffff0"/>
          <w:lang w:val="ru-RU"/>
        </w:rPr>
        <w:t>.</w:t>
      </w:r>
      <w:r w:rsidRPr="00AD4506">
        <w:rPr>
          <w:rStyle w:val="afffff0"/>
        </w:rPr>
        <w:t>conf</w:t>
      </w:r>
      <w:r w:rsidRPr="008B3A25">
        <w:t xml:space="preserve"> (</w:t>
      </w:r>
      <w:r w:rsidR="0024605C">
        <w:t>РЕД ОС</w:t>
      </w:r>
      <w:r w:rsidRPr="008B3A25">
        <w:t xml:space="preserve">) </w:t>
      </w:r>
      <w:r>
        <w:t>или</w:t>
      </w:r>
      <w:r w:rsidRPr="008B3A25">
        <w:t xml:space="preserve"> </w:t>
      </w:r>
      <w:r w:rsidRPr="00AD4506">
        <w:rPr>
          <w:rStyle w:val="afffff0"/>
          <w:lang w:val="ru-RU"/>
        </w:rPr>
        <w:t>/</w:t>
      </w:r>
      <w:r w:rsidRPr="00AD4506">
        <w:rPr>
          <w:rStyle w:val="afffff0"/>
        </w:rPr>
        <w:t>etc</w:t>
      </w:r>
      <w:r w:rsidRPr="00AD4506">
        <w:rPr>
          <w:rStyle w:val="afffff0"/>
          <w:lang w:val="ru-RU"/>
        </w:rPr>
        <w:t>/</w:t>
      </w:r>
      <w:r w:rsidRPr="00AD4506">
        <w:rPr>
          <w:rStyle w:val="afffff0"/>
        </w:rPr>
        <w:t>security</w:t>
      </w:r>
      <w:r w:rsidRPr="00AD4506">
        <w:rPr>
          <w:rStyle w:val="afffff0"/>
          <w:lang w:val="ru-RU"/>
        </w:rPr>
        <w:t>/</w:t>
      </w:r>
      <w:r w:rsidRPr="00AD4506">
        <w:rPr>
          <w:rStyle w:val="afffff0"/>
        </w:rPr>
        <w:t>limits</w:t>
      </w:r>
      <w:r w:rsidRPr="00AD4506">
        <w:rPr>
          <w:rStyle w:val="afffff0"/>
          <w:lang w:val="ru-RU"/>
        </w:rPr>
        <w:t>.</w:t>
      </w:r>
      <w:r w:rsidRPr="00AD4506">
        <w:rPr>
          <w:rStyle w:val="afffff0"/>
        </w:rPr>
        <w:t>d</w:t>
      </w:r>
      <w:r w:rsidRPr="00AD4506">
        <w:rPr>
          <w:rStyle w:val="afffff0"/>
          <w:lang w:val="ru-RU"/>
        </w:rPr>
        <w:t>/20-</w:t>
      </w:r>
      <w:r w:rsidRPr="00AD4506">
        <w:rPr>
          <w:rStyle w:val="afffff0"/>
        </w:rPr>
        <w:t>nproc</w:t>
      </w:r>
      <w:r w:rsidRPr="00AD4506">
        <w:rPr>
          <w:rStyle w:val="afffff0"/>
          <w:lang w:val="ru-RU"/>
        </w:rPr>
        <w:t>.</w:t>
      </w:r>
      <w:r w:rsidRPr="00AD4506">
        <w:rPr>
          <w:rStyle w:val="afffff0"/>
        </w:rPr>
        <w:t>conf</w:t>
      </w:r>
      <w:r w:rsidRPr="008B3A25">
        <w:t xml:space="preserve"> (</w:t>
      </w:r>
      <w:r w:rsidR="0024605C">
        <w:t>РЕД ОС</w:t>
      </w:r>
      <w:r w:rsidRPr="008B3A25">
        <w:t xml:space="preserve">) </w:t>
      </w:r>
      <w:r>
        <w:t>переопределяет</w:t>
      </w:r>
      <w:r w:rsidRPr="008B3A25">
        <w:t xml:space="preserve"> </w:t>
      </w:r>
      <w:r>
        <w:lastRenderedPageBreak/>
        <w:t>значения</w:t>
      </w:r>
      <w:r w:rsidRPr="008B3A25">
        <w:t xml:space="preserve"> </w:t>
      </w:r>
      <w:r>
        <w:t>в</w:t>
      </w:r>
      <w:r w:rsidRPr="008B3A25">
        <w:t xml:space="preserve"> </w:t>
      </w:r>
      <w:r>
        <w:t>файле</w:t>
      </w:r>
      <w:r w:rsidRPr="008B3A25">
        <w:t xml:space="preserve"> </w:t>
      </w:r>
      <w:r w:rsidRPr="00AD4506">
        <w:rPr>
          <w:rStyle w:val="afffff0"/>
        </w:rPr>
        <w:t>limits</w:t>
      </w:r>
      <w:r w:rsidRPr="00E725B6">
        <w:rPr>
          <w:rStyle w:val="afffff0"/>
          <w:lang w:val="ru-RU"/>
        </w:rPr>
        <w:t>.</w:t>
      </w:r>
      <w:r w:rsidRPr="00AD4506">
        <w:rPr>
          <w:rStyle w:val="afffff0"/>
        </w:rPr>
        <w:t>conf</w:t>
      </w:r>
      <w:r w:rsidRPr="008B3A25">
        <w:t xml:space="preserve">. </w:t>
      </w:r>
      <w:r>
        <w:t>Убедитесь</w:t>
      </w:r>
      <w:r w:rsidRPr="008B3A25">
        <w:t xml:space="preserve">, </w:t>
      </w:r>
      <w:r>
        <w:t>что</w:t>
      </w:r>
      <w:r w:rsidRPr="008B3A25">
        <w:t xml:space="preserve"> </w:t>
      </w:r>
      <w:r>
        <w:t>для</w:t>
      </w:r>
      <w:r w:rsidRPr="008B3A25">
        <w:t xml:space="preserve"> </w:t>
      </w:r>
      <w:r>
        <w:t>всех</w:t>
      </w:r>
      <w:r w:rsidRPr="008B3A25">
        <w:t xml:space="preserve"> </w:t>
      </w:r>
      <w:r>
        <w:t>параметров</w:t>
      </w:r>
      <w:r w:rsidRPr="008B3A25">
        <w:t xml:space="preserve"> </w:t>
      </w:r>
      <w:r>
        <w:t>в</w:t>
      </w:r>
      <w:r w:rsidRPr="008B3A25">
        <w:t xml:space="preserve"> </w:t>
      </w:r>
      <w:r>
        <w:t>файле</w:t>
      </w:r>
      <w:r w:rsidRPr="008B3A25">
        <w:t xml:space="preserve"> </w:t>
      </w:r>
      <w:r>
        <w:t>переопределения</w:t>
      </w:r>
      <w:r w:rsidRPr="008B3A25">
        <w:t xml:space="preserve"> </w:t>
      </w:r>
      <w:r>
        <w:t>установлено</w:t>
      </w:r>
      <w:r w:rsidRPr="008B3A25">
        <w:t xml:space="preserve"> </w:t>
      </w:r>
      <w:r>
        <w:t>необходимое</w:t>
      </w:r>
      <w:r w:rsidRPr="008B3A25">
        <w:t xml:space="preserve"> </w:t>
      </w:r>
      <w:r>
        <w:t>значение</w:t>
      </w:r>
      <w:r w:rsidRPr="008B3A25">
        <w:t>.</w:t>
      </w:r>
      <w:r>
        <w:t xml:space="preserve"> Модуль</w:t>
      </w:r>
      <w:r w:rsidRPr="008B3A25">
        <w:t xml:space="preserve"> </w:t>
      </w:r>
      <w:r w:rsidRPr="008B3A25">
        <w:rPr>
          <w:lang w:val="en-US"/>
        </w:rPr>
        <w:t>Linux</w:t>
      </w:r>
      <w:r w:rsidRPr="008B3A25">
        <w:t xml:space="preserve"> </w:t>
      </w:r>
      <w:r w:rsidRPr="00AD4506">
        <w:rPr>
          <w:rStyle w:val="afffff0"/>
        </w:rPr>
        <w:t>pam</w:t>
      </w:r>
      <w:r w:rsidRPr="00E725B6">
        <w:rPr>
          <w:rStyle w:val="afffff0"/>
          <w:lang w:val="ru-RU"/>
        </w:rPr>
        <w:t>_</w:t>
      </w:r>
      <w:r w:rsidRPr="00AD4506">
        <w:rPr>
          <w:rStyle w:val="afffff0"/>
        </w:rPr>
        <w:t>limits</w:t>
      </w:r>
      <w:r w:rsidRPr="008B3A25">
        <w:t xml:space="preserve"> </w:t>
      </w:r>
      <w:r>
        <w:t>устанавливает</w:t>
      </w:r>
      <w:r w:rsidRPr="008B3A25">
        <w:t xml:space="preserve"> </w:t>
      </w:r>
      <w:r>
        <w:t>ограничения</w:t>
      </w:r>
      <w:r w:rsidRPr="008B3A25">
        <w:t xml:space="preserve"> </w:t>
      </w:r>
      <w:r>
        <w:t>для</w:t>
      </w:r>
      <w:r w:rsidRPr="008B3A25">
        <w:t xml:space="preserve"> </w:t>
      </w:r>
      <w:r>
        <w:t>пользователей</w:t>
      </w:r>
      <w:r w:rsidRPr="008B3A25">
        <w:t xml:space="preserve">, </w:t>
      </w:r>
      <w:r>
        <w:t>считывая</w:t>
      </w:r>
      <w:r w:rsidRPr="008B3A25">
        <w:t xml:space="preserve"> </w:t>
      </w:r>
      <w:r>
        <w:t xml:space="preserve">значения из файла </w:t>
      </w:r>
      <w:r w:rsidRPr="00AD4506">
        <w:rPr>
          <w:rStyle w:val="afffff0"/>
        </w:rPr>
        <w:t>limits</w:t>
      </w:r>
      <w:r w:rsidRPr="00E725B6">
        <w:rPr>
          <w:rStyle w:val="afffff0"/>
          <w:lang w:val="ru-RU"/>
        </w:rPr>
        <w:t>.</w:t>
      </w:r>
      <w:r w:rsidRPr="00AD4506">
        <w:rPr>
          <w:rStyle w:val="afffff0"/>
        </w:rPr>
        <w:t>conf</w:t>
      </w:r>
      <w:r>
        <w:t xml:space="preserve">, а затем из файла переопределения. Для получения информации о PAM </w:t>
      </w:r>
      <w:r w:rsidR="00B76BF1">
        <w:t>и пользовательских лимитах смотрите д</w:t>
      </w:r>
      <w:r>
        <w:t xml:space="preserve">окументацию по PAM и </w:t>
      </w:r>
      <w:r w:rsidRPr="00AD4506">
        <w:rPr>
          <w:rStyle w:val="afffff0"/>
        </w:rPr>
        <w:t>pam</w:t>
      </w:r>
      <w:r w:rsidRPr="00B76BF1">
        <w:rPr>
          <w:rStyle w:val="afffff0"/>
          <w:lang w:val="ru-RU"/>
        </w:rPr>
        <w:t>_</w:t>
      </w:r>
      <w:r w:rsidRPr="00AD4506">
        <w:rPr>
          <w:rStyle w:val="afffff0"/>
        </w:rPr>
        <w:t>limits</w:t>
      </w:r>
      <w:r>
        <w:t>.</w:t>
      </w:r>
    </w:p>
    <w:p w14:paraId="261D26D1" w14:textId="2130EBCA" w:rsidR="00230B2F" w:rsidRPr="00AA23F1" w:rsidRDefault="008B3A25" w:rsidP="008B3A25">
      <w:pPr>
        <w:pStyle w:val="afff1"/>
      </w:pPr>
      <w:r>
        <w:t xml:space="preserve">Выполните команду </w:t>
      </w:r>
      <w:r w:rsidRPr="00B76BF1">
        <w:rPr>
          <w:rStyle w:val="afffff0"/>
        </w:rPr>
        <w:t>ulimit</w:t>
      </w:r>
      <w:r w:rsidRPr="00B76BF1">
        <w:rPr>
          <w:rStyle w:val="afffff0"/>
          <w:lang w:val="ru-RU"/>
        </w:rPr>
        <w:t xml:space="preserve"> -</w:t>
      </w:r>
      <w:r w:rsidRPr="00B76BF1">
        <w:rPr>
          <w:rStyle w:val="afffff0"/>
        </w:rPr>
        <w:t>u</w:t>
      </w:r>
      <w:r>
        <w:t xml:space="preserve"> на каждом </w:t>
      </w:r>
      <w:r w:rsidR="00B76BF1">
        <w:t>хосте</w:t>
      </w:r>
      <w:r>
        <w:t xml:space="preserve"> сегмента, чтобы отобразить максимальное количество процессов, доступных каждому пользователю. Убедитесь, что возвращаемое значение </w:t>
      </w:r>
      <w:r w:rsidR="00B76BF1">
        <w:t>—</w:t>
      </w:r>
      <w:r>
        <w:t xml:space="preserve"> 131072.</w:t>
      </w:r>
    </w:p>
    <w:p w14:paraId="46D03C92" w14:textId="77777777" w:rsidR="00426A9A" w:rsidRDefault="00426A9A" w:rsidP="000E62BB">
      <w:pPr>
        <w:pStyle w:val="3a"/>
      </w:pPr>
      <w:bookmarkStart w:id="51" w:name="_Ref59440106"/>
      <w:bookmarkStart w:id="52" w:name="_Toc74742099"/>
      <w:r>
        <w:t>Параметры монтирования XFS</w:t>
      </w:r>
      <w:bookmarkEnd w:id="51"/>
      <w:bookmarkEnd w:id="52"/>
    </w:p>
    <w:p w14:paraId="5447CF02" w14:textId="440ED28C" w:rsidR="00426A9A" w:rsidRDefault="00426A9A" w:rsidP="00426A9A">
      <w:pPr>
        <w:pStyle w:val="afff1"/>
      </w:pPr>
      <w:r>
        <w:t xml:space="preserve">XFS является предпочтительной файловой системой хранения данных на платформах Linux. Используйте команду </w:t>
      </w:r>
      <w:r w:rsidRPr="00E37925">
        <w:rPr>
          <w:rStyle w:val="afffff0"/>
        </w:rPr>
        <w:t>mount</w:t>
      </w:r>
      <w:r>
        <w:t xml:space="preserve"> со следующими рекомендуемыми параметрами монтирования XFS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426A9A" w:rsidRPr="0024605C" w14:paraId="54B3978E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2E357AC5" w14:textId="6E01CF71" w:rsidR="00426A9A" w:rsidRPr="00EA29AA" w:rsidRDefault="00426A9A" w:rsidP="001C6481">
            <w:pPr>
              <w:pStyle w:val="afffff"/>
            </w:pPr>
            <w:r w:rsidRPr="00426A9A">
              <w:t>rw,nodev,noatime,nobarrier,inode64</w:t>
            </w:r>
          </w:p>
        </w:tc>
      </w:tr>
    </w:tbl>
    <w:p w14:paraId="24FE4815" w14:textId="1319EA33" w:rsidR="00426A9A" w:rsidRDefault="00426A9A" w:rsidP="001A513A">
      <w:pPr>
        <w:pStyle w:val="afff1"/>
      </w:pPr>
      <w:r>
        <w:t>Параметры XFS также м</w:t>
      </w:r>
      <w:r w:rsidR="001A513A">
        <w:t xml:space="preserve">ожно установить в файле </w:t>
      </w:r>
      <w:r w:rsidR="001A513A" w:rsidRPr="00E725B6">
        <w:rPr>
          <w:rStyle w:val="afffff0"/>
          <w:lang w:val="ru-RU"/>
        </w:rPr>
        <w:t>/</w:t>
      </w:r>
      <w:r w:rsidR="001A513A" w:rsidRPr="00E37925">
        <w:rPr>
          <w:rStyle w:val="afffff0"/>
        </w:rPr>
        <w:t>etc</w:t>
      </w:r>
      <w:r w:rsidR="001A513A" w:rsidRPr="00E725B6">
        <w:rPr>
          <w:rStyle w:val="afffff0"/>
          <w:lang w:val="ru-RU"/>
        </w:rPr>
        <w:t>/</w:t>
      </w:r>
      <w:r w:rsidR="001A513A" w:rsidRPr="00E37925">
        <w:rPr>
          <w:rStyle w:val="afffff0"/>
        </w:rPr>
        <w:t>fstab</w:t>
      </w:r>
      <w:r w:rsidR="001A513A">
        <w:t xml:space="preserve">. </w:t>
      </w:r>
      <w:r>
        <w:t xml:space="preserve">В этом примере записи из файла </w:t>
      </w:r>
      <w:r w:rsidRPr="00E37925">
        <w:rPr>
          <w:rStyle w:val="afffff0"/>
        </w:rPr>
        <w:t>fstab</w:t>
      </w:r>
      <w:r>
        <w:t xml:space="preserve"> указаны параметры XFS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1A513A" w:rsidRPr="0024605C" w14:paraId="5531FB65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549E3A5E" w14:textId="7A287E2F" w:rsidR="001A513A" w:rsidRPr="00EA29AA" w:rsidRDefault="001A513A" w:rsidP="001C6481">
            <w:pPr>
              <w:pStyle w:val="afffff"/>
            </w:pPr>
            <w:r w:rsidRPr="001A513A">
              <w:t>/dev/data /data xfs nodev,noatime,nobarrier,inode64 0 0</w:t>
            </w:r>
          </w:p>
        </w:tc>
      </w:tr>
    </w:tbl>
    <w:p w14:paraId="3B59FFED" w14:textId="77777777" w:rsidR="001C6481" w:rsidRPr="001C6481" w:rsidRDefault="001C6481" w:rsidP="000E62BB">
      <w:pPr>
        <w:pStyle w:val="3a"/>
      </w:pPr>
      <w:bookmarkStart w:id="53" w:name="_Ref59440131"/>
      <w:bookmarkStart w:id="54" w:name="_Toc74742100"/>
      <w:r w:rsidRPr="001C6481">
        <w:t>Настройки дискового ввода-вывода</w:t>
      </w:r>
      <w:bookmarkEnd w:id="53"/>
      <w:bookmarkEnd w:id="54"/>
    </w:p>
    <w:p w14:paraId="06BBEAE9" w14:textId="2569D900" w:rsidR="001C6481" w:rsidRPr="001C6481" w:rsidRDefault="001C6481" w:rsidP="0017741A">
      <w:pPr>
        <w:pStyle w:val="a2"/>
        <w:numPr>
          <w:ilvl w:val="0"/>
          <w:numId w:val="37"/>
        </w:numPr>
      </w:pPr>
      <w:r w:rsidRPr="001C6481">
        <w:t>Значение опережающего чтения</w:t>
      </w:r>
      <w:r w:rsidR="00BD24CA">
        <w:t>.</w:t>
      </w:r>
    </w:p>
    <w:p w14:paraId="2A54DD75" w14:textId="77777777" w:rsidR="001C6481" w:rsidRPr="001C6481" w:rsidRDefault="001C6481" w:rsidP="001C6481">
      <w:pPr>
        <w:pStyle w:val="affff8"/>
        <w:numPr>
          <w:ilvl w:val="0"/>
          <w:numId w:val="0"/>
        </w:numPr>
        <w:ind w:left="1080"/>
      </w:pPr>
      <w:r w:rsidRPr="001C6481">
        <w:t>Каждый файл дискового устройства должен иметь значение упреждающего чтения (</w:t>
      </w:r>
      <w:r w:rsidRPr="00BD24CA">
        <w:rPr>
          <w:rStyle w:val="afffff0"/>
        </w:rPr>
        <w:t>blockdev</w:t>
      </w:r>
      <w:r w:rsidRPr="001C6481">
        <w:t>) 16384. Чтобы проверить значение упреждающего чтения дискового устройства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1C6481" w:rsidRPr="00202D5D" w14:paraId="1AB3AE67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5EC084CE" w14:textId="511CE374" w:rsidR="001C6481" w:rsidRPr="00EA29AA" w:rsidRDefault="001C6481" w:rsidP="001C6481">
            <w:pPr>
              <w:pStyle w:val="afffff"/>
            </w:pPr>
            <w:r w:rsidRPr="001C6481">
              <w:t># /sbin/blockdev --getra devname</w:t>
            </w:r>
          </w:p>
        </w:tc>
      </w:tr>
    </w:tbl>
    <w:p w14:paraId="060EA698" w14:textId="77777777" w:rsidR="001C6481" w:rsidRPr="001C6481" w:rsidRDefault="001C6481" w:rsidP="001C6481">
      <w:pPr>
        <w:pStyle w:val="affff8"/>
        <w:numPr>
          <w:ilvl w:val="0"/>
          <w:numId w:val="0"/>
        </w:numPr>
        <w:ind w:left="1080"/>
        <w:rPr>
          <w:lang w:val="en-US"/>
        </w:rPr>
      </w:pPr>
      <w:r w:rsidRPr="001C6481">
        <w:rPr>
          <w:lang w:val="en-US"/>
        </w:rPr>
        <w:t>Наприме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1C6481" w:rsidRPr="0024605C" w14:paraId="08A9C8EB" w14:textId="77777777" w:rsidTr="001C6481">
        <w:tc>
          <w:tcPr>
            <w:tcW w:w="9344" w:type="dxa"/>
            <w:shd w:val="clear" w:color="auto" w:fill="F2F2F2" w:themeFill="background1" w:themeFillShade="F2"/>
          </w:tcPr>
          <w:p w14:paraId="6947F5B3" w14:textId="0CF6E448" w:rsidR="001C6481" w:rsidRPr="00EA29AA" w:rsidRDefault="009C734D" w:rsidP="001C6481">
            <w:pPr>
              <w:pStyle w:val="afffff"/>
            </w:pPr>
            <w:r w:rsidRPr="009C734D">
              <w:t># /sbin/blockdev --getra /dev/sdb</w:t>
            </w:r>
          </w:p>
        </w:tc>
      </w:tr>
    </w:tbl>
    <w:p w14:paraId="7C3835C7" w14:textId="77777777" w:rsidR="001C6481" w:rsidRPr="001C6481" w:rsidRDefault="001C6481" w:rsidP="009C734D">
      <w:pPr>
        <w:pStyle w:val="affff8"/>
        <w:numPr>
          <w:ilvl w:val="0"/>
          <w:numId w:val="0"/>
        </w:numPr>
        <w:ind w:left="1080"/>
      </w:pPr>
      <w:r w:rsidRPr="001C6481">
        <w:t xml:space="preserve">Чтобы установить </w:t>
      </w:r>
      <w:r w:rsidRPr="009872EF">
        <w:rPr>
          <w:rStyle w:val="afffff0"/>
        </w:rPr>
        <w:t>blockdev</w:t>
      </w:r>
      <w:r w:rsidRPr="001C6481">
        <w:t xml:space="preserve"> (упреждающее чтение) на устройстве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9C734D" w:rsidRPr="0024605C" w14:paraId="1BAB5742" w14:textId="77777777" w:rsidTr="00027C33">
        <w:tc>
          <w:tcPr>
            <w:tcW w:w="9344" w:type="dxa"/>
            <w:shd w:val="clear" w:color="auto" w:fill="F2F2F2" w:themeFill="background1" w:themeFillShade="F2"/>
          </w:tcPr>
          <w:p w14:paraId="221BB2E9" w14:textId="3F5522E5" w:rsidR="009C734D" w:rsidRPr="00EA29AA" w:rsidRDefault="009C734D" w:rsidP="00027C33">
            <w:pPr>
              <w:pStyle w:val="afffff"/>
            </w:pPr>
            <w:r w:rsidRPr="009C734D">
              <w:t># /sbin/blockdev --setra bytes devname</w:t>
            </w:r>
          </w:p>
        </w:tc>
      </w:tr>
    </w:tbl>
    <w:p w14:paraId="68C3D880" w14:textId="77777777" w:rsidR="001C6481" w:rsidRPr="001C6481" w:rsidRDefault="001C6481" w:rsidP="009C734D">
      <w:pPr>
        <w:pStyle w:val="affff8"/>
        <w:numPr>
          <w:ilvl w:val="0"/>
          <w:numId w:val="0"/>
        </w:numPr>
        <w:ind w:left="1080"/>
        <w:rPr>
          <w:lang w:val="en-US"/>
        </w:rPr>
      </w:pPr>
      <w:r w:rsidRPr="001C6481">
        <w:rPr>
          <w:lang w:val="en-US"/>
        </w:rPr>
        <w:t>Наприме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9C734D" w:rsidRPr="0024605C" w14:paraId="58376EB1" w14:textId="77777777" w:rsidTr="00027C33">
        <w:tc>
          <w:tcPr>
            <w:tcW w:w="9344" w:type="dxa"/>
            <w:shd w:val="clear" w:color="auto" w:fill="F2F2F2" w:themeFill="background1" w:themeFillShade="F2"/>
          </w:tcPr>
          <w:p w14:paraId="03470FD7" w14:textId="35AC9DA7" w:rsidR="009C734D" w:rsidRPr="00EA29AA" w:rsidRDefault="009C734D" w:rsidP="00027C33">
            <w:pPr>
              <w:pStyle w:val="afffff"/>
            </w:pPr>
            <w:r w:rsidRPr="009C734D">
              <w:t># /sbin/blockdev --setra 16384 /dev/sdb</w:t>
            </w:r>
          </w:p>
        </w:tc>
      </w:tr>
    </w:tbl>
    <w:p w14:paraId="6F0D9BE7" w14:textId="771759FB" w:rsidR="00230B2F" w:rsidRPr="00E725B6" w:rsidRDefault="00230B2F" w:rsidP="009C734D">
      <w:pPr>
        <w:pStyle w:val="affff8"/>
        <w:numPr>
          <w:ilvl w:val="0"/>
          <w:numId w:val="0"/>
        </w:numPr>
        <w:ind w:left="1080"/>
        <w:rPr>
          <w:lang w:val="en-US"/>
        </w:rPr>
      </w:pPr>
    </w:p>
    <w:tbl>
      <w:tblPr>
        <w:tblStyle w:val="aff1"/>
        <w:tblW w:w="0" w:type="auto"/>
        <w:tblBorders>
          <w:top w:val="doubleWave" w:sz="6" w:space="0" w:color="7030A0"/>
          <w:left w:val="doubleWave" w:sz="6" w:space="0" w:color="7030A0"/>
          <w:bottom w:val="doubleWave" w:sz="6" w:space="0" w:color="7030A0"/>
          <w:right w:val="doubleWave" w:sz="6" w:space="0" w:color="7030A0"/>
          <w:insideH w:val="doubleWave" w:sz="6" w:space="0" w:color="7030A0"/>
          <w:insideV w:val="doubleWave" w:sz="6" w:space="0" w:color="7030A0"/>
        </w:tblBorders>
        <w:tblLook w:val="04A0" w:firstRow="1" w:lastRow="0" w:firstColumn="1" w:lastColumn="0" w:noHBand="0" w:noVBand="1"/>
      </w:tblPr>
      <w:tblGrid>
        <w:gridCol w:w="9248"/>
      </w:tblGrid>
      <w:tr w:rsidR="00AF7E36" w14:paraId="1CAB51E4" w14:textId="77777777" w:rsidTr="00027C33">
        <w:trPr>
          <w:cantSplit/>
        </w:trPr>
        <w:tc>
          <w:tcPr>
            <w:tcW w:w="9248" w:type="dxa"/>
          </w:tcPr>
          <w:p w14:paraId="71AC4568" w14:textId="77777777" w:rsidR="00AF7E36" w:rsidRPr="003B6273" w:rsidRDefault="00AF7E36" w:rsidP="00027C33">
            <w:pPr>
              <w:pStyle w:val="afff1"/>
              <w:ind w:firstLine="0"/>
              <w:rPr>
                <w:b/>
              </w:rPr>
            </w:pPr>
            <w:r>
              <w:rPr>
                <w:b/>
              </w:rPr>
              <w:t>Примечание</w:t>
            </w:r>
            <w:r w:rsidRPr="003B6273">
              <w:rPr>
                <w:b/>
              </w:rPr>
              <w:t>.</w:t>
            </w:r>
          </w:p>
          <w:p w14:paraId="1D673D67" w14:textId="1BB37D86" w:rsidR="00AF7E36" w:rsidRDefault="00AF7E36" w:rsidP="00A0704D">
            <w:pPr>
              <w:pStyle w:val="afff1"/>
              <w:ind w:firstLine="0"/>
            </w:pPr>
            <w:r w:rsidRPr="00AF7E36">
              <w:t xml:space="preserve">Команда </w:t>
            </w:r>
            <w:r w:rsidRPr="00A0704D">
              <w:rPr>
                <w:rStyle w:val="afffff0"/>
              </w:rPr>
              <w:t>blockdev</w:t>
            </w:r>
            <w:r w:rsidRPr="00A0704D">
              <w:rPr>
                <w:rStyle w:val="afffff0"/>
                <w:lang w:val="ru-RU"/>
              </w:rPr>
              <w:t xml:space="preserve"> --</w:t>
            </w:r>
            <w:r w:rsidRPr="00A0704D">
              <w:rPr>
                <w:rStyle w:val="afffff0"/>
              </w:rPr>
              <w:t>setra</w:t>
            </w:r>
            <w:r w:rsidRPr="00AF7E36">
              <w:t xml:space="preserve"> не является постоянной, е</w:t>
            </w:r>
            <w:r w:rsidR="00A0704D">
              <w:t>ё</w:t>
            </w:r>
            <w:r w:rsidRPr="00AF7E36">
              <w:t xml:space="preserve"> нужно запускать каждый раз при перезагрузке системы. Как запустить команду, зависит от вашей системы, но вы должны убедиться, что параметр упреждающего чтения устанавливается каждый раз при перезагрузке системы.</w:t>
            </w:r>
          </w:p>
        </w:tc>
      </w:tr>
    </w:tbl>
    <w:p w14:paraId="2D94AE86" w14:textId="77777777" w:rsidR="00937F34" w:rsidRDefault="00937F34" w:rsidP="002669F1">
      <w:pPr>
        <w:pStyle w:val="affff8"/>
      </w:pPr>
      <w:r>
        <w:t>Планировщик дискового ввода-вывода</w:t>
      </w:r>
    </w:p>
    <w:p w14:paraId="37678D77" w14:textId="38F61723" w:rsidR="00937F34" w:rsidRDefault="00937F34" w:rsidP="002669F1">
      <w:pPr>
        <w:pStyle w:val="affff8"/>
        <w:numPr>
          <w:ilvl w:val="0"/>
          <w:numId w:val="0"/>
        </w:numPr>
        <w:ind w:left="1080"/>
      </w:pPr>
      <w:r>
        <w:t xml:space="preserve">Планировщик дискового ввода-вывода Linux для доступа к диску поддерживает различные политики, такие как CFQ, AS и </w:t>
      </w:r>
      <w:r w:rsidR="00A0704D" w:rsidRPr="00A0704D">
        <w:rPr>
          <w:rStyle w:val="afffff0"/>
        </w:rPr>
        <w:t>deadline</w:t>
      </w:r>
      <w:r>
        <w:t>.</w:t>
      </w:r>
    </w:p>
    <w:p w14:paraId="2A732241" w14:textId="1DBB0008" w:rsidR="00937F34" w:rsidRDefault="00937F34" w:rsidP="002669F1">
      <w:pPr>
        <w:pStyle w:val="affff8"/>
        <w:numPr>
          <w:ilvl w:val="0"/>
          <w:numId w:val="0"/>
        </w:numPr>
        <w:ind w:left="1080"/>
      </w:pPr>
      <w:r>
        <w:lastRenderedPageBreak/>
        <w:t xml:space="preserve">Рекомендуется использовать планировщик </w:t>
      </w:r>
      <w:r w:rsidR="00A0704D" w:rsidRPr="00A0704D">
        <w:rPr>
          <w:rStyle w:val="afffff0"/>
        </w:rPr>
        <w:t>deadline</w:t>
      </w:r>
      <w:r>
        <w:t>. Чтобы указать планировщик до следующей перезагрузки системы, выполните следующее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2669F1" w:rsidRPr="0024605C" w14:paraId="14BEEB42" w14:textId="77777777" w:rsidTr="00027C33">
        <w:tc>
          <w:tcPr>
            <w:tcW w:w="9344" w:type="dxa"/>
            <w:shd w:val="clear" w:color="auto" w:fill="F2F2F2" w:themeFill="background1" w:themeFillShade="F2"/>
          </w:tcPr>
          <w:p w14:paraId="3BE32994" w14:textId="4C0E104B" w:rsidR="002669F1" w:rsidRPr="00EA29AA" w:rsidRDefault="002669F1" w:rsidP="00027C33">
            <w:pPr>
              <w:pStyle w:val="afffff"/>
            </w:pPr>
            <w:r w:rsidRPr="002669F1">
              <w:t># echo schedulername &gt; /sys/block/devname/queue/scheduler</w:t>
            </w:r>
          </w:p>
        </w:tc>
      </w:tr>
    </w:tbl>
    <w:p w14:paraId="62DBCACE" w14:textId="77777777" w:rsidR="00937F34" w:rsidRDefault="00937F34" w:rsidP="002669F1">
      <w:pPr>
        <w:pStyle w:val="affff8"/>
        <w:numPr>
          <w:ilvl w:val="0"/>
          <w:numId w:val="0"/>
        </w:numPr>
        <w:ind w:left="1080"/>
      </w:pPr>
      <w:r>
        <w:t>Наприме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2669F1" w:rsidRPr="0024605C" w14:paraId="186BA054" w14:textId="77777777" w:rsidTr="00027C33">
        <w:tc>
          <w:tcPr>
            <w:tcW w:w="9344" w:type="dxa"/>
            <w:shd w:val="clear" w:color="auto" w:fill="F2F2F2" w:themeFill="background1" w:themeFillShade="F2"/>
          </w:tcPr>
          <w:p w14:paraId="6C9E8545" w14:textId="4E2D8941" w:rsidR="002669F1" w:rsidRPr="00EA29AA" w:rsidRDefault="002669F1" w:rsidP="00027C33">
            <w:pPr>
              <w:pStyle w:val="afffff"/>
            </w:pPr>
            <w:r w:rsidRPr="002669F1">
              <w:t># echo deadline &gt; /sys/block/sbd/queue/scheduler</w:t>
            </w:r>
          </w:p>
        </w:tc>
      </w:tr>
    </w:tbl>
    <w:p w14:paraId="25002577" w14:textId="77777777" w:rsidR="00937F34" w:rsidRPr="002669F1" w:rsidRDefault="00937F34" w:rsidP="00937F34">
      <w:pPr>
        <w:pStyle w:val="afff1"/>
        <w:rPr>
          <w:lang w:val="en-US"/>
        </w:rPr>
      </w:pPr>
    </w:p>
    <w:tbl>
      <w:tblPr>
        <w:tblStyle w:val="aff1"/>
        <w:tblW w:w="0" w:type="auto"/>
        <w:tblBorders>
          <w:top w:val="doubleWave" w:sz="6" w:space="0" w:color="7030A0"/>
          <w:left w:val="doubleWave" w:sz="6" w:space="0" w:color="7030A0"/>
          <w:bottom w:val="doubleWave" w:sz="6" w:space="0" w:color="7030A0"/>
          <w:right w:val="doubleWave" w:sz="6" w:space="0" w:color="7030A0"/>
          <w:insideH w:val="doubleWave" w:sz="6" w:space="0" w:color="7030A0"/>
          <w:insideV w:val="doubleWave" w:sz="6" w:space="0" w:color="7030A0"/>
        </w:tblBorders>
        <w:tblLook w:val="04A0" w:firstRow="1" w:lastRow="0" w:firstColumn="1" w:lastColumn="0" w:noHBand="0" w:noVBand="1"/>
      </w:tblPr>
      <w:tblGrid>
        <w:gridCol w:w="9248"/>
      </w:tblGrid>
      <w:tr w:rsidR="002669F1" w14:paraId="71FCAB58" w14:textId="77777777" w:rsidTr="00027C33">
        <w:trPr>
          <w:cantSplit/>
        </w:trPr>
        <w:tc>
          <w:tcPr>
            <w:tcW w:w="9248" w:type="dxa"/>
          </w:tcPr>
          <w:p w14:paraId="10F4580C" w14:textId="77777777" w:rsidR="002669F1" w:rsidRPr="003B6273" w:rsidRDefault="002669F1" w:rsidP="00027C33">
            <w:pPr>
              <w:pStyle w:val="afff1"/>
              <w:ind w:firstLine="0"/>
              <w:rPr>
                <w:b/>
              </w:rPr>
            </w:pPr>
            <w:r>
              <w:rPr>
                <w:b/>
              </w:rPr>
              <w:t>Примечание</w:t>
            </w:r>
            <w:r w:rsidRPr="003B6273">
              <w:rPr>
                <w:b/>
              </w:rPr>
              <w:t>.</w:t>
            </w:r>
          </w:p>
          <w:p w14:paraId="08E27059" w14:textId="69FE5AA3" w:rsidR="002669F1" w:rsidRDefault="002669F1" w:rsidP="00027C33">
            <w:pPr>
              <w:pStyle w:val="afff1"/>
              <w:ind w:firstLine="0"/>
            </w:pPr>
            <w:r w:rsidRPr="002669F1">
              <w:t xml:space="preserve">Использование команды </w:t>
            </w:r>
            <w:r w:rsidRPr="00A0704D">
              <w:rPr>
                <w:rStyle w:val="afffff0"/>
              </w:rPr>
              <w:t>echo</w:t>
            </w:r>
            <w:r w:rsidRPr="002669F1">
              <w:t xml:space="preserve"> для установки политики планировщика дискового ввода-вывода не является постоянным, поэтому вы должны убедиться, что команда запускается при каждой перезагрузке системы. Как запустить команду, зависит от вашей системы.</w:t>
            </w:r>
          </w:p>
        </w:tc>
      </w:tr>
    </w:tbl>
    <w:p w14:paraId="5251C3B7" w14:textId="20FE648C" w:rsidR="004820D9" w:rsidRDefault="004820D9" w:rsidP="004820D9">
      <w:pPr>
        <w:pStyle w:val="affff8"/>
        <w:numPr>
          <w:ilvl w:val="0"/>
          <w:numId w:val="0"/>
        </w:numPr>
        <w:ind w:left="1080"/>
      </w:pPr>
      <w:r>
        <w:t xml:space="preserve">Один из способов установить политику планировщика ввода-вывода во время загрузки </w:t>
      </w:r>
      <w:r w:rsidR="00F36522">
        <w:t>—</w:t>
      </w:r>
      <w:r>
        <w:t xml:space="preserve"> использовать параметр </w:t>
      </w:r>
      <w:r w:rsidR="00F36522">
        <w:t>ядра</w:t>
      </w:r>
      <w:r w:rsidR="00F36522" w:rsidRPr="00F36522">
        <w:rPr>
          <w:rStyle w:val="affff0"/>
        </w:rPr>
        <w:t xml:space="preserve"> </w:t>
      </w:r>
      <w:r w:rsidR="00F36522" w:rsidRPr="00F36522">
        <w:rPr>
          <w:rStyle w:val="afffff0"/>
        </w:rPr>
        <w:t>elevator</w:t>
      </w:r>
      <w:r w:rsidR="00F36522">
        <w:t xml:space="preserve">. Добавьте параметр </w:t>
      </w:r>
      <w:r w:rsidR="00F36522" w:rsidRPr="00F36522">
        <w:rPr>
          <w:rStyle w:val="afffff0"/>
        </w:rPr>
        <w:t>elevator</w:t>
      </w:r>
      <w:r w:rsidR="00F36522" w:rsidRPr="00E725B6">
        <w:rPr>
          <w:rStyle w:val="afffff0"/>
          <w:lang w:val="ru-RU"/>
        </w:rPr>
        <w:t>=</w:t>
      </w:r>
      <w:r w:rsidRPr="00F36522">
        <w:rPr>
          <w:rStyle w:val="afffff0"/>
        </w:rPr>
        <w:t>deadline</w:t>
      </w:r>
      <w:r>
        <w:t xml:space="preserve"> в команду ядра в файле </w:t>
      </w:r>
      <w:r w:rsidRPr="00E725B6">
        <w:rPr>
          <w:rStyle w:val="afffff0"/>
          <w:lang w:val="ru-RU"/>
        </w:rPr>
        <w:t>/</w:t>
      </w:r>
      <w:r w:rsidRPr="00F36522">
        <w:rPr>
          <w:rStyle w:val="afffff0"/>
        </w:rPr>
        <w:t>boot</w:t>
      </w:r>
      <w:r w:rsidRPr="00E725B6">
        <w:rPr>
          <w:rStyle w:val="afffff0"/>
          <w:lang w:val="ru-RU"/>
        </w:rPr>
        <w:t>/</w:t>
      </w:r>
      <w:r w:rsidRPr="00F36522">
        <w:rPr>
          <w:rStyle w:val="afffff0"/>
        </w:rPr>
        <w:t>grub</w:t>
      </w:r>
      <w:r w:rsidRPr="00E725B6">
        <w:rPr>
          <w:rStyle w:val="afffff0"/>
          <w:lang w:val="ru-RU"/>
        </w:rPr>
        <w:t>/</w:t>
      </w:r>
      <w:r w:rsidRPr="00F36522">
        <w:rPr>
          <w:rStyle w:val="afffff0"/>
        </w:rPr>
        <w:t>grub</w:t>
      </w:r>
      <w:r w:rsidRPr="00E725B6">
        <w:rPr>
          <w:rStyle w:val="afffff0"/>
          <w:lang w:val="ru-RU"/>
        </w:rPr>
        <w:t>.</w:t>
      </w:r>
      <w:r w:rsidRPr="00F36522">
        <w:rPr>
          <w:rStyle w:val="afffff0"/>
        </w:rPr>
        <w:t>conf</w:t>
      </w:r>
      <w:r>
        <w:t xml:space="preserve">, файле конфигурации загрузчика GRUB. Это пример команды ядра из файла </w:t>
      </w:r>
      <w:r w:rsidRPr="00F36522">
        <w:rPr>
          <w:rStyle w:val="afffff0"/>
        </w:rPr>
        <w:t>grub</w:t>
      </w:r>
      <w:r w:rsidRPr="00E725B6">
        <w:rPr>
          <w:rStyle w:val="afffff0"/>
          <w:lang w:val="ru-RU"/>
        </w:rPr>
        <w:t>.</w:t>
      </w:r>
      <w:r w:rsidRPr="00F36522">
        <w:rPr>
          <w:rStyle w:val="afffff0"/>
        </w:rPr>
        <w:t>conf</w:t>
      </w:r>
      <w:r>
        <w:t xml:space="preserve"> в</w:t>
      </w:r>
      <w:r w:rsidR="0024605C">
        <w:t xml:space="preserve"> РЕД ОС</w:t>
      </w:r>
      <w:r>
        <w:t>. Команда состоит из нескольких строк для удобства чтения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4820D9" w:rsidRPr="00202D5D" w14:paraId="27D4D888" w14:textId="77777777" w:rsidTr="00027C33">
        <w:tc>
          <w:tcPr>
            <w:tcW w:w="9344" w:type="dxa"/>
            <w:shd w:val="clear" w:color="auto" w:fill="F2F2F2" w:themeFill="background1" w:themeFillShade="F2"/>
          </w:tcPr>
          <w:p w14:paraId="784C0DC2" w14:textId="77777777" w:rsidR="004820D9" w:rsidRDefault="004820D9" w:rsidP="004820D9">
            <w:pPr>
              <w:pStyle w:val="afffff"/>
            </w:pPr>
            <w:r>
              <w:t>kernel /vmlinuz-2.6.18-274.3.1.el5 ro root=LABEL=/</w:t>
            </w:r>
          </w:p>
          <w:p w14:paraId="18B8B74D" w14:textId="77777777" w:rsidR="004820D9" w:rsidRDefault="004820D9" w:rsidP="004820D9">
            <w:pPr>
              <w:pStyle w:val="afffff"/>
            </w:pPr>
            <w:r>
              <w:t xml:space="preserve">                 elevator=deadline crashkernel=128M@16M  quiet console=tty1</w:t>
            </w:r>
          </w:p>
          <w:p w14:paraId="015CC723" w14:textId="77777777" w:rsidR="004820D9" w:rsidRDefault="004820D9" w:rsidP="004820D9">
            <w:pPr>
              <w:pStyle w:val="afffff"/>
            </w:pPr>
            <w:r>
              <w:t xml:space="preserve">                 console=ttyS1,115200 panic=30 transparent_hugepage=never </w:t>
            </w:r>
          </w:p>
          <w:p w14:paraId="09F56FF6" w14:textId="5F504C1A" w:rsidR="004820D9" w:rsidRPr="00EA29AA" w:rsidRDefault="004820D9" w:rsidP="004820D9">
            <w:pPr>
              <w:pStyle w:val="afffff"/>
            </w:pPr>
            <w:r>
              <w:t xml:space="preserve">                 initrd /initrd-2.6.18-274.3.1.el5.img</w:t>
            </w:r>
          </w:p>
        </w:tc>
      </w:tr>
    </w:tbl>
    <w:p w14:paraId="31DEB113" w14:textId="184320A5" w:rsidR="004820D9" w:rsidRDefault="004820D9" w:rsidP="004820D9">
      <w:pPr>
        <w:pStyle w:val="affff8"/>
        <w:numPr>
          <w:ilvl w:val="0"/>
          <w:numId w:val="0"/>
        </w:numPr>
        <w:ind w:left="1080"/>
      </w:pPr>
      <w:r>
        <w:t xml:space="preserve">Чтобы указать планировщик ввода-вывода во время загрузки в системах, использующих </w:t>
      </w:r>
      <w:r w:rsidRPr="00F36522">
        <w:rPr>
          <w:rStyle w:val="afffff0"/>
        </w:rPr>
        <w:t>grub</w:t>
      </w:r>
      <w:r w:rsidRPr="00E725B6">
        <w:rPr>
          <w:rStyle w:val="afffff0"/>
          <w:lang w:val="ru-RU"/>
        </w:rPr>
        <w:t>2</w:t>
      </w:r>
      <w:r>
        <w:t xml:space="preserve">, таких как </w:t>
      </w:r>
      <w:r w:rsidR="0024605C">
        <w:t>РЕД ОС</w:t>
      </w:r>
      <w:r>
        <w:t xml:space="preserve">, используйте системную утилиту </w:t>
      </w:r>
      <w:r w:rsidRPr="00F36522">
        <w:rPr>
          <w:rStyle w:val="afffff0"/>
        </w:rPr>
        <w:t>grubby</w:t>
      </w:r>
      <w:r>
        <w:t xml:space="preserve">. Эта команда добавляет параметр при запуске от имени пользователя </w:t>
      </w:r>
      <w:r w:rsidRPr="00F36522">
        <w:rPr>
          <w:rStyle w:val="afffff0"/>
        </w:rPr>
        <w:t>root</w:t>
      </w:r>
      <w:r>
        <w:t>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4820D9" w:rsidRPr="0024605C" w14:paraId="7EED4BA0" w14:textId="77777777" w:rsidTr="00027C33">
        <w:tc>
          <w:tcPr>
            <w:tcW w:w="9344" w:type="dxa"/>
            <w:shd w:val="clear" w:color="auto" w:fill="F2F2F2" w:themeFill="background1" w:themeFillShade="F2"/>
          </w:tcPr>
          <w:p w14:paraId="4E71CDB4" w14:textId="294AB065" w:rsidR="004820D9" w:rsidRPr="00EA29AA" w:rsidRDefault="004820D9" w:rsidP="00027C33">
            <w:pPr>
              <w:pStyle w:val="afffff"/>
            </w:pPr>
            <w:r w:rsidRPr="004820D9">
              <w:t># grubby --update-kernel=ALL --args="elevator=deadline"</w:t>
            </w:r>
          </w:p>
        </w:tc>
      </w:tr>
    </w:tbl>
    <w:p w14:paraId="626D5D9A" w14:textId="77777777" w:rsidR="004820D9" w:rsidRDefault="004820D9" w:rsidP="004820D9">
      <w:pPr>
        <w:pStyle w:val="affff8"/>
        <w:numPr>
          <w:ilvl w:val="0"/>
          <w:numId w:val="0"/>
        </w:numPr>
        <w:ind w:left="1080"/>
      </w:pPr>
      <w:r>
        <w:t>После добавления параметра перезагрузите систему.</w:t>
      </w:r>
    </w:p>
    <w:p w14:paraId="3615215F" w14:textId="46CD4545" w:rsidR="004820D9" w:rsidRDefault="004820D9" w:rsidP="004820D9">
      <w:pPr>
        <w:pStyle w:val="affff8"/>
        <w:numPr>
          <w:ilvl w:val="0"/>
          <w:numId w:val="0"/>
        </w:numPr>
        <w:ind w:left="1080"/>
      </w:pPr>
      <w:r>
        <w:t xml:space="preserve">Команда </w:t>
      </w:r>
      <w:r w:rsidRPr="00F36522">
        <w:rPr>
          <w:rStyle w:val="afffff0"/>
        </w:rPr>
        <w:t>grubby</w:t>
      </w:r>
      <w:r>
        <w:t xml:space="preserve"> отображает настройки параметров ядра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4820D9" w:rsidRPr="00202D5D" w14:paraId="27BF5C88" w14:textId="77777777" w:rsidTr="00027C33">
        <w:tc>
          <w:tcPr>
            <w:tcW w:w="9344" w:type="dxa"/>
            <w:shd w:val="clear" w:color="auto" w:fill="F2F2F2" w:themeFill="background1" w:themeFillShade="F2"/>
          </w:tcPr>
          <w:p w14:paraId="476278C1" w14:textId="18EAA70E" w:rsidR="004820D9" w:rsidRPr="00EA29AA" w:rsidRDefault="004820D9" w:rsidP="00027C33">
            <w:pPr>
              <w:pStyle w:val="afffff"/>
            </w:pPr>
            <w:r w:rsidRPr="004820D9">
              <w:t># grubby --info=ALL</w:t>
            </w:r>
          </w:p>
        </w:tc>
      </w:tr>
    </w:tbl>
    <w:p w14:paraId="2D8905BA" w14:textId="11E68BEF" w:rsidR="00202D5D" w:rsidRPr="002669F1" w:rsidRDefault="004820D9" w:rsidP="004820D9">
      <w:pPr>
        <w:pStyle w:val="affff8"/>
        <w:numPr>
          <w:ilvl w:val="0"/>
          <w:numId w:val="0"/>
        </w:numPr>
        <w:ind w:left="1080"/>
      </w:pPr>
      <w:r>
        <w:t xml:space="preserve">Дополнительные сведения об утилите </w:t>
      </w:r>
      <w:r w:rsidRPr="00383A0C">
        <w:rPr>
          <w:rStyle w:val="afffff0"/>
        </w:rPr>
        <w:t>grubby</w:t>
      </w:r>
      <w:r w:rsidR="00383A0C">
        <w:t xml:space="preserve"> смотрите в</w:t>
      </w:r>
      <w:r>
        <w:t xml:space="preserve"> документации к операционной системе. Если команда </w:t>
      </w:r>
      <w:r w:rsidRPr="00383A0C">
        <w:rPr>
          <w:rStyle w:val="afffff0"/>
        </w:rPr>
        <w:t>grubby</w:t>
      </w:r>
      <w:r>
        <w:t xml:space="preserve"> не обновляет ядра, см. </w:t>
      </w:r>
      <w:r w:rsidR="00383A0C">
        <w:t xml:space="preserve">примечание в </w:t>
      </w:r>
      <w:r w:rsidR="00383A0C">
        <w:fldChar w:fldCharType="begin"/>
      </w:r>
      <w:r w:rsidR="00383A0C">
        <w:instrText xml:space="preserve"> REF _Ref59461314 \h </w:instrText>
      </w:r>
      <w:r w:rsidR="00383A0C">
        <w:fldChar w:fldCharType="separate"/>
      </w:r>
      <w:r w:rsidR="003A3179">
        <w:t>Лимит подключений по SSH</w:t>
      </w:r>
      <w:r w:rsidR="00383A0C">
        <w:fldChar w:fldCharType="end"/>
      </w:r>
      <w:r>
        <w:t>.</w:t>
      </w:r>
    </w:p>
    <w:p w14:paraId="777CC2EC" w14:textId="6950943E" w:rsidR="00C04A78" w:rsidRDefault="00C04A78" w:rsidP="000E62BB">
      <w:pPr>
        <w:pStyle w:val="3a"/>
      </w:pPr>
      <w:bookmarkStart w:id="55" w:name="_Ref59442825"/>
      <w:bookmarkStart w:id="56" w:name="_Toc74742101"/>
      <w:r w:rsidRPr="00C04A78">
        <w:t>Transparent Huge Pages</w:t>
      </w:r>
      <w:r>
        <w:t xml:space="preserve"> (THP)</w:t>
      </w:r>
      <w:bookmarkEnd w:id="55"/>
      <w:bookmarkEnd w:id="56"/>
    </w:p>
    <w:p w14:paraId="38AF0D97" w14:textId="08AD7838" w:rsidR="00C04A78" w:rsidRDefault="00C04A78" w:rsidP="00C04A78">
      <w:pPr>
        <w:pStyle w:val="afff1"/>
      </w:pPr>
      <w:r>
        <w:t>В</w:t>
      </w:r>
      <w:r w:rsidRPr="00C04A78">
        <w:t xml:space="preserve"> </w:t>
      </w:r>
      <w:r>
        <w:t>системах</w:t>
      </w:r>
      <w:r w:rsidRPr="00C04A78">
        <w:t xml:space="preserve">, </w:t>
      </w:r>
      <w:r>
        <w:t>использующих</w:t>
      </w:r>
      <w:r w:rsidRPr="00C04A78">
        <w:t xml:space="preserve"> </w:t>
      </w:r>
      <w:r w:rsidRPr="005841AA">
        <w:rPr>
          <w:rStyle w:val="afffff0"/>
        </w:rPr>
        <w:t>grub</w:t>
      </w:r>
      <w:r w:rsidRPr="00E725B6">
        <w:rPr>
          <w:rStyle w:val="afffff0"/>
          <w:lang w:val="ru-RU"/>
        </w:rPr>
        <w:t>2</w:t>
      </w:r>
      <w:r w:rsidRPr="00C04A78">
        <w:t xml:space="preserve">, </w:t>
      </w:r>
      <w:r>
        <w:t>таких</w:t>
      </w:r>
      <w:r w:rsidRPr="00C04A78">
        <w:t xml:space="preserve"> </w:t>
      </w:r>
      <w:r>
        <w:t>как</w:t>
      </w:r>
      <w:r w:rsidRPr="00C04A78">
        <w:t xml:space="preserve"> </w:t>
      </w:r>
      <w:r w:rsidR="0024605C">
        <w:t xml:space="preserve">РЕД ОС </w:t>
      </w:r>
      <w:r w:rsidRPr="00C04A78">
        <w:t>7.</w:t>
      </w:r>
      <w:r w:rsidRPr="00C04A78">
        <w:rPr>
          <w:lang w:val="en-US"/>
        </w:rPr>
        <w:t>x</w:t>
      </w:r>
      <w:r w:rsidRPr="00C04A78">
        <w:t xml:space="preserve">, </w:t>
      </w:r>
      <w:r>
        <w:t>используйте</w:t>
      </w:r>
      <w:r w:rsidRPr="00C04A78">
        <w:t xml:space="preserve"> </w:t>
      </w:r>
      <w:r>
        <w:t>системную</w:t>
      </w:r>
      <w:r w:rsidRPr="00C04A78">
        <w:t xml:space="preserve"> </w:t>
      </w:r>
      <w:r>
        <w:t>утилиту</w:t>
      </w:r>
      <w:r w:rsidRPr="00C04A78">
        <w:t xml:space="preserve"> </w:t>
      </w:r>
      <w:r w:rsidRPr="005841AA">
        <w:rPr>
          <w:rStyle w:val="afffff0"/>
        </w:rPr>
        <w:t>grubby</w:t>
      </w:r>
      <w:r w:rsidRPr="00C04A78">
        <w:t xml:space="preserve">. </w:t>
      </w:r>
      <w:r>
        <w:t xml:space="preserve">Эта команда добавляет параметр при запуске от имени пользователя </w:t>
      </w:r>
      <w:r w:rsidRPr="005841AA">
        <w:rPr>
          <w:rStyle w:val="afffff0"/>
        </w:rPr>
        <w:t>root</w:t>
      </w:r>
      <w:r>
        <w:t>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C04A78" w:rsidRPr="0024605C" w14:paraId="5DA8AC5A" w14:textId="77777777" w:rsidTr="00027C33">
        <w:tc>
          <w:tcPr>
            <w:tcW w:w="9344" w:type="dxa"/>
            <w:shd w:val="clear" w:color="auto" w:fill="F2F2F2" w:themeFill="background1" w:themeFillShade="F2"/>
          </w:tcPr>
          <w:p w14:paraId="56B0F4B5" w14:textId="252D2014" w:rsidR="00C04A78" w:rsidRPr="00EA29AA" w:rsidRDefault="00C04A78" w:rsidP="00027C33">
            <w:pPr>
              <w:pStyle w:val="afffff"/>
            </w:pPr>
            <w:r w:rsidRPr="00C04A78">
              <w:t># grubby --update-kernel=ALL --args="transparent_hugepage=never"</w:t>
            </w:r>
          </w:p>
        </w:tc>
      </w:tr>
    </w:tbl>
    <w:p w14:paraId="29512672" w14:textId="77777777" w:rsidR="00C04A78" w:rsidRDefault="00C04A78" w:rsidP="00C04A78">
      <w:pPr>
        <w:pStyle w:val="afff1"/>
      </w:pPr>
      <w:r>
        <w:t>После добавления параметра перезагрузите систему.</w:t>
      </w:r>
    </w:p>
    <w:p w14:paraId="17441A2C" w14:textId="77777777" w:rsidR="00C04A78" w:rsidRDefault="00C04A78" w:rsidP="00C04A78">
      <w:pPr>
        <w:pStyle w:val="afff1"/>
      </w:pPr>
      <w:r>
        <w:lastRenderedPageBreak/>
        <w:t xml:space="preserve">Для систем Ubuntu установите пакет </w:t>
      </w:r>
      <w:r w:rsidRPr="005841AA">
        <w:rPr>
          <w:rStyle w:val="afffff0"/>
        </w:rPr>
        <w:t>hugepages</w:t>
      </w:r>
      <w:r>
        <w:t xml:space="preserve"> и выполните эту команду от имени пользователя </w:t>
      </w:r>
      <w:r w:rsidRPr="005841AA">
        <w:rPr>
          <w:rStyle w:val="afffff0"/>
        </w:rPr>
        <w:t>root</w:t>
      </w:r>
      <w:r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B4148F" w:rsidRPr="00202D5D" w14:paraId="5AB38BE3" w14:textId="77777777" w:rsidTr="00027C33">
        <w:tc>
          <w:tcPr>
            <w:tcW w:w="9344" w:type="dxa"/>
            <w:shd w:val="clear" w:color="auto" w:fill="F2F2F2" w:themeFill="background1" w:themeFillShade="F2"/>
          </w:tcPr>
          <w:p w14:paraId="44DC83A8" w14:textId="1919CE6E" w:rsidR="00B4148F" w:rsidRPr="00EA29AA" w:rsidRDefault="00B4148F" w:rsidP="00027C33">
            <w:pPr>
              <w:pStyle w:val="afffff"/>
            </w:pPr>
            <w:r w:rsidRPr="00B4148F">
              <w:t># hugeadm --thp-never</w:t>
            </w:r>
          </w:p>
        </w:tc>
      </w:tr>
    </w:tbl>
    <w:p w14:paraId="40B0A0BF" w14:textId="76956F8C" w:rsidR="00C04A78" w:rsidRDefault="00C04A78" w:rsidP="00C04A78">
      <w:pPr>
        <w:pStyle w:val="afff1"/>
      </w:pPr>
      <w:r>
        <w:t xml:space="preserve">Эта команда </w:t>
      </w:r>
      <w:r w:rsidRPr="005841AA">
        <w:rPr>
          <w:rStyle w:val="afffff0"/>
        </w:rPr>
        <w:t>cat</w:t>
      </w:r>
      <w:r>
        <w:t xml:space="preserve"> проверяет состояние THP. Вы</w:t>
      </w:r>
      <w:r w:rsidR="005841AA">
        <w:t>в</w:t>
      </w:r>
      <w:r>
        <w:t>од показывает, что THP отключ</w:t>
      </w:r>
      <w:r w:rsidR="005841AA">
        <w:t>ё</w:t>
      </w:r>
      <w:r>
        <w:t>н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B4148F" w:rsidRPr="00202D5D" w14:paraId="1A7F5284" w14:textId="77777777" w:rsidTr="00027C33">
        <w:tc>
          <w:tcPr>
            <w:tcW w:w="9344" w:type="dxa"/>
            <w:shd w:val="clear" w:color="auto" w:fill="F2F2F2" w:themeFill="background1" w:themeFillShade="F2"/>
          </w:tcPr>
          <w:p w14:paraId="727D1A71" w14:textId="77777777" w:rsidR="00B4148F" w:rsidRDefault="00B4148F" w:rsidP="00B4148F">
            <w:pPr>
              <w:pStyle w:val="afffff"/>
            </w:pPr>
            <w:r>
              <w:t>$ cat /sys/kernel/mm/*transparent_hugepage/enabled</w:t>
            </w:r>
          </w:p>
          <w:p w14:paraId="2FE25FBB" w14:textId="446C5A36" w:rsidR="00B4148F" w:rsidRPr="00EA29AA" w:rsidRDefault="00B4148F" w:rsidP="00B4148F">
            <w:pPr>
              <w:pStyle w:val="afffff"/>
            </w:pPr>
            <w:r>
              <w:t>always [never]</w:t>
            </w:r>
          </w:p>
        </w:tc>
      </w:tr>
    </w:tbl>
    <w:p w14:paraId="71FDD30F" w14:textId="261F0B9C" w:rsidR="002669F1" w:rsidRPr="002669F1" w:rsidRDefault="00C04A78" w:rsidP="00C04A78">
      <w:pPr>
        <w:pStyle w:val="afff1"/>
      </w:pPr>
      <w:r>
        <w:t xml:space="preserve">Дополнительную информацию о </w:t>
      </w:r>
      <w:r w:rsidR="00B4148F">
        <w:rPr>
          <w:lang w:val="en-US"/>
        </w:rPr>
        <w:t>THP</w:t>
      </w:r>
      <w:r>
        <w:t xml:space="preserve"> или утилите </w:t>
      </w:r>
      <w:r w:rsidRPr="005841AA">
        <w:rPr>
          <w:rStyle w:val="afffff0"/>
        </w:rPr>
        <w:t>grubby</w:t>
      </w:r>
      <w:r w:rsidR="005841AA">
        <w:t xml:space="preserve"> смотрите</w:t>
      </w:r>
      <w:r>
        <w:t xml:space="preserve"> </w:t>
      </w:r>
      <w:r w:rsidR="005841AA">
        <w:t>в</w:t>
      </w:r>
      <w:r>
        <w:t xml:space="preserve"> документации по операционной системе. Если команда grubby не обновляет ядра, </w:t>
      </w:r>
      <w:r w:rsidR="005841AA">
        <w:t xml:space="preserve">см. примечание в </w:t>
      </w:r>
      <w:r w:rsidR="005841AA">
        <w:fldChar w:fldCharType="begin"/>
      </w:r>
      <w:r w:rsidR="005841AA">
        <w:instrText xml:space="preserve"> REF _Ref59461314 \h </w:instrText>
      </w:r>
      <w:r w:rsidR="005841AA">
        <w:fldChar w:fldCharType="separate"/>
      </w:r>
      <w:r w:rsidR="003A3179">
        <w:t>Лимит подключений по SSH</w:t>
      </w:r>
      <w:r w:rsidR="005841AA">
        <w:fldChar w:fldCharType="end"/>
      </w:r>
      <w:r>
        <w:t>.</w:t>
      </w:r>
    </w:p>
    <w:p w14:paraId="1C3FFF37" w14:textId="77777777" w:rsidR="00061F74" w:rsidRDefault="00061F74" w:rsidP="000E62BB">
      <w:pPr>
        <w:pStyle w:val="3a"/>
      </w:pPr>
      <w:bookmarkStart w:id="57" w:name="_Ref59442843"/>
      <w:bookmarkStart w:id="58" w:name="_Toc74742102"/>
      <w:r>
        <w:t>Удаление объекта IPC</w:t>
      </w:r>
      <w:bookmarkEnd w:id="57"/>
      <w:bookmarkEnd w:id="58"/>
    </w:p>
    <w:p w14:paraId="5E2E956E" w14:textId="3751E7A0" w:rsidR="00061F74" w:rsidRDefault="00061F74" w:rsidP="00061F74">
      <w:pPr>
        <w:pStyle w:val="afff1"/>
      </w:pPr>
      <w:r>
        <w:t xml:space="preserve">Отключите удаление объекта IPC для </w:t>
      </w:r>
      <w:r w:rsidR="0024605C">
        <w:t>РЕД ОС</w:t>
      </w:r>
      <w:r>
        <w:t xml:space="preserve"> или Ubuntu. Параметр </w:t>
      </w:r>
      <w:r w:rsidRPr="00455F2B">
        <w:rPr>
          <w:rStyle w:val="afffff0"/>
        </w:rPr>
        <w:t>systemd</w:t>
      </w:r>
      <w:r w:rsidR="00455F2B">
        <w:t xml:space="preserve"> по умолчанию </w:t>
      </w:r>
      <w:r w:rsidR="00455F2B" w:rsidRPr="00455F2B">
        <w:rPr>
          <w:rStyle w:val="afffff0"/>
        </w:rPr>
        <w:t>RemoveIPC</w:t>
      </w:r>
      <w:r w:rsidR="00455F2B" w:rsidRPr="00B85BDE">
        <w:rPr>
          <w:rStyle w:val="afffff0"/>
          <w:lang w:val="ru-RU"/>
        </w:rPr>
        <w:t>=</w:t>
      </w:r>
      <w:r w:rsidRPr="00455F2B">
        <w:rPr>
          <w:rStyle w:val="afffff0"/>
        </w:rPr>
        <w:t>yes</w:t>
      </w:r>
      <w:r>
        <w:t xml:space="preserve"> удаляет IPC-соединения при выходе из системы несистемных уч</w:t>
      </w:r>
      <w:r w:rsidR="00B85BDE">
        <w:t>ё</w:t>
      </w:r>
      <w:r>
        <w:t xml:space="preserve">тных записей пользователей. Это приводит к сбою утилиты </w:t>
      </w:r>
      <w:r w:rsidRPr="00B85BDE">
        <w:rPr>
          <w:rStyle w:val="afffff0"/>
        </w:rPr>
        <w:t>gpinitsystem</w:t>
      </w:r>
      <w:r>
        <w:t xml:space="preserve"> </w:t>
      </w:r>
      <w:r w:rsidR="00B76DEA">
        <w:t>RT.Warehouse</w:t>
      </w:r>
      <w:r w:rsidR="00B85BDE" w:rsidRPr="00B85BDE">
        <w:t xml:space="preserve"> </w:t>
      </w:r>
      <w:r>
        <w:t>с ошибками семафоров. Чтобы избежать этой проблемы, выполните одно из следующих действий.</w:t>
      </w:r>
    </w:p>
    <w:p w14:paraId="51DFDE51" w14:textId="62003AD4" w:rsidR="00061F74" w:rsidRDefault="00061F74" w:rsidP="0017741A">
      <w:pPr>
        <w:pStyle w:val="a2"/>
        <w:numPr>
          <w:ilvl w:val="0"/>
          <w:numId w:val="38"/>
        </w:numPr>
        <w:jc w:val="both"/>
      </w:pPr>
      <w:r>
        <w:t>Когда вы добавляете уч</w:t>
      </w:r>
      <w:r w:rsidR="00B85BDE">
        <w:t>ё</w:t>
      </w:r>
      <w:r>
        <w:t xml:space="preserve">тную запись пользователя операционной системы </w:t>
      </w:r>
      <w:r w:rsidRPr="00B85BDE">
        <w:rPr>
          <w:rStyle w:val="afffff0"/>
        </w:rPr>
        <w:t>gpadmin</w:t>
      </w:r>
      <w:r>
        <w:t xml:space="preserve"> в </w:t>
      </w:r>
      <w:r w:rsidR="00B85BDE">
        <w:t>мастере</w:t>
      </w:r>
      <w:r>
        <w:t xml:space="preserve"> в</w:t>
      </w:r>
      <w:r w:rsidR="00B85BDE">
        <w:t xml:space="preserve"> </w:t>
      </w:r>
      <w:r w:rsidR="00B76DEA">
        <w:t xml:space="preserve">п. </w:t>
      </w:r>
      <w:r w:rsidR="00B76DEA">
        <w:fldChar w:fldCharType="begin"/>
      </w:r>
      <w:r w:rsidR="00B76DEA">
        <w:instrText xml:space="preserve"> REF _Ref59462263 \r \h </w:instrText>
      </w:r>
      <w:r w:rsidR="00B76DEA">
        <w:fldChar w:fldCharType="separate"/>
      </w:r>
      <w:r w:rsidR="003A3179">
        <w:t>4.4</w:t>
      </w:r>
      <w:r w:rsidR="00B76DEA">
        <w:fldChar w:fldCharType="end"/>
      </w:r>
      <w:r>
        <w:t>, создайте пользователя как системную уч</w:t>
      </w:r>
      <w:r w:rsidR="00B85BDE">
        <w:t>ё</w:t>
      </w:r>
      <w:r>
        <w:t>тную запись.</w:t>
      </w:r>
    </w:p>
    <w:p w14:paraId="14609C86" w14:textId="0BCB4C83" w:rsidR="00061F74" w:rsidRDefault="00061F74" w:rsidP="00061F74">
      <w:pPr>
        <w:pStyle w:val="affff8"/>
      </w:pPr>
      <w:r>
        <w:t xml:space="preserve">Отключите </w:t>
      </w:r>
      <w:r w:rsidRPr="00B85BDE">
        <w:rPr>
          <w:rStyle w:val="afffff0"/>
        </w:rPr>
        <w:t>RemoveIPC</w:t>
      </w:r>
      <w:r>
        <w:t xml:space="preserve">. Установите этот параметр в </w:t>
      </w:r>
      <w:r w:rsidRPr="00B85BDE">
        <w:rPr>
          <w:rStyle w:val="afffff0"/>
          <w:lang w:val="ru-RU"/>
        </w:rPr>
        <w:t>/</w:t>
      </w:r>
      <w:r w:rsidRPr="00B85BDE">
        <w:rPr>
          <w:rStyle w:val="afffff0"/>
        </w:rPr>
        <w:t>etc</w:t>
      </w:r>
      <w:r w:rsidRPr="00B85BDE">
        <w:rPr>
          <w:rStyle w:val="afffff0"/>
          <w:lang w:val="ru-RU"/>
        </w:rPr>
        <w:t>/</w:t>
      </w:r>
      <w:r w:rsidRPr="00B85BDE">
        <w:rPr>
          <w:rStyle w:val="afffff0"/>
        </w:rPr>
        <w:t>systemd</w:t>
      </w:r>
      <w:r w:rsidRPr="00B85BDE">
        <w:rPr>
          <w:rStyle w:val="afffff0"/>
          <w:lang w:val="ru-RU"/>
        </w:rPr>
        <w:t>/</w:t>
      </w:r>
      <w:r w:rsidRPr="00B85BDE">
        <w:rPr>
          <w:rStyle w:val="afffff0"/>
        </w:rPr>
        <w:t>logind</w:t>
      </w:r>
      <w:r w:rsidRPr="00B85BDE">
        <w:rPr>
          <w:rStyle w:val="afffff0"/>
          <w:lang w:val="ru-RU"/>
        </w:rPr>
        <w:t>.</w:t>
      </w:r>
      <w:r w:rsidRPr="00B85BDE">
        <w:rPr>
          <w:rStyle w:val="afffff0"/>
        </w:rPr>
        <w:t>conf</w:t>
      </w:r>
      <w:r>
        <w:t xml:space="preserve"> в хост-системах </w:t>
      </w:r>
      <w:r w:rsidR="00B76DEA">
        <w:t>RT.Warehouse</w:t>
      </w:r>
      <w:r>
        <w:t>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061F74" w:rsidRPr="00202D5D" w14:paraId="0E932CEF" w14:textId="77777777" w:rsidTr="00027C33">
        <w:tc>
          <w:tcPr>
            <w:tcW w:w="9344" w:type="dxa"/>
            <w:shd w:val="clear" w:color="auto" w:fill="F2F2F2" w:themeFill="background1" w:themeFillShade="F2"/>
          </w:tcPr>
          <w:p w14:paraId="44BFD675" w14:textId="36F7EDF6" w:rsidR="00061F74" w:rsidRPr="00B76DEA" w:rsidRDefault="00061F74" w:rsidP="00027C33">
            <w:pPr>
              <w:pStyle w:val="afffff"/>
              <w:rPr>
                <w:lang w:val="ru-RU"/>
              </w:rPr>
            </w:pPr>
            <w:r w:rsidRPr="00061F74">
              <w:t>RemoveIPC</w:t>
            </w:r>
            <w:r w:rsidRPr="00B76DEA">
              <w:rPr>
                <w:lang w:val="ru-RU"/>
              </w:rPr>
              <w:t>=</w:t>
            </w:r>
            <w:r w:rsidRPr="00061F74">
              <w:t>no</w:t>
            </w:r>
          </w:p>
        </w:tc>
      </w:tr>
    </w:tbl>
    <w:p w14:paraId="0D38B71C" w14:textId="77777777" w:rsidR="00061F74" w:rsidRDefault="00061F74" w:rsidP="00061F74">
      <w:pPr>
        <w:pStyle w:val="affff8"/>
        <w:numPr>
          <w:ilvl w:val="0"/>
          <w:numId w:val="0"/>
        </w:numPr>
        <w:ind w:left="1080"/>
      </w:pPr>
      <w:r>
        <w:t xml:space="preserve">Настройка вступает в силу после перезапуска службы </w:t>
      </w:r>
      <w:r w:rsidRPr="00B85BDE">
        <w:rPr>
          <w:rStyle w:val="afffff0"/>
        </w:rPr>
        <w:t>systemd</w:t>
      </w:r>
      <w:r w:rsidRPr="00E725B6">
        <w:rPr>
          <w:rStyle w:val="afffff0"/>
          <w:lang w:val="ru-RU"/>
        </w:rPr>
        <w:t>-</w:t>
      </w:r>
      <w:r w:rsidRPr="00B85BDE">
        <w:rPr>
          <w:rStyle w:val="afffff0"/>
        </w:rPr>
        <w:t>login</w:t>
      </w:r>
      <w:r>
        <w:t xml:space="preserve"> или перезагрузки системы. Чтобы перезапустить службу, запустите эту команду от имени пользователя </w:t>
      </w:r>
      <w:r w:rsidRPr="00B85BDE">
        <w:rPr>
          <w:rStyle w:val="afffff0"/>
        </w:rPr>
        <w:t>root</w:t>
      </w:r>
      <w:r>
        <w:t>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061F74" w:rsidRPr="00202D5D" w14:paraId="5E33F565" w14:textId="77777777" w:rsidTr="00027C33">
        <w:tc>
          <w:tcPr>
            <w:tcW w:w="9344" w:type="dxa"/>
            <w:shd w:val="clear" w:color="auto" w:fill="F2F2F2" w:themeFill="background1" w:themeFillShade="F2"/>
          </w:tcPr>
          <w:p w14:paraId="639820EC" w14:textId="6C9D87C4" w:rsidR="00061F74" w:rsidRPr="00EA29AA" w:rsidRDefault="00061F74" w:rsidP="00027C33">
            <w:pPr>
              <w:pStyle w:val="afffff"/>
            </w:pPr>
            <w:r w:rsidRPr="00061F74">
              <w:t>service systemd-logind restart</w:t>
            </w:r>
          </w:p>
        </w:tc>
      </w:tr>
    </w:tbl>
    <w:p w14:paraId="5E9F8370" w14:textId="19021596" w:rsidR="00E604FF" w:rsidRDefault="00B04F83" w:rsidP="000E62BB">
      <w:pPr>
        <w:pStyle w:val="3a"/>
      </w:pPr>
      <w:bookmarkStart w:id="59" w:name="_Ref59442859"/>
      <w:bookmarkStart w:id="60" w:name="_Ref59461314"/>
      <w:bookmarkStart w:id="61" w:name="_Toc74742103"/>
      <w:r>
        <w:t>Лимит подключений по</w:t>
      </w:r>
      <w:r w:rsidR="00E604FF">
        <w:t xml:space="preserve"> SSH</w:t>
      </w:r>
      <w:bookmarkEnd w:id="59"/>
      <w:bookmarkEnd w:id="60"/>
      <w:bookmarkEnd w:id="61"/>
    </w:p>
    <w:p w14:paraId="288242DB" w14:textId="410F35B0" w:rsidR="00E604FF" w:rsidRPr="00C067C4" w:rsidRDefault="00E604FF" w:rsidP="00E604FF">
      <w:pPr>
        <w:pStyle w:val="afff1"/>
        <w:rPr>
          <w:lang w:val="en-US"/>
        </w:rPr>
      </w:pPr>
      <w:r>
        <w:t xml:space="preserve">Некоторые утилиты управления </w:t>
      </w:r>
      <w:r w:rsidR="00B76DEA">
        <w:t>RT.Warehouse</w:t>
      </w:r>
      <w:r>
        <w:t xml:space="preserve">, включая </w:t>
      </w:r>
      <w:r w:rsidRPr="00B85BDE">
        <w:rPr>
          <w:rStyle w:val="afffff0"/>
        </w:rPr>
        <w:t>gpexpand</w:t>
      </w:r>
      <w:r>
        <w:t xml:space="preserve">, </w:t>
      </w:r>
      <w:r w:rsidRPr="00B85BDE">
        <w:rPr>
          <w:rStyle w:val="afffff0"/>
        </w:rPr>
        <w:t>gpinitsystem</w:t>
      </w:r>
      <w:r>
        <w:t xml:space="preserve"> и </w:t>
      </w:r>
      <w:r w:rsidRPr="00B85BDE">
        <w:rPr>
          <w:rStyle w:val="afffff0"/>
        </w:rPr>
        <w:t>gpaddmirrors</w:t>
      </w:r>
      <w:r>
        <w:t xml:space="preserve">, для выполнения своих задач используют соединения </w:t>
      </w:r>
      <w:r w:rsidR="00B85BDE" w:rsidRPr="00B85BDE">
        <w:t>secure shell</w:t>
      </w:r>
      <w:r>
        <w:t xml:space="preserve"> (SSH) между системами. В разв</w:t>
      </w:r>
      <w:r w:rsidR="00B85BDE">
        <w:t>ё</w:t>
      </w:r>
      <w:r>
        <w:t xml:space="preserve">ртываниях </w:t>
      </w:r>
      <w:r w:rsidR="00C067C4">
        <w:t xml:space="preserve">больших </w:t>
      </w:r>
      <w:r w:rsidR="00B76DEA">
        <w:t>RT.Warehouse</w:t>
      </w:r>
      <w:r>
        <w:t>, облачных разв</w:t>
      </w:r>
      <w:r w:rsidR="00C067C4">
        <w:t>ё</w:t>
      </w:r>
      <w:r>
        <w:t>ртываниях или разв</w:t>
      </w:r>
      <w:r w:rsidR="00C067C4">
        <w:t>ё</w:t>
      </w:r>
      <w:r>
        <w:t xml:space="preserve">ртываниях с большим количеством сегментов на хост эти утилиты могут превышать максимальный </w:t>
      </w:r>
      <w:r w:rsidR="00B04F83">
        <w:t>лимит</w:t>
      </w:r>
      <w:r>
        <w:t xml:space="preserve"> для неаутентифицированных соединений</w:t>
      </w:r>
      <w:r w:rsidR="00B04F83">
        <w:t xml:space="preserve"> на хостах</w:t>
      </w:r>
      <w:r>
        <w:t>. Когда</w:t>
      </w:r>
      <w:r w:rsidRPr="00C067C4">
        <w:rPr>
          <w:lang w:val="en-US"/>
        </w:rPr>
        <w:t xml:space="preserve"> </w:t>
      </w:r>
      <w:r>
        <w:t>это</w:t>
      </w:r>
      <w:r w:rsidRPr="00C067C4">
        <w:rPr>
          <w:lang w:val="en-US"/>
        </w:rPr>
        <w:t xml:space="preserve"> </w:t>
      </w:r>
      <w:r>
        <w:t>происходит</w:t>
      </w:r>
      <w:r w:rsidRPr="00C067C4">
        <w:rPr>
          <w:lang w:val="en-US"/>
        </w:rPr>
        <w:t xml:space="preserve">, </w:t>
      </w:r>
      <w:r>
        <w:t>вы</w:t>
      </w:r>
      <w:r w:rsidRPr="00C067C4">
        <w:rPr>
          <w:lang w:val="en-US"/>
        </w:rPr>
        <w:t xml:space="preserve"> </w:t>
      </w:r>
      <w:r>
        <w:t>получаете</w:t>
      </w:r>
      <w:r w:rsidRPr="00C067C4">
        <w:rPr>
          <w:lang w:val="en-US"/>
        </w:rPr>
        <w:t xml:space="preserve"> </w:t>
      </w:r>
      <w:r>
        <w:t>такие</w:t>
      </w:r>
      <w:r w:rsidRPr="00C067C4">
        <w:rPr>
          <w:lang w:val="en-US"/>
        </w:rPr>
        <w:t xml:space="preserve"> </w:t>
      </w:r>
      <w:r>
        <w:t>ошибки</w:t>
      </w:r>
      <w:r w:rsidRPr="00C067C4">
        <w:rPr>
          <w:lang w:val="en-US"/>
        </w:rPr>
        <w:t xml:space="preserve">, </w:t>
      </w:r>
      <w:r>
        <w:t>как</w:t>
      </w:r>
      <w:r w:rsidRPr="00C067C4">
        <w:rPr>
          <w:lang w:val="en-US"/>
        </w:rPr>
        <w:t xml:space="preserve">: </w:t>
      </w:r>
      <w:r w:rsidRPr="00C067C4">
        <w:rPr>
          <w:rStyle w:val="afffff0"/>
        </w:rPr>
        <w:t xml:space="preserve">ssh_exchange_identification: </w:t>
      </w:r>
      <w:r w:rsidR="00C067C4" w:rsidRPr="00C067C4">
        <w:rPr>
          <w:rStyle w:val="afffff0"/>
        </w:rPr>
        <w:t>Connection closed by remote host.</w:t>
      </w:r>
    </w:p>
    <w:p w14:paraId="78827252" w14:textId="25876F3E" w:rsidR="00E604FF" w:rsidRPr="00C067C4" w:rsidRDefault="00E604FF" w:rsidP="00E604FF">
      <w:pPr>
        <w:pStyle w:val="afff1"/>
        <w:rPr>
          <w:lang w:val="en-US"/>
        </w:rPr>
      </w:pPr>
      <w:r>
        <w:t>Чтобы</w:t>
      </w:r>
      <w:r w:rsidRPr="00C067C4">
        <w:rPr>
          <w:lang w:val="en-US"/>
        </w:rPr>
        <w:t xml:space="preserve"> </w:t>
      </w:r>
      <w:r>
        <w:t>увеличить</w:t>
      </w:r>
      <w:r w:rsidRPr="00C067C4">
        <w:rPr>
          <w:lang w:val="en-US"/>
        </w:rPr>
        <w:t xml:space="preserve"> </w:t>
      </w:r>
      <w:r>
        <w:t>этот</w:t>
      </w:r>
      <w:r w:rsidRPr="00C067C4">
        <w:rPr>
          <w:lang w:val="en-US"/>
        </w:rPr>
        <w:t xml:space="preserve"> </w:t>
      </w:r>
      <w:r>
        <w:t>порог</w:t>
      </w:r>
      <w:r w:rsidRPr="00C067C4">
        <w:rPr>
          <w:lang w:val="en-US"/>
        </w:rPr>
        <w:t xml:space="preserve"> </w:t>
      </w:r>
      <w:r>
        <w:t>подключения</w:t>
      </w:r>
      <w:r w:rsidRPr="00C067C4">
        <w:rPr>
          <w:lang w:val="en-US"/>
        </w:rPr>
        <w:t xml:space="preserve"> </w:t>
      </w:r>
      <w:r>
        <w:t>для</w:t>
      </w:r>
      <w:r w:rsidRPr="00C067C4">
        <w:rPr>
          <w:lang w:val="en-US"/>
        </w:rPr>
        <w:t xml:space="preserve"> </w:t>
      </w:r>
      <w:r>
        <w:t>вашей</w:t>
      </w:r>
      <w:r w:rsidRPr="00C067C4">
        <w:rPr>
          <w:lang w:val="en-US"/>
        </w:rPr>
        <w:t xml:space="preserve"> </w:t>
      </w:r>
      <w:r>
        <w:t>системы</w:t>
      </w:r>
      <w:r w:rsidRPr="00C067C4">
        <w:rPr>
          <w:lang w:val="en-US"/>
        </w:rPr>
        <w:t xml:space="preserve"> </w:t>
      </w:r>
      <w:r w:rsidR="00B76DEA">
        <w:rPr>
          <w:lang w:val="en-US"/>
        </w:rPr>
        <w:t>RT.Warehouse</w:t>
      </w:r>
      <w:r w:rsidRPr="00C067C4">
        <w:rPr>
          <w:lang w:val="en-US"/>
        </w:rPr>
        <w:t xml:space="preserve">, </w:t>
      </w:r>
      <w:r>
        <w:t>обновите</w:t>
      </w:r>
      <w:r w:rsidRPr="00C067C4">
        <w:rPr>
          <w:lang w:val="en-US"/>
        </w:rPr>
        <w:t xml:space="preserve"> </w:t>
      </w:r>
      <w:r>
        <w:t>параметр</w:t>
      </w:r>
      <w:r w:rsidRPr="00C067C4">
        <w:rPr>
          <w:lang w:val="en-US"/>
        </w:rPr>
        <w:t xml:space="preserve"> </w:t>
      </w:r>
      <w:r>
        <w:t>конфигурации</w:t>
      </w:r>
      <w:r w:rsidRPr="00C067C4">
        <w:rPr>
          <w:lang w:val="en-US"/>
        </w:rPr>
        <w:t xml:space="preserve"> SSH </w:t>
      </w:r>
      <w:r w:rsidRPr="00C067C4">
        <w:rPr>
          <w:rStyle w:val="afffff0"/>
        </w:rPr>
        <w:t>MaxStartups</w:t>
      </w:r>
      <w:r w:rsidRPr="00C067C4">
        <w:rPr>
          <w:lang w:val="en-US"/>
        </w:rPr>
        <w:t xml:space="preserve"> </w:t>
      </w:r>
      <w:r>
        <w:t>в</w:t>
      </w:r>
      <w:r w:rsidRPr="00C067C4">
        <w:rPr>
          <w:lang w:val="en-US"/>
        </w:rPr>
        <w:t xml:space="preserve"> </w:t>
      </w:r>
      <w:r>
        <w:t>одном</w:t>
      </w:r>
      <w:r w:rsidRPr="00C067C4">
        <w:rPr>
          <w:lang w:val="en-US"/>
        </w:rPr>
        <w:t xml:space="preserve"> </w:t>
      </w:r>
      <w:r>
        <w:t>из</w:t>
      </w:r>
      <w:r w:rsidRPr="00C067C4">
        <w:rPr>
          <w:lang w:val="en-US"/>
        </w:rPr>
        <w:t xml:space="preserve"> </w:t>
      </w:r>
      <w:r>
        <w:t>файлов</w:t>
      </w:r>
      <w:r w:rsidRPr="00C067C4">
        <w:rPr>
          <w:lang w:val="en-US"/>
        </w:rPr>
        <w:t xml:space="preserve"> </w:t>
      </w:r>
      <w:r>
        <w:t>конфигурации</w:t>
      </w:r>
      <w:r w:rsidRPr="00C067C4">
        <w:rPr>
          <w:lang w:val="en-US"/>
        </w:rPr>
        <w:t xml:space="preserve"> </w:t>
      </w:r>
      <w:r>
        <w:t>демона</w:t>
      </w:r>
      <w:r w:rsidR="00C067C4">
        <w:rPr>
          <w:lang w:val="en-US"/>
        </w:rPr>
        <w:t xml:space="preserve"> SSH </w:t>
      </w:r>
      <w:r w:rsidR="00C067C4" w:rsidRPr="00C067C4">
        <w:rPr>
          <w:rStyle w:val="afffff0"/>
        </w:rPr>
        <w:t>/etc/ssh/</w:t>
      </w:r>
      <w:r w:rsidRPr="00C067C4">
        <w:rPr>
          <w:rStyle w:val="afffff0"/>
        </w:rPr>
        <w:t>sshd_config</w:t>
      </w:r>
      <w:r w:rsidRPr="00C067C4">
        <w:rPr>
          <w:lang w:val="en-US"/>
        </w:rPr>
        <w:t xml:space="preserve"> </w:t>
      </w:r>
      <w:r>
        <w:t>или</w:t>
      </w:r>
      <w:r w:rsidR="00C067C4">
        <w:rPr>
          <w:lang w:val="en-US"/>
        </w:rPr>
        <w:t xml:space="preserve"> </w:t>
      </w:r>
      <w:r w:rsidR="00C067C4" w:rsidRPr="00C067C4">
        <w:rPr>
          <w:rStyle w:val="afffff0"/>
        </w:rPr>
        <w:t>/etc/</w:t>
      </w:r>
      <w:r w:rsidRPr="00C067C4">
        <w:rPr>
          <w:rStyle w:val="afffff0"/>
        </w:rPr>
        <w:t>sshd_config</w:t>
      </w:r>
      <w:r w:rsidRPr="00C067C4">
        <w:rPr>
          <w:lang w:val="en-US"/>
        </w:rPr>
        <w:t>.</w:t>
      </w:r>
    </w:p>
    <w:p w14:paraId="2BBD2C67" w14:textId="77777777" w:rsidR="00E604FF" w:rsidRDefault="00E604FF" w:rsidP="00E604FF">
      <w:pPr>
        <w:pStyle w:val="afff1"/>
      </w:pPr>
      <w:r>
        <w:lastRenderedPageBreak/>
        <w:t xml:space="preserve">Если вы укажете </w:t>
      </w:r>
      <w:r w:rsidRPr="00C067C4">
        <w:rPr>
          <w:rStyle w:val="afffff0"/>
        </w:rPr>
        <w:t>MaxStartups</w:t>
      </w:r>
      <w:r>
        <w:t xml:space="preserve"> с использованием единственного целочисленного значения, вы определите максимальное количество одновременных неаутентифицированных подключений. Наприме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E604FF" w:rsidRPr="00202D5D" w14:paraId="486319EC" w14:textId="77777777" w:rsidTr="00027C33">
        <w:tc>
          <w:tcPr>
            <w:tcW w:w="9344" w:type="dxa"/>
            <w:shd w:val="clear" w:color="auto" w:fill="F2F2F2" w:themeFill="background1" w:themeFillShade="F2"/>
          </w:tcPr>
          <w:p w14:paraId="2049C04D" w14:textId="1389F170" w:rsidR="00E604FF" w:rsidRPr="00EA29AA" w:rsidRDefault="00E604FF" w:rsidP="00027C33">
            <w:pPr>
              <w:pStyle w:val="afffff"/>
            </w:pPr>
            <w:r w:rsidRPr="00E604FF">
              <w:t>MaxStartups 200</w:t>
            </w:r>
          </w:p>
        </w:tc>
      </w:tr>
    </w:tbl>
    <w:p w14:paraId="7A5C7BFC" w14:textId="201715AD" w:rsidR="00E604FF" w:rsidRDefault="00E604FF" w:rsidP="00E604FF">
      <w:pPr>
        <w:pStyle w:val="afff1"/>
      </w:pPr>
      <w:r>
        <w:t xml:space="preserve">Если вы укажете </w:t>
      </w:r>
      <w:r w:rsidRPr="00C067C4">
        <w:rPr>
          <w:rStyle w:val="afffff0"/>
        </w:rPr>
        <w:t>MaxStartups</w:t>
      </w:r>
      <w:r>
        <w:t xml:space="preserve"> с использованием синтаксиса </w:t>
      </w:r>
      <w:r w:rsidR="00C067C4" w:rsidRPr="00C067C4">
        <w:rPr>
          <w:rStyle w:val="afffff0"/>
          <w:lang w:val="ru-RU"/>
        </w:rPr>
        <w:t>"</w:t>
      </w:r>
      <w:r w:rsidR="00C067C4" w:rsidRPr="00C067C4">
        <w:rPr>
          <w:rStyle w:val="afffff0"/>
        </w:rPr>
        <w:t>start</w:t>
      </w:r>
      <w:r w:rsidR="00C067C4" w:rsidRPr="00C067C4">
        <w:rPr>
          <w:rStyle w:val="afffff0"/>
          <w:lang w:val="ru-RU"/>
        </w:rPr>
        <w:t>:</w:t>
      </w:r>
      <w:r w:rsidR="00C067C4" w:rsidRPr="00C067C4">
        <w:rPr>
          <w:rStyle w:val="afffff0"/>
        </w:rPr>
        <w:t>rate</w:t>
      </w:r>
      <w:r w:rsidR="00C067C4" w:rsidRPr="00C067C4">
        <w:rPr>
          <w:rStyle w:val="afffff0"/>
          <w:lang w:val="ru-RU"/>
        </w:rPr>
        <w:t>:</w:t>
      </w:r>
      <w:r w:rsidRPr="00C067C4">
        <w:rPr>
          <w:rStyle w:val="afffff0"/>
        </w:rPr>
        <w:t>full</w:t>
      </w:r>
      <w:r w:rsidR="00C067C4" w:rsidRPr="00C067C4">
        <w:rPr>
          <w:rStyle w:val="afffff0"/>
          <w:lang w:val="ru-RU"/>
        </w:rPr>
        <w:t>"</w:t>
      </w:r>
      <w:r>
        <w:t xml:space="preserve">, вы включите случайное раннее прерывание соединения с помощью демона SSH. </w:t>
      </w:r>
      <w:r w:rsidRPr="00C067C4">
        <w:rPr>
          <w:rStyle w:val="afffff0"/>
        </w:rPr>
        <w:t>start</w:t>
      </w:r>
      <w:r>
        <w:t xml:space="preserve"> определяет максимальное количество разреш</w:t>
      </w:r>
      <w:r w:rsidR="00C067C4">
        <w:t>ё</w:t>
      </w:r>
      <w:r>
        <w:t xml:space="preserve">нных попыток SSH-соединения без аутентификации. По достижении </w:t>
      </w:r>
      <w:r w:rsidR="00C067C4" w:rsidRPr="00C067C4">
        <w:rPr>
          <w:rStyle w:val="afffff0"/>
        </w:rPr>
        <w:t>start</w:t>
      </w:r>
      <w:r>
        <w:t xml:space="preserve"> числа попыток подключения без аутентификации демон SSH отклоняет процент последующих попыток подключения</w:t>
      </w:r>
      <w:r w:rsidR="003D2725">
        <w:t xml:space="preserve"> </w:t>
      </w:r>
      <w:r w:rsidR="003D2725" w:rsidRPr="003D2725">
        <w:rPr>
          <w:rStyle w:val="afffff0"/>
        </w:rPr>
        <w:t>rate</w:t>
      </w:r>
      <w:r>
        <w:t xml:space="preserve">. </w:t>
      </w:r>
      <w:r w:rsidRPr="003D2725">
        <w:rPr>
          <w:rStyle w:val="afffff0"/>
        </w:rPr>
        <w:t>full</w:t>
      </w:r>
      <w:r>
        <w:t xml:space="preserve"> определяет максимальное количество попыток подключения без аутентификации, после которых все попытки отклоняются. Наприме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E604FF" w:rsidRPr="00202D5D" w14:paraId="4028F0B4" w14:textId="77777777" w:rsidTr="00027C33">
        <w:tc>
          <w:tcPr>
            <w:tcW w:w="9344" w:type="dxa"/>
            <w:shd w:val="clear" w:color="auto" w:fill="F2F2F2" w:themeFill="background1" w:themeFillShade="F2"/>
          </w:tcPr>
          <w:p w14:paraId="71C57BBD" w14:textId="5629E3ED" w:rsidR="00E604FF" w:rsidRPr="00EA29AA" w:rsidRDefault="00E604FF" w:rsidP="00027C33">
            <w:pPr>
              <w:pStyle w:val="afffff"/>
            </w:pPr>
            <w:r w:rsidRPr="00E604FF">
              <w:t>Max Startups 10:30:200</w:t>
            </w:r>
          </w:p>
        </w:tc>
      </w:tr>
    </w:tbl>
    <w:p w14:paraId="25DA8C58" w14:textId="0DDAC222" w:rsidR="00202D5D" w:rsidRDefault="00E604FF" w:rsidP="00E604FF">
      <w:pPr>
        <w:pStyle w:val="afff1"/>
      </w:pPr>
      <w:r>
        <w:t>Подробную информацию о</w:t>
      </w:r>
      <w:r w:rsidR="003D2725">
        <w:t xml:space="preserve"> параметрах конфигурации SSH смотрите в</w:t>
      </w:r>
      <w:r>
        <w:t xml:space="preserve"> документации по SSH для вашего дистрибутива Linux.</w:t>
      </w:r>
    </w:p>
    <w:tbl>
      <w:tblPr>
        <w:tblStyle w:val="aff1"/>
        <w:tblW w:w="0" w:type="auto"/>
        <w:tblBorders>
          <w:top w:val="doubleWave" w:sz="6" w:space="0" w:color="7030A0"/>
          <w:left w:val="doubleWave" w:sz="6" w:space="0" w:color="7030A0"/>
          <w:bottom w:val="doubleWave" w:sz="6" w:space="0" w:color="7030A0"/>
          <w:right w:val="doubleWave" w:sz="6" w:space="0" w:color="7030A0"/>
          <w:insideH w:val="doubleWave" w:sz="6" w:space="0" w:color="7030A0"/>
          <w:insideV w:val="doubleWave" w:sz="6" w:space="0" w:color="7030A0"/>
        </w:tblBorders>
        <w:tblLook w:val="04A0" w:firstRow="1" w:lastRow="0" w:firstColumn="1" w:lastColumn="0" w:noHBand="0" w:noVBand="1"/>
      </w:tblPr>
      <w:tblGrid>
        <w:gridCol w:w="9248"/>
      </w:tblGrid>
      <w:tr w:rsidR="00E604FF" w14:paraId="6736C072" w14:textId="77777777" w:rsidTr="00027C33">
        <w:trPr>
          <w:cantSplit/>
        </w:trPr>
        <w:tc>
          <w:tcPr>
            <w:tcW w:w="9248" w:type="dxa"/>
          </w:tcPr>
          <w:p w14:paraId="0FF22EDC" w14:textId="77777777" w:rsidR="00E604FF" w:rsidRPr="003B6273" w:rsidRDefault="00E604FF" w:rsidP="00027C33">
            <w:pPr>
              <w:pStyle w:val="afff1"/>
              <w:ind w:firstLine="0"/>
              <w:rPr>
                <w:b/>
              </w:rPr>
            </w:pPr>
            <w:r>
              <w:rPr>
                <w:b/>
              </w:rPr>
              <w:t>Примечание</w:t>
            </w:r>
            <w:r w:rsidRPr="003B6273">
              <w:rPr>
                <w:b/>
              </w:rPr>
              <w:t>.</w:t>
            </w:r>
          </w:p>
          <w:p w14:paraId="42C0306B" w14:textId="5EF5928F" w:rsidR="00E604FF" w:rsidRDefault="00E604FF" w:rsidP="003D2725">
            <w:pPr>
              <w:pStyle w:val="afff1"/>
              <w:ind w:firstLine="0"/>
            </w:pPr>
            <w:r>
              <w:t xml:space="preserve">Если команда </w:t>
            </w:r>
            <w:r w:rsidRPr="003D2725">
              <w:rPr>
                <w:rStyle w:val="afffff0"/>
              </w:rPr>
              <w:t>grubby</w:t>
            </w:r>
            <w:r>
              <w:t xml:space="preserve"> не обновляет ядра системы </w:t>
            </w:r>
            <w:r w:rsidR="0024605C">
              <w:t>РЕД ОС</w:t>
            </w:r>
            <w:r>
              <w:t xml:space="preserve"> 7.x, вы можете вручную обновить все ядра в системе. Например, чтобы добавить </w:t>
            </w:r>
            <w:r w:rsidR="003D2725">
              <w:t xml:space="preserve">параметр </w:t>
            </w:r>
            <w:r w:rsidR="003D2725" w:rsidRPr="003D2725">
              <w:rPr>
                <w:rStyle w:val="afffff0"/>
              </w:rPr>
              <w:t>transparent</w:t>
            </w:r>
            <w:r w:rsidR="003D2725" w:rsidRPr="00E725B6">
              <w:rPr>
                <w:rStyle w:val="afffff0"/>
                <w:lang w:val="ru-RU"/>
              </w:rPr>
              <w:t>_</w:t>
            </w:r>
            <w:r w:rsidR="003D2725" w:rsidRPr="003D2725">
              <w:rPr>
                <w:rStyle w:val="afffff0"/>
              </w:rPr>
              <w:t>hugepage</w:t>
            </w:r>
            <w:r w:rsidR="003D2725" w:rsidRPr="00E725B6">
              <w:rPr>
                <w:rStyle w:val="afffff0"/>
                <w:lang w:val="ru-RU"/>
              </w:rPr>
              <w:t>=</w:t>
            </w:r>
            <w:r w:rsidRPr="003D2725">
              <w:rPr>
                <w:rStyle w:val="afffff0"/>
              </w:rPr>
              <w:t>never</w:t>
            </w:r>
            <w:r>
              <w:t xml:space="preserve"> ко всем ядрам в системе.</w:t>
            </w:r>
          </w:p>
          <w:p w14:paraId="620E576E" w14:textId="4AB89719" w:rsidR="00E604FF" w:rsidRDefault="00E604FF" w:rsidP="0017741A">
            <w:pPr>
              <w:pStyle w:val="a2"/>
              <w:numPr>
                <w:ilvl w:val="0"/>
                <w:numId w:val="39"/>
              </w:numPr>
            </w:pPr>
            <w:r>
              <w:t xml:space="preserve">Добавьте параметр в строку </w:t>
            </w:r>
            <w:r w:rsidRPr="003D2725">
              <w:rPr>
                <w:rStyle w:val="afffff0"/>
              </w:rPr>
              <w:t>GRUB</w:t>
            </w:r>
            <w:r w:rsidRPr="00E725B6">
              <w:rPr>
                <w:rStyle w:val="afffff0"/>
                <w:lang w:val="ru-RU"/>
              </w:rPr>
              <w:t>_</w:t>
            </w:r>
            <w:r w:rsidRPr="003D2725">
              <w:rPr>
                <w:rStyle w:val="afffff0"/>
              </w:rPr>
              <w:t>CMDL</w:t>
            </w:r>
            <w:r w:rsidR="00167C6A" w:rsidRPr="003D2725">
              <w:rPr>
                <w:rStyle w:val="afffff0"/>
              </w:rPr>
              <w:t>INE</w:t>
            </w:r>
            <w:r w:rsidR="00167C6A" w:rsidRPr="00E725B6">
              <w:rPr>
                <w:rStyle w:val="afffff0"/>
                <w:lang w:val="ru-RU"/>
              </w:rPr>
              <w:t>_</w:t>
            </w:r>
            <w:r w:rsidR="00167C6A" w:rsidRPr="003D2725">
              <w:rPr>
                <w:rStyle w:val="afffff0"/>
              </w:rPr>
              <w:t>LINUX</w:t>
            </w:r>
            <w:r w:rsidR="00167C6A">
              <w:t xml:space="preserve"> в параметре файла в </w:t>
            </w:r>
            <w:r w:rsidR="00167C6A" w:rsidRPr="00E725B6">
              <w:rPr>
                <w:rStyle w:val="afffff0"/>
                <w:lang w:val="ru-RU"/>
              </w:rPr>
              <w:t>/</w:t>
            </w:r>
            <w:r w:rsidR="00167C6A" w:rsidRPr="003D2725">
              <w:rPr>
                <w:rStyle w:val="afffff0"/>
              </w:rPr>
              <w:t>etc</w:t>
            </w:r>
            <w:r w:rsidR="00167C6A" w:rsidRPr="00E725B6">
              <w:rPr>
                <w:rStyle w:val="afffff0"/>
                <w:lang w:val="ru-RU"/>
              </w:rPr>
              <w:t>/</w:t>
            </w:r>
            <w:r w:rsidRPr="003D2725">
              <w:rPr>
                <w:rStyle w:val="afffff0"/>
              </w:rPr>
              <w:t>def</w:t>
            </w:r>
            <w:r w:rsidR="00167C6A" w:rsidRPr="003D2725">
              <w:rPr>
                <w:rStyle w:val="afffff0"/>
              </w:rPr>
              <w:t>ault</w:t>
            </w:r>
            <w:r w:rsidR="00167C6A" w:rsidRPr="00E725B6">
              <w:rPr>
                <w:rStyle w:val="afffff0"/>
                <w:lang w:val="ru-RU"/>
              </w:rPr>
              <w:t>/</w:t>
            </w:r>
            <w:r w:rsidRPr="003D2725">
              <w:rPr>
                <w:rStyle w:val="afffff0"/>
              </w:rPr>
              <w:t>grub</w:t>
            </w:r>
            <w:r>
              <w:t>.</w:t>
            </w:r>
          </w:p>
          <w:tbl>
            <w:tblPr>
              <w:tblStyle w:val="aff1"/>
              <w:tblW w:w="0" w:type="auto"/>
              <w:tblBorders>
                <w:top w:val="single" w:sz="4" w:space="0" w:color="F2F2F2" w:themeColor="background1" w:themeShade="F2"/>
                <w:left w:val="single" w:sz="4" w:space="0" w:color="F2F2F2" w:themeColor="background1" w:themeShade="F2"/>
                <w:bottom w:val="single" w:sz="4" w:space="0" w:color="F2F2F2" w:themeColor="background1" w:themeShade="F2"/>
                <w:right w:val="single" w:sz="4" w:space="0" w:color="F2F2F2" w:themeColor="background1" w:themeShade="F2"/>
                <w:insideH w:val="single" w:sz="4" w:space="0" w:color="F2F2F2" w:themeColor="background1" w:themeShade="F2"/>
                <w:insideV w:val="single" w:sz="4" w:space="0" w:color="F2F2F2" w:themeColor="background1" w:themeShade="F2"/>
              </w:tblBorders>
              <w:shd w:val="clear" w:color="auto" w:fill="F2F2F2" w:themeFill="background1" w:themeFillShade="F2"/>
              <w:tblLook w:val="04A0" w:firstRow="1" w:lastRow="0" w:firstColumn="1" w:lastColumn="0" w:noHBand="0" w:noVBand="1"/>
            </w:tblPr>
            <w:tblGrid>
              <w:gridCol w:w="9022"/>
            </w:tblGrid>
            <w:tr w:rsidR="00167C6A" w:rsidRPr="00202D5D" w14:paraId="64BE7B27" w14:textId="77777777" w:rsidTr="00027C33">
              <w:tc>
                <w:tcPr>
                  <w:tcW w:w="9344" w:type="dxa"/>
                  <w:shd w:val="clear" w:color="auto" w:fill="F2F2F2" w:themeFill="background1" w:themeFillShade="F2"/>
                </w:tcPr>
                <w:p w14:paraId="3929DB6D" w14:textId="77777777" w:rsidR="00167C6A" w:rsidRDefault="00167C6A" w:rsidP="00167C6A">
                  <w:pPr>
                    <w:pStyle w:val="afffff"/>
                  </w:pPr>
                  <w:r>
                    <w:t>GRUB_TIMEOUT=5</w:t>
                  </w:r>
                </w:p>
                <w:p w14:paraId="15D3C675" w14:textId="77777777" w:rsidR="00167C6A" w:rsidRDefault="00167C6A" w:rsidP="00167C6A">
                  <w:pPr>
                    <w:pStyle w:val="afffff"/>
                  </w:pPr>
                  <w:r>
                    <w:t>GRUB_DISTRIBUTOR="$(sed 's, release .*$,,g' /etc/system-release)"</w:t>
                  </w:r>
                </w:p>
                <w:p w14:paraId="78713285" w14:textId="77777777" w:rsidR="00167C6A" w:rsidRDefault="00167C6A" w:rsidP="00167C6A">
                  <w:pPr>
                    <w:pStyle w:val="afffff"/>
                  </w:pPr>
                  <w:r>
                    <w:t>GRUB_DEFAULT=saved</w:t>
                  </w:r>
                </w:p>
                <w:p w14:paraId="29AC051D" w14:textId="77777777" w:rsidR="00167C6A" w:rsidRDefault="00167C6A" w:rsidP="00167C6A">
                  <w:pPr>
                    <w:pStyle w:val="afffff"/>
                  </w:pPr>
                  <w:r>
                    <w:t>GRUB_DISABLE_SUBMENU=true</w:t>
                  </w:r>
                </w:p>
                <w:p w14:paraId="474CF97C" w14:textId="77777777" w:rsidR="00167C6A" w:rsidRDefault="00167C6A" w:rsidP="00167C6A">
                  <w:pPr>
                    <w:pStyle w:val="afffff"/>
                  </w:pPr>
                  <w:r>
                    <w:t>GRUB_TERMINAL_OUTPUT="console"</w:t>
                  </w:r>
                </w:p>
                <w:p w14:paraId="6F0BDC9E" w14:textId="77777777" w:rsidR="00167C6A" w:rsidRDefault="00167C6A" w:rsidP="00167C6A">
                  <w:pPr>
                    <w:pStyle w:val="afffff"/>
                  </w:pPr>
                  <w:r>
                    <w:t>GRUB_CMDLINE_LINUX="crashkernel=auto rd.lvm.lv=cl/root rd.lvm.lv=cl/swap rhgb quiet transparent_hugepage=never"</w:t>
                  </w:r>
                </w:p>
                <w:p w14:paraId="2DE27C12" w14:textId="351B79AF" w:rsidR="00167C6A" w:rsidRPr="00EA29AA" w:rsidRDefault="00167C6A" w:rsidP="00167C6A">
                  <w:pPr>
                    <w:pStyle w:val="afffff"/>
                  </w:pPr>
                  <w:r>
                    <w:t>GRUB_DISABLE_RECOVERY="true"</w:t>
                  </w:r>
                </w:p>
              </w:tc>
            </w:tr>
          </w:tbl>
          <w:p w14:paraId="7F91868D" w14:textId="77777777" w:rsidR="00E604FF" w:rsidRDefault="00E604FF" w:rsidP="00167C6A">
            <w:pPr>
              <w:pStyle w:val="affff8"/>
            </w:pPr>
            <w:r>
              <w:t xml:space="preserve">От имени пользователя </w:t>
            </w:r>
            <w:r w:rsidRPr="003D2725">
              <w:rPr>
                <w:rStyle w:val="afffff0"/>
              </w:rPr>
              <w:t>root</w:t>
            </w:r>
            <w:r>
              <w:t xml:space="preserve"> запустите команду </w:t>
            </w:r>
            <w:r w:rsidRPr="003D2725">
              <w:rPr>
                <w:rStyle w:val="afffff0"/>
              </w:rPr>
              <w:t>grub</w:t>
            </w:r>
            <w:r w:rsidRPr="00E725B6">
              <w:rPr>
                <w:rStyle w:val="afffff0"/>
                <w:lang w:val="ru-RU"/>
              </w:rPr>
              <w:t>2-</w:t>
            </w:r>
            <w:r w:rsidRPr="003D2725">
              <w:rPr>
                <w:rStyle w:val="afffff0"/>
              </w:rPr>
              <w:t>mkconfig</w:t>
            </w:r>
            <w:r>
              <w:t>, чтобы обновить ядра.</w:t>
            </w:r>
          </w:p>
          <w:tbl>
            <w:tblPr>
              <w:tblStyle w:val="aff1"/>
              <w:tblW w:w="0" w:type="auto"/>
              <w:tblBorders>
                <w:top w:val="single" w:sz="4" w:space="0" w:color="F2F2F2" w:themeColor="background1" w:themeShade="F2"/>
                <w:left w:val="single" w:sz="4" w:space="0" w:color="F2F2F2" w:themeColor="background1" w:themeShade="F2"/>
                <w:bottom w:val="single" w:sz="4" w:space="0" w:color="F2F2F2" w:themeColor="background1" w:themeShade="F2"/>
                <w:right w:val="single" w:sz="4" w:space="0" w:color="F2F2F2" w:themeColor="background1" w:themeShade="F2"/>
                <w:insideH w:val="single" w:sz="4" w:space="0" w:color="F2F2F2" w:themeColor="background1" w:themeShade="F2"/>
                <w:insideV w:val="single" w:sz="4" w:space="0" w:color="F2F2F2" w:themeColor="background1" w:themeShade="F2"/>
              </w:tblBorders>
              <w:shd w:val="clear" w:color="auto" w:fill="F2F2F2" w:themeFill="background1" w:themeFillShade="F2"/>
              <w:tblLook w:val="04A0" w:firstRow="1" w:lastRow="0" w:firstColumn="1" w:lastColumn="0" w:noHBand="0" w:noVBand="1"/>
            </w:tblPr>
            <w:tblGrid>
              <w:gridCol w:w="9022"/>
            </w:tblGrid>
            <w:tr w:rsidR="00167C6A" w:rsidRPr="0024605C" w14:paraId="5BC7575A" w14:textId="77777777" w:rsidTr="00027C33">
              <w:tc>
                <w:tcPr>
                  <w:tcW w:w="9344" w:type="dxa"/>
                  <w:shd w:val="clear" w:color="auto" w:fill="F2F2F2" w:themeFill="background1" w:themeFillShade="F2"/>
                </w:tcPr>
                <w:p w14:paraId="47E29DAA" w14:textId="653FC56E" w:rsidR="00167C6A" w:rsidRPr="00EA29AA" w:rsidRDefault="00167C6A" w:rsidP="00167C6A">
                  <w:pPr>
                    <w:pStyle w:val="afffff"/>
                  </w:pPr>
                  <w:r w:rsidRPr="00167C6A">
                    <w:t># grub2-mkconfig -o /boot/grub2/grub.cfg</w:t>
                  </w:r>
                </w:p>
              </w:tc>
            </w:tr>
          </w:tbl>
          <w:p w14:paraId="58FC6EE2" w14:textId="198566C3" w:rsidR="00E604FF" w:rsidRDefault="00E604FF" w:rsidP="00167C6A">
            <w:pPr>
              <w:pStyle w:val="affff8"/>
            </w:pPr>
            <w:r>
              <w:t>Перезагрузите систему.</w:t>
            </w:r>
          </w:p>
        </w:tc>
      </w:tr>
    </w:tbl>
    <w:p w14:paraId="7DB371E9" w14:textId="77777777" w:rsidR="00BC5AD2" w:rsidRDefault="00BC5AD2" w:rsidP="000E62BB">
      <w:pPr>
        <w:pStyle w:val="2b"/>
      </w:pPr>
      <w:bookmarkStart w:id="62" w:name="_Toc74742104"/>
      <w:r>
        <w:t>Синхронизация системных часов</w:t>
      </w:r>
      <w:bookmarkEnd w:id="62"/>
    </w:p>
    <w:p w14:paraId="78090E83" w14:textId="3DDDB07B" w:rsidR="00BC5AD2" w:rsidRDefault="00BC5AD2" w:rsidP="00027C33">
      <w:pPr>
        <w:pStyle w:val="afff1"/>
      </w:pPr>
      <w:r>
        <w:t>Вы должны использовать NTP (</w:t>
      </w:r>
      <w:r w:rsidR="00570187" w:rsidRPr="00570187">
        <w:t>Network Time Protocol</w:t>
      </w:r>
      <w:r>
        <w:t>) для синхронизации системных часов на всех хостах, составляющих вашу</w:t>
      </w:r>
      <w:r w:rsidR="00027C33">
        <w:t xml:space="preserve"> систему базы данных </w:t>
      </w:r>
      <w:r w:rsidR="008755A1" w:rsidRPr="008755A1">
        <w:t>RT.Warehouse</w:t>
      </w:r>
      <w:r w:rsidR="00027C33">
        <w:t>.</w:t>
      </w:r>
      <w:r w:rsidR="00027C33" w:rsidRPr="00027C33">
        <w:t xml:space="preserve"> </w:t>
      </w:r>
      <w:r>
        <w:t xml:space="preserve">См. </w:t>
      </w:r>
      <w:hyperlink r:id="rId27" w:history="1">
        <w:r w:rsidR="00570187" w:rsidRPr="00570187">
          <w:rPr>
            <w:rStyle w:val="af5"/>
            <w:lang w:val="en-US"/>
          </w:rPr>
          <w:t>w</w:t>
        </w:r>
        <w:r w:rsidRPr="00570187">
          <w:rPr>
            <w:rStyle w:val="af5"/>
          </w:rPr>
          <w:t>ww.ntp.org</w:t>
        </w:r>
      </w:hyperlink>
      <w:r>
        <w:t> для получения дополнительной информации о NTP.</w:t>
      </w:r>
    </w:p>
    <w:p w14:paraId="129A6E73" w14:textId="6CE50775" w:rsidR="00061F74" w:rsidRPr="002669F1" w:rsidRDefault="00BC5AD2" w:rsidP="00027C33">
      <w:pPr>
        <w:pStyle w:val="afff1"/>
      </w:pPr>
      <w:r>
        <w:t>NTP на хостах сегмента должен быть нас</w:t>
      </w:r>
      <w:r w:rsidR="00570187">
        <w:t xml:space="preserve">троен на использование </w:t>
      </w:r>
      <w:r>
        <w:t xml:space="preserve">хоста </w:t>
      </w:r>
      <w:r w:rsidR="00570187">
        <w:t xml:space="preserve">мастера </w:t>
      </w:r>
      <w:r>
        <w:t xml:space="preserve">в качестве основного источника времени и резервного </w:t>
      </w:r>
      <w:r w:rsidR="00570187">
        <w:t>мастера</w:t>
      </w:r>
      <w:r>
        <w:t xml:space="preserve"> в </w:t>
      </w:r>
      <w:r>
        <w:lastRenderedPageBreak/>
        <w:t>качеств</w:t>
      </w:r>
      <w:r w:rsidR="00027C33">
        <w:t>е вторичного источника времени.</w:t>
      </w:r>
      <w:r w:rsidR="00027C33" w:rsidRPr="00027C33">
        <w:t xml:space="preserve"> </w:t>
      </w:r>
      <w:r>
        <w:t xml:space="preserve">На </w:t>
      </w:r>
      <w:r w:rsidR="00570187">
        <w:t xml:space="preserve">хостах мастера и реервного мастера </w:t>
      </w:r>
      <w:r>
        <w:t xml:space="preserve">настройте NTP так, чтобы он указывал на </w:t>
      </w:r>
      <w:r w:rsidR="00570187">
        <w:t>выбранный</w:t>
      </w:r>
      <w:r>
        <w:t xml:space="preserve"> вами сервер времени.</w:t>
      </w:r>
    </w:p>
    <w:p w14:paraId="618CBA78" w14:textId="4AE9CDE3" w:rsidR="00027C33" w:rsidRDefault="00487644" w:rsidP="000E62BB">
      <w:pPr>
        <w:pStyle w:val="3a"/>
      </w:pPr>
      <w:bookmarkStart w:id="63" w:name="_Toc74742105"/>
      <w:r>
        <w:t>Настройка</w:t>
      </w:r>
      <w:r w:rsidR="00027C33">
        <w:t xml:space="preserve"> NTP</w:t>
      </w:r>
      <w:bookmarkEnd w:id="63"/>
    </w:p>
    <w:p w14:paraId="2002FA8D" w14:textId="790080DB" w:rsidR="00487644" w:rsidRPr="00487644" w:rsidRDefault="00487644" w:rsidP="00487644">
      <w:pPr>
        <w:pStyle w:val="afff1"/>
      </w:pPr>
      <w:r>
        <w:t xml:space="preserve">Чтобы настроить </w:t>
      </w:r>
      <w:r>
        <w:rPr>
          <w:lang w:val="en-US"/>
        </w:rPr>
        <w:t>NTP</w:t>
      </w:r>
      <w:r>
        <w:t>, выполните следующие действия:</w:t>
      </w:r>
    </w:p>
    <w:p w14:paraId="0C78C46A" w14:textId="5161407F" w:rsidR="002F1092" w:rsidRDefault="00027C33" w:rsidP="0017741A">
      <w:pPr>
        <w:pStyle w:val="a2"/>
        <w:numPr>
          <w:ilvl w:val="0"/>
          <w:numId w:val="40"/>
        </w:numPr>
        <w:jc w:val="both"/>
      </w:pPr>
      <w:r>
        <w:t xml:space="preserve">На хосте </w:t>
      </w:r>
      <w:r w:rsidR="00487644">
        <w:t xml:space="preserve">мастера </w:t>
      </w:r>
      <w:r>
        <w:t xml:space="preserve">войдите в систему как </w:t>
      </w:r>
      <w:r w:rsidRPr="00487644">
        <w:rPr>
          <w:rStyle w:val="afffff0"/>
        </w:rPr>
        <w:t>root</w:t>
      </w:r>
      <w:r>
        <w:t xml:space="preserve"> и отредактируйте файл </w:t>
      </w:r>
      <w:r w:rsidRPr="00E725B6">
        <w:rPr>
          <w:rStyle w:val="afffff0"/>
          <w:lang w:val="ru-RU"/>
        </w:rPr>
        <w:t>/</w:t>
      </w:r>
      <w:r w:rsidRPr="00487644">
        <w:rPr>
          <w:rStyle w:val="afffff0"/>
        </w:rPr>
        <w:t>etc</w:t>
      </w:r>
      <w:r w:rsidRPr="00E725B6">
        <w:rPr>
          <w:rStyle w:val="afffff0"/>
          <w:lang w:val="ru-RU"/>
        </w:rPr>
        <w:t>/</w:t>
      </w:r>
      <w:r w:rsidRPr="00487644">
        <w:rPr>
          <w:rStyle w:val="afffff0"/>
        </w:rPr>
        <w:t>ntp</w:t>
      </w:r>
      <w:r w:rsidRPr="00E725B6">
        <w:rPr>
          <w:rStyle w:val="afffff0"/>
          <w:lang w:val="ru-RU"/>
        </w:rPr>
        <w:t>.</w:t>
      </w:r>
      <w:r w:rsidRPr="00487644">
        <w:rPr>
          <w:rStyle w:val="afffff0"/>
        </w:rPr>
        <w:t>conf</w:t>
      </w:r>
      <w:r>
        <w:t>.</w:t>
      </w:r>
      <w:r w:rsidRPr="00027C33">
        <w:t xml:space="preserve"> </w:t>
      </w:r>
      <w:r>
        <w:t xml:space="preserve">Установите параметр </w:t>
      </w:r>
      <w:r w:rsidRPr="00487644">
        <w:rPr>
          <w:rStyle w:val="afffff0"/>
        </w:rPr>
        <w:t>server</w:t>
      </w:r>
      <w:r>
        <w:t>, чтобы он указывал на сервер времени NTP вашего центра обработки данных.</w:t>
      </w:r>
      <w:r w:rsidR="002F1092" w:rsidRPr="002F1092">
        <w:t xml:space="preserve"> </w:t>
      </w:r>
      <w:r>
        <w:t xml:space="preserve">Например (если </w:t>
      </w:r>
      <w:r w:rsidR="00487644">
        <w:t>IP-адрес NTP-сервера вашего центра обработки данных</w:t>
      </w:r>
      <w:r w:rsidR="00487644" w:rsidRPr="00487644">
        <w:t xml:space="preserve"> </w:t>
      </w:r>
      <w:r w:rsidR="00487644">
        <w:t>—</w:t>
      </w:r>
      <w:r w:rsidR="00487644" w:rsidRPr="00487644">
        <w:t xml:space="preserve"> </w:t>
      </w:r>
      <w:r w:rsidRPr="00487644">
        <w:rPr>
          <w:rStyle w:val="afffff0"/>
          <w:lang w:val="ru-RU"/>
        </w:rPr>
        <w:t>10.6.220.20</w:t>
      </w:r>
      <w:r w:rsidR="002F1092">
        <w:t>)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2F1092" w:rsidRPr="00202D5D" w14:paraId="7D703F9B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35259274" w14:textId="2DA419B3" w:rsidR="002F1092" w:rsidRPr="00EA29AA" w:rsidRDefault="002F1092" w:rsidP="003D6B34">
            <w:pPr>
              <w:pStyle w:val="afffff"/>
            </w:pPr>
            <w:r w:rsidRPr="002F1092">
              <w:t>server 10.6.220.20</w:t>
            </w:r>
          </w:p>
        </w:tc>
      </w:tr>
    </w:tbl>
    <w:p w14:paraId="24421162" w14:textId="6AC25D85" w:rsidR="00027C33" w:rsidRDefault="00027C33" w:rsidP="00487644">
      <w:pPr>
        <w:pStyle w:val="affff8"/>
      </w:pPr>
      <w:r>
        <w:t xml:space="preserve">На каждом </w:t>
      </w:r>
      <w:r w:rsidR="00487644">
        <w:t>хосте</w:t>
      </w:r>
      <w:r>
        <w:t xml:space="preserve"> сегмента войдите в систему как </w:t>
      </w:r>
      <w:r w:rsidRPr="00487644">
        <w:rPr>
          <w:rStyle w:val="afffff0"/>
        </w:rPr>
        <w:t>root</w:t>
      </w:r>
      <w:r>
        <w:t xml:space="preserve"> и отредактируйте файл </w:t>
      </w:r>
      <w:r w:rsidRPr="00487644">
        <w:rPr>
          <w:rStyle w:val="afffff0"/>
          <w:lang w:val="ru-RU"/>
        </w:rPr>
        <w:t>/</w:t>
      </w:r>
      <w:r w:rsidRPr="00487644">
        <w:rPr>
          <w:rStyle w:val="afffff0"/>
        </w:rPr>
        <w:t>etc</w:t>
      </w:r>
      <w:r w:rsidRPr="00487644">
        <w:rPr>
          <w:rStyle w:val="afffff0"/>
          <w:lang w:val="ru-RU"/>
        </w:rPr>
        <w:t>/</w:t>
      </w:r>
      <w:r w:rsidRPr="00487644">
        <w:rPr>
          <w:rStyle w:val="afffff0"/>
        </w:rPr>
        <w:t>ntp</w:t>
      </w:r>
      <w:r w:rsidRPr="00487644">
        <w:rPr>
          <w:rStyle w:val="afffff0"/>
          <w:lang w:val="ru-RU"/>
        </w:rPr>
        <w:t>.</w:t>
      </w:r>
      <w:r w:rsidRPr="00487644">
        <w:rPr>
          <w:rStyle w:val="afffff0"/>
        </w:rPr>
        <w:t>conf</w:t>
      </w:r>
      <w:r>
        <w:t>.</w:t>
      </w:r>
      <w:r w:rsidR="002F1092" w:rsidRPr="002F1092">
        <w:t xml:space="preserve"> </w:t>
      </w:r>
      <w:r>
        <w:t xml:space="preserve">Установите первый параметр </w:t>
      </w:r>
      <w:r w:rsidR="00487644" w:rsidRPr="00487644">
        <w:rPr>
          <w:rStyle w:val="afffff0"/>
        </w:rPr>
        <w:t>server</w:t>
      </w:r>
      <w:r>
        <w:t xml:space="preserve"> так, чтобы он указывал на хост</w:t>
      </w:r>
      <w:r w:rsidR="00487644">
        <w:t xml:space="preserve"> мастера</w:t>
      </w:r>
      <w:r>
        <w:t xml:space="preserve">, а второй параметр </w:t>
      </w:r>
      <w:r w:rsidR="00487644" w:rsidRPr="00487644">
        <w:rPr>
          <w:rStyle w:val="afffff0"/>
        </w:rPr>
        <w:t>server</w:t>
      </w:r>
      <w:r>
        <w:t>, чтобы указывать на хост</w:t>
      </w:r>
      <w:r w:rsidR="00487644">
        <w:t xml:space="preserve"> резервного мастера</w:t>
      </w:r>
      <w:r>
        <w:t>.</w:t>
      </w:r>
      <w:r w:rsidR="002F1092" w:rsidRPr="002F1092">
        <w:t xml:space="preserve"> </w:t>
      </w:r>
      <w:r w:rsidR="002F1092">
        <w:t>Наприме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2F1092" w:rsidRPr="00487644" w14:paraId="5123989B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2C851E46" w14:textId="77777777" w:rsidR="002F1092" w:rsidRDefault="002F1092" w:rsidP="002F1092">
            <w:pPr>
              <w:pStyle w:val="afffff"/>
            </w:pPr>
            <w:r>
              <w:t>server mdw prefer</w:t>
            </w:r>
          </w:p>
          <w:p w14:paraId="684796F2" w14:textId="09E7304F" w:rsidR="002F1092" w:rsidRPr="00EA29AA" w:rsidRDefault="002F1092" w:rsidP="002F1092">
            <w:pPr>
              <w:pStyle w:val="afffff"/>
            </w:pPr>
            <w:r>
              <w:t>server smdw</w:t>
            </w:r>
          </w:p>
        </w:tc>
      </w:tr>
    </w:tbl>
    <w:p w14:paraId="489B3A79" w14:textId="1E5F0810" w:rsidR="00027C33" w:rsidRDefault="00027C33" w:rsidP="002F1092">
      <w:pPr>
        <w:pStyle w:val="affff8"/>
      </w:pPr>
      <w:r>
        <w:t xml:space="preserve">На </w:t>
      </w:r>
      <w:r w:rsidR="00487644">
        <w:t xml:space="preserve">хосте резервного мастера </w:t>
      </w:r>
      <w:r>
        <w:t xml:space="preserve">войдите в систему как </w:t>
      </w:r>
      <w:r w:rsidRPr="00487644">
        <w:rPr>
          <w:rStyle w:val="afffff0"/>
        </w:rPr>
        <w:t>root</w:t>
      </w:r>
      <w:r>
        <w:t xml:space="preserve"> и отредактируйте файл </w:t>
      </w:r>
      <w:r w:rsidRPr="00487644">
        <w:rPr>
          <w:rStyle w:val="afffff0"/>
          <w:lang w:val="ru-RU"/>
        </w:rPr>
        <w:t>/</w:t>
      </w:r>
      <w:r w:rsidRPr="00487644">
        <w:rPr>
          <w:rStyle w:val="afffff0"/>
        </w:rPr>
        <w:t>etc</w:t>
      </w:r>
      <w:r w:rsidRPr="00487644">
        <w:rPr>
          <w:rStyle w:val="afffff0"/>
          <w:lang w:val="ru-RU"/>
        </w:rPr>
        <w:t>/</w:t>
      </w:r>
      <w:r w:rsidRPr="00487644">
        <w:rPr>
          <w:rStyle w:val="afffff0"/>
        </w:rPr>
        <w:t>ntp</w:t>
      </w:r>
      <w:r w:rsidRPr="00487644">
        <w:rPr>
          <w:rStyle w:val="afffff0"/>
          <w:lang w:val="ru-RU"/>
        </w:rPr>
        <w:t>.</w:t>
      </w:r>
      <w:r w:rsidRPr="00487644">
        <w:rPr>
          <w:rStyle w:val="afffff0"/>
        </w:rPr>
        <w:t>conf</w:t>
      </w:r>
      <w:r>
        <w:t>.</w:t>
      </w:r>
      <w:r w:rsidR="002F1092" w:rsidRPr="002F1092">
        <w:t xml:space="preserve"> </w:t>
      </w:r>
      <w:r>
        <w:t xml:space="preserve">Установите первый параметр </w:t>
      </w:r>
      <w:r w:rsidR="00487644" w:rsidRPr="00487644">
        <w:rPr>
          <w:rStyle w:val="afffff0"/>
        </w:rPr>
        <w:t>server</w:t>
      </w:r>
      <w:r>
        <w:t xml:space="preserve"> так, чтобы он указывал на </w:t>
      </w:r>
      <w:r w:rsidR="00487644">
        <w:t>хост основого мастера</w:t>
      </w:r>
      <w:r>
        <w:t xml:space="preserve">, а второй параметр </w:t>
      </w:r>
      <w:r w:rsidR="00487644" w:rsidRPr="00487644">
        <w:rPr>
          <w:rStyle w:val="afffff0"/>
        </w:rPr>
        <w:t>server</w:t>
      </w:r>
      <w:r w:rsidR="00487644">
        <w:t xml:space="preserve"> —</w:t>
      </w:r>
      <w:r>
        <w:t xml:space="preserve"> на сервер времени NTP вашего центра обработки данных.</w:t>
      </w:r>
      <w:r w:rsidR="002F1092" w:rsidRPr="002F1092">
        <w:t xml:space="preserve"> </w:t>
      </w:r>
      <w:r w:rsidR="002F1092">
        <w:t>Наприме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2F1092" w:rsidRPr="00202D5D" w14:paraId="59FBCE51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6299697C" w14:textId="77777777" w:rsidR="002F1092" w:rsidRDefault="002F1092" w:rsidP="002F1092">
            <w:pPr>
              <w:pStyle w:val="afffff"/>
            </w:pPr>
            <w:r>
              <w:t>server mdw prefer</w:t>
            </w:r>
          </w:p>
          <w:p w14:paraId="17D4CE52" w14:textId="32709AB5" w:rsidR="002F1092" w:rsidRPr="00EA29AA" w:rsidRDefault="002F1092" w:rsidP="002F1092">
            <w:pPr>
              <w:pStyle w:val="afffff"/>
            </w:pPr>
            <w:r>
              <w:t>server 10.6.220.20</w:t>
            </w:r>
          </w:p>
        </w:tc>
      </w:tr>
    </w:tbl>
    <w:p w14:paraId="6F44EE6D" w14:textId="2FB04EBF" w:rsidR="00202D5D" w:rsidRPr="002669F1" w:rsidRDefault="00487644" w:rsidP="008755A1">
      <w:pPr>
        <w:pStyle w:val="affff8"/>
      </w:pPr>
      <w:r>
        <w:t xml:space="preserve">На </w:t>
      </w:r>
      <w:r w:rsidR="00027C33">
        <w:t>хосте</w:t>
      </w:r>
      <w:r w:rsidRPr="00487644">
        <w:t xml:space="preserve"> </w:t>
      </w:r>
      <w:r>
        <w:t>мастера</w:t>
      </w:r>
      <w:r w:rsidR="00027C33">
        <w:t xml:space="preserve"> используйте демон NTP для синхронизации системных часов на всех хостах </w:t>
      </w:r>
      <w:r w:rsidR="008755A1" w:rsidRPr="008755A1">
        <w:t>RT.Warehouse</w:t>
      </w:r>
      <w:r w:rsidR="00027C33">
        <w:t>.</w:t>
      </w:r>
      <w:r w:rsidR="002F1092" w:rsidRPr="002F1092">
        <w:t xml:space="preserve"> </w:t>
      </w:r>
      <w:r w:rsidR="002F1092">
        <w:t xml:space="preserve">Например, используя </w:t>
      </w:r>
      <w:r w:rsidR="002F1092" w:rsidRPr="00487644">
        <w:rPr>
          <w:rStyle w:val="afffff0"/>
        </w:rPr>
        <w:t>gpssh</w:t>
      </w:r>
      <w:r w:rsidR="002F1092"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2F1092" w:rsidRPr="0024605C" w14:paraId="38FF4594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7FCEBB95" w14:textId="5926DD71" w:rsidR="002F1092" w:rsidRPr="00EA29AA" w:rsidRDefault="002F1092" w:rsidP="003D6B34">
            <w:pPr>
              <w:pStyle w:val="afffff"/>
            </w:pPr>
            <w:r w:rsidRPr="002F1092">
              <w:t># gpssh -f hostfile_gpssh_allhosts -v -e 'ntpd'</w:t>
            </w:r>
          </w:p>
        </w:tc>
      </w:tr>
    </w:tbl>
    <w:p w14:paraId="0D6387CC" w14:textId="71A075C7" w:rsidR="00EE1327" w:rsidRPr="00EE1327" w:rsidRDefault="00EE1327" w:rsidP="000E62BB">
      <w:pPr>
        <w:pStyle w:val="2b"/>
      </w:pPr>
      <w:bookmarkStart w:id="64" w:name="_Ref59462263"/>
      <w:bookmarkStart w:id="65" w:name="_Toc74742106"/>
      <w:r w:rsidRPr="000E62BB">
        <w:t>Создание</w:t>
      </w:r>
      <w:r w:rsidRPr="00EE1327">
        <w:t xml:space="preserve"> пользователя с правами администратора </w:t>
      </w:r>
      <w:bookmarkEnd w:id="64"/>
      <w:r w:rsidR="008755A1" w:rsidRPr="008755A1">
        <w:rPr>
          <w:lang w:val="en-US"/>
        </w:rPr>
        <w:t>RT</w:t>
      </w:r>
      <w:r w:rsidR="008755A1" w:rsidRPr="008755A1">
        <w:t>.</w:t>
      </w:r>
      <w:r w:rsidR="008755A1" w:rsidRPr="008755A1">
        <w:rPr>
          <w:lang w:val="en-US"/>
        </w:rPr>
        <w:t>Warehouse</w:t>
      </w:r>
      <w:bookmarkEnd w:id="65"/>
    </w:p>
    <w:p w14:paraId="789B3835" w14:textId="7D5D23C5" w:rsidR="00EE1327" w:rsidRPr="00EE1327" w:rsidRDefault="00EE1327" w:rsidP="00EE1327">
      <w:pPr>
        <w:pStyle w:val="afff1"/>
      </w:pPr>
      <w:r w:rsidRPr="00EE1327">
        <w:t>Создайте специальную уч</w:t>
      </w:r>
      <w:r w:rsidR="0049065C">
        <w:t>ё</w:t>
      </w:r>
      <w:r w:rsidRPr="00EE1327">
        <w:t xml:space="preserve">тную запись пользователя </w:t>
      </w:r>
      <w:r w:rsidR="00E542CE">
        <w:t>операционной системы на каждом хосте</w:t>
      </w:r>
      <w:r w:rsidRPr="00EE1327">
        <w:t xml:space="preserve"> для запуска и администрирования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EE1327">
        <w:t>. Эта уч</w:t>
      </w:r>
      <w:r w:rsidR="0049065C">
        <w:t>ё</w:t>
      </w:r>
      <w:r w:rsidRPr="00EE1327">
        <w:t xml:space="preserve">тная запись пользователя по соглашению называется </w:t>
      </w:r>
      <w:r w:rsidRPr="0049065C">
        <w:rPr>
          <w:rStyle w:val="afffff0"/>
        </w:rPr>
        <w:t>gpadmin</w:t>
      </w:r>
      <w:r w:rsidRPr="00EE1327">
        <w:t>.</w:t>
      </w:r>
    </w:p>
    <w:tbl>
      <w:tblPr>
        <w:tblStyle w:val="aff1"/>
        <w:tblW w:w="0" w:type="auto"/>
        <w:tblBorders>
          <w:top w:val="doubleWave" w:sz="6" w:space="0" w:color="FFC000"/>
          <w:left w:val="doubleWave" w:sz="6" w:space="0" w:color="FFC000"/>
          <w:bottom w:val="doubleWave" w:sz="6" w:space="0" w:color="FFC000"/>
          <w:right w:val="doubleWave" w:sz="6" w:space="0" w:color="FFC000"/>
          <w:insideH w:val="doubleWave" w:sz="6" w:space="0" w:color="FFC000"/>
          <w:insideV w:val="doubleWave" w:sz="6" w:space="0" w:color="FFC000"/>
        </w:tblBorders>
        <w:tblLook w:val="04A0" w:firstRow="1" w:lastRow="0" w:firstColumn="1" w:lastColumn="0" w:noHBand="0" w:noVBand="1"/>
      </w:tblPr>
      <w:tblGrid>
        <w:gridCol w:w="9248"/>
      </w:tblGrid>
      <w:tr w:rsidR="00EE1327" w:rsidRPr="007726C9" w14:paraId="0B72A214" w14:textId="77777777" w:rsidTr="003D6B34">
        <w:tc>
          <w:tcPr>
            <w:tcW w:w="9248" w:type="dxa"/>
          </w:tcPr>
          <w:p w14:paraId="2D9A4AD8" w14:textId="77777777" w:rsidR="00EE1327" w:rsidRPr="003B6273" w:rsidRDefault="00EE1327" w:rsidP="003D6B34">
            <w:pPr>
              <w:pStyle w:val="afff1"/>
              <w:ind w:firstLine="0"/>
              <w:rPr>
                <w:b/>
              </w:rPr>
            </w:pPr>
            <w:r w:rsidRPr="003B6273">
              <w:rPr>
                <w:b/>
              </w:rPr>
              <w:t>Внимание.</w:t>
            </w:r>
          </w:p>
          <w:p w14:paraId="43CC30A2" w14:textId="1546FADA" w:rsidR="00EE1327" w:rsidRPr="007726C9" w:rsidRDefault="00EE1327" w:rsidP="0049065C">
            <w:pPr>
              <w:pStyle w:val="afff1"/>
              <w:ind w:firstLine="0"/>
            </w:pPr>
            <w:r>
              <w:t>В</w:t>
            </w:r>
            <w:r w:rsidRPr="00EE1327">
              <w:t xml:space="preserve">ы не можете запустить сервер </w:t>
            </w:r>
            <w:r w:rsidR="00B76DEA">
              <w:t>RT.Warehouse</w:t>
            </w:r>
            <w:r w:rsidR="0049065C" w:rsidRPr="0049065C">
              <w:t xml:space="preserve"> </w:t>
            </w:r>
            <w:r w:rsidRPr="00EE1327">
              <w:t xml:space="preserve">от имени пользователя </w:t>
            </w:r>
            <w:r w:rsidRPr="0049065C">
              <w:rPr>
                <w:rStyle w:val="afffff0"/>
              </w:rPr>
              <w:t>root</w:t>
            </w:r>
            <w:r w:rsidRPr="00EE1327">
              <w:t>.</w:t>
            </w:r>
          </w:p>
        </w:tc>
      </w:tr>
    </w:tbl>
    <w:p w14:paraId="66ADA761" w14:textId="5C09984E" w:rsidR="00EE1327" w:rsidRPr="00EE1327" w:rsidRDefault="00EE1327" w:rsidP="00EE1327">
      <w:pPr>
        <w:pStyle w:val="afff1"/>
      </w:pPr>
      <w:r w:rsidRPr="00EE1327">
        <w:t xml:space="preserve">Пользователь </w:t>
      </w:r>
      <w:r w:rsidRPr="00E542CE">
        <w:rPr>
          <w:rStyle w:val="afffff0"/>
        </w:rPr>
        <w:t>gpadmin</w:t>
      </w:r>
      <w:r w:rsidRPr="00EE1327">
        <w:t xml:space="preserve"> должен иметь разрешение на доступ к службам и каталогам, необходимым для установки и запуска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EE1327">
        <w:t>.</w:t>
      </w:r>
    </w:p>
    <w:p w14:paraId="759EEA27" w14:textId="63A29D05" w:rsidR="00EE1327" w:rsidRPr="00EE1327" w:rsidRDefault="00EE1327" w:rsidP="00EE1327">
      <w:pPr>
        <w:pStyle w:val="afff1"/>
      </w:pPr>
      <w:r w:rsidRPr="00EE1327">
        <w:lastRenderedPageBreak/>
        <w:t xml:space="preserve">Пользователь </w:t>
      </w:r>
      <w:r w:rsidRPr="00E542CE">
        <w:rPr>
          <w:rStyle w:val="afffff0"/>
        </w:rPr>
        <w:t>gpadmin</w:t>
      </w:r>
      <w:r w:rsidRPr="00EE1327">
        <w:t xml:space="preserve"> на каждом хосте </w:t>
      </w:r>
      <w:r w:rsidR="008755A1" w:rsidRPr="008755A1">
        <w:rPr>
          <w:lang w:val="en-US"/>
        </w:rPr>
        <w:t>RT</w:t>
      </w:r>
      <w:r w:rsidR="008755A1" w:rsidRPr="008755A1">
        <w:t>.</w:t>
      </w:r>
      <w:r w:rsidR="008755A1" w:rsidRPr="008755A1">
        <w:rPr>
          <w:lang w:val="en-US"/>
        </w:rPr>
        <w:t>Warehouse</w:t>
      </w:r>
      <w:r w:rsidRPr="00EE1327">
        <w:t xml:space="preserve"> должен иметь установленную пару ключей </w:t>
      </w:r>
      <w:r w:rsidRPr="00EE1327">
        <w:rPr>
          <w:lang w:val="en-US"/>
        </w:rPr>
        <w:t>SSH</w:t>
      </w:r>
      <w:r w:rsidRPr="00EE1327">
        <w:t xml:space="preserve"> и иметь возможность подключаться по </w:t>
      </w:r>
      <w:r w:rsidRPr="00EE1327">
        <w:rPr>
          <w:lang w:val="en-US"/>
        </w:rPr>
        <w:t>SSH</w:t>
      </w:r>
      <w:r w:rsidRPr="00EE1327">
        <w:t xml:space="preserve"> с любого хоста в кластере к любому другому хосту в кластере без ввода пароля или ключевой фразы (так называемый </w:t>
      </w:r>
      <w:r w:rsidR="00E542CE" w:rsidRPr="00E542CE">
        <w:t>"passwordless SSH"</w:t>
      </w:r>
      <w:r w:rsidRPr="00EE1327">
        <w:t xml:space="preserve">). Если вы включите </w:t>
      </w:r>
      <w:r w:rsidRPr="00EE1327">
        <w:rPr>
          <w:lang w:val="en-US"/>
        </w:rPr>
        <w:t>SSH</w:t>
      </w:r>
      <w:r w:rsidRPr="00EE1327">
        <w:t xml:space="preserve"> без пароля с хоста</w:t>
      </w:r>
      <w:r w:rsidR="00E542CE" w:rsidRPr="00E542CE">
        <w:t xml:space="preserve"> </w:t>
      </w:r>
      <w:r w:rsidR="00E542CE">
        <w:t>мастера</w:t>
      </w:r>
      <w:r w:rsidRPr="00EE1327">
        <w:t xml:space="preserve"> на в</w:t>
      </w:r>
      <w:r w:rsidR="00E542CE">
        <w:t>се остальные хосты в кластере (</w:t>
      </w:r>
      <w:r w:rsidR="00E542CE" w:rsidRPr="00E542CE">
        <w:t>"1-n passwordless SSH"</w:t>
      </w:r>
      <w:r w:rsidRPr="00EE1327">
        <w:t xml:space="preserve">), вы можете позже использовать утилиту командной строки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EE1327">
        <w:t xml:space="preserve"> </w:t>
      </w:r>
      <w:r w:rsidRPr="00E542CE">
        <w:rPr>
          <w:rStyle w:val="afffff0"/>
        </w:rPr>
        <w:t>gpssh</w:t>
      </w:r>
      <w:r w:rsidRPr="00594AFB">
        <w:rPr>
          <w:rStyle w:val="afffff0"/>
          <w:lang w:val="ru-RU"/>
        </w:rPr>
        <w:t>-</w:t>
      </w:r>
      <w:r w:rsidRPr="00E542CE">
        <w:rPr>
          <w:rStyle w:val="afffff0"/>
        </w:rPr>
        <w:t>exkeys</w:t>
      </w:r>
      <w:r w:rsidRPr="00EE1327">
        <w:t xml:space="preserve">, чтобы включить беспарольный </w:t>
      </w:r>
      <w:r w:rsidRPr="00EE1327">
        <w:rPr>
          <w:lang w:val="en-US"/>
        </w:rPr>
        <w:t>SSH</w:t>
      </w:r>
      <w:r w:rsidRPr="00EE1327">
        <w:t xml:space="preserve"> с каждого хоста на любой др</w:t>
      </w:r>
      <w:r w:rsidR="00594AFB">
        <w:t>угой хост (</w:t>
      </w:r>
      <w:r w:rsidR="00594AFB" w:rsidRPr="00594AFB">
        <w:t>"n-n passwordless SSH"</w:t>
      </w:r>
      <w:r w:rsidRPr="00EE1327">
        <w:t>).</w:t>
      </w:r>
    </w:p>
    <w:p w14:paraId="7CAB615D" w14:textId="21ABC75E" w:rsidR="00EE1327" w:rsidRPr="00EE1327" w:rsidRDefault="00EE1327" w:rsidP="00EE1327">
      <w:pPr>
        <w:pStyle w:val="afff1"/>
      </w:pPr>
      <w:r w:rsidRPr="00EE1327">
        <w:t xml:space="preserve">При желании вы можете предоставить пользователю </w:t>
      </w:r>
      <w:r w:rsidRPr="00594AFB">
        <w:rPr>
          <w:rStyle w:val="afffff0"/>
        </w:rPr>
        <w:t>gpadmin</w:t>
      </w:r>
      <w:r w:rsidRPr="00EE1327">
        <w:t xml:space="preserve"> привилегию </w:t>
      </w:r>
      <w:r w:rsidRPr="00594AFB">
        <w:rPr>
          <w:rStyle w:val="afffff0"/>
        </w:rPr>
        <w:t>sudo</w:t>
      </w:r>
      <w:r w:rsidRPr="00EE1327">
        <w:t xml:space="preserve">, чтобы вы могли легко администрировать все хосты в кластере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EE1327">
        <w:t xml:space="preserve"> как </w:t>
      </w:r>
      <w:r w:rsidRPr="00594AFB">
        <w:rPr>
          <w:rStyle w:val="afffff0"/>
        </w:rPr>
        <w:t>gpadmin</w:t>
      </w:r>
      <w:r w:rsidRPr="00EE1327">
        <w:t xml:space="preserve"> с помощью команд </w:t>
      </w:r>
      <w:r w:rsidRPr="00594AFB">
        <w:rPr>
          <w:rStyle w:val="afffff0"/>
        </w:rPr>
        <w:t>sudo</w:t>
      </w:r>
      <w:r w:rsidRPr="00594AFB">
        <w:rPr>
          <w:rStyle w:val="afffff0"/>
          <w:lang w:val="ru-RU"/>
        </w:rPr>
        <w:t>,</w:t>
      </w:r>
      <w:r w:rsidRPr="00EE1327">
        <w:t xml:space="preserve"> </w:t>
      </w:r>
      <w:r w:rsidRPr="00594AFB">
        <w:rPr>
          <w:rStyle w:val="afffff0"/>
        </w:rPr>
        <w:t>ssh</w:t>
      </w:r>
      <w:r w:rsidR="00594AFB" w:rsidRPr="00E725B6">
        <w:rPr>
          <w:rStyle w:val="afffff0"/>
          <w:lang w:val="ru-RU"/>
        </w:rPr>
        <w:t>/</w:t>
      </w:r>
      <w:r w:rsidRPr="00594AFB">
        <w:rPr>
          <w:rStyle w:val="afffff0"/>
        </w:rPr>
        <w:t>scp</w:t>
      </w:r>
      <w:r w:rsidRPr="00EE1327">
        <w:t xml:space="preserve"> и </w:t>
      </w:r>
      <w:r w:rsidRPr="00594AFB">
        <w:rPr>
          <w:rStyle w:val="afffff0"/>
        </w:rPr>
        <w:t>gpssh</w:t>
      </w:r>
      <w:r w:rsidR="00594AFB" w:rsidRPr="00E725B6">
        <w:rPr>
          <w:rStyle w:val="afffff0"/>
          <w:lang w:val="ru-RU"/>
        </w:rPr>
        <w:t>/</w:t>
      </w:r>
      <w:r w:rsidRPr="00594AFB">
        <w:rPr>
          <w:rStyle w:val="afffff0"/>
        </w:rPr>
        <w:t>gpscp</w:t>
      </w:r>
      <w:r w:rsidRPr="00EE1327">
        <w:t>.</w:t>
      </w:r>
    </w:p>
    <w:p w14:paraId="16DB6E2C" w14:textId="2FC44660" w:rsidR="00202D5D" w:rsidRPr="00EE1327" w:rsidRDefault="00EE1327" w:rsidP="00EE1327">
      <w:pPr>
        <w:pStyle w:val="afff1"/>
      </w:pPr>
      <w:r w:rsidRPr="00EE1327">
        <w:t xml:space="preserve">Следующие шаги показывают, как настроить пользователя </w:t>
      </w:r>
      <w:r w:rsidRPr="00594AFB">
        <w:rPr>
          <w:rStyle w:val="afffff0"/>
        </w:rPr>
        <w:t>gpadmin</w:t>
      </w:r>
      <w:r w:rsidRPr="00594AFB">
        <w:rPr>
          <w:rStyle w:val="afffff0"/>
          <w:lang w:val="ru-RU"/>
        </w:rPr>
        <w:t xml:space="preserve"> </w:t>
      </w:r>
      <w:r w:rsidRPr="00EE1327">
        <w:t xml:space="preserve">на хосте, установить пароль, создать пару ключей </w:t>
      </w:r>
      <w:r w:rsidRPr="00EE1327">
        <w:rPr>
          <w:lang w:val="en-US"/>
        </w:rPr>
        <w:t>SSH</w:t>
      </w:r>
      <w:r w:rsidRPr="00EE1327">
        <w:t xml:space="preserve"> и </w:t>
      </w:r>
      <w:r w:rsidR="00594AFB" w:rsidRPr="00594AFB">
        <w:t>[</w:t>
      </w:r>
      <w:r w:rsidR="00594AFB">
        <w:t>опционально</w:t>
      </w:r>
      <w:r w:rsidR="00594AFB" w:rsidRPr="00594AFB">
        <w:t xml:space="preserve">] </w:t>
      </w:r>
      <w:r w:rsidRPr="00EE1327">
        <w:t xml:space="preserve">включить возможность </w:t>
      </w:r>
      <w:r w:rsidRPr="00594AFB">
        <w:rPr>
          <w:rStyle w:val="afffff0"/>
        </w:rPr>
        <w:t>sudo</w:t>
      </w:r>
      <w:r w:rsidRPr="00EE1327">
        <w:t xml:space="preserve">. Эти действия должны выполняться с правами </w:t>
      </w:r>
      <w:r w:rsidRPr="00594AFB">
        <w:rPr>
          <w:rStyle w:val="afffff0"/>
        </w:rPr>
        <w:t>root</w:t>
      </w:r>
      <w:r w:rsidRPr="00EE1327">
        <w:t xml:space="preserve"> на каждом </w:t>
      </w:r>
      <w:r w:rsidR="00594AFB">
        <w:t>хосте</w:t>
      </w:r>
      <w:r w:rsidRPr="00EE1327">
        <w:t xml:space="preserve"> кластера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EE1327">
        <w:t xml:space="preserve">. (Для большого кластера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="00886E74" w:rsidRPr="00886E74">
        <w:t xml:space="preserve"> </w:t>
      </w:r>
      <w:r w:rsidRPr="00EE1327">
        <w:t>вам нужно автоматизировать эти шаги, используя инструменты подготовки вашей системы.)</w:t>
      </w:r>
    </w:p>
    <w:tbl>
      <w:tblPr>
        <w:tblStyle w:val="aff1"/>
        <w:tblW w:w="0" w:type="auto"/>
        <w:tblBorders>
          <w:top w:val="doubleWave" w:sz="6" w:space="0" w:color="7030A0"/>
          <w:left w:val="doubleWave" w:sz="6" w:space="0" w:color="7030A0"/>
          <w:bottom w:val="doubleWave" w:sz="6" w:space="0" w:color="7030A0"/>
          <w:right w:val="doubleWave" w:sz="6" w:space="0" w:color="7030A0"/>
          <w:insideH w:val="doubleWave" w:sz="6" w:space="0" w:color="7030A0"/>
          <w:insideV w:val="doubleWave" w:sz="6" w:space="0" w:color="7030A0"/>
        </w:tblBorders>
        <w:tblLook w:val="04A0" w:firstRow="1" w:lastRow="0" w:firstColumn="1" w:lastColumn="0" w:noHBand="0" w:noVBand="1"/>
      </w:tblPr>
      <w:tblGrid>
        <w:gridCol w:w="9248"/>
      </w:tblGrid>
      <w:tr w:rsidR="00EE1327" w14:paraId="5793C7A2" w14:textId="77777777" w:rsidTr="003D6B34">
        <w:trPr>
          <w:cantSplit/>
        </w:trPr>
        <w:tc>
          <w:tcPr>
            <w:tcW w:w="9248" w:type="dxa"/>
          </w:tcPr>
          <w:p w14:paraId="7C7125B8" w14:textId="77777777" w:rsidR="00EE1327" w:rsidRPr="003B6273" w:rsidRDefault="00EE1327" w:rsidP="003D6B34">
            <w:pPr>
              <w:pStyle w:val="afff1"/>
              <w:ind w:firstLine="0"/>
              <w:rPr>
                <w:b/>
              </w:rPr>
            </w:pPr>
            <w:r>
              <w:rPr>
                <w:b/>
              </w:rPr>
              <w:t>Примечание</w:t>
            </w:r>
            <w:r w:rsidRPr="003B6273">
              <w:rPr>
                <w:b/>
              </w:rPr>
              <w:t>.</w:t>
            </w:r>
          </w:p>
          <w:p w14:paraId="56355892" w14:textId="443599A5" w:rsidR="00EE1327" w:rsidRDefault="00EE1327" w:rsidP="00886E74">
            <w:pPr>
              <w:pStyle w:val="afff1"/>
              <w:ind w:firstLine="0"/>
            </w:pPr>
            <w:r w:rsidRPr="00EE1327">
              <w:t xml:space="preserve">См. </w:t>
            </w:r>
            <w:r w:rsidR="00886E74">
              <w:fldChar w:fldCharType="begin"/>
            </w:r>
            <w:r w:rsidR="00886E74">
              <w:instrText xml:space="preserve"> REF _Ref59526851 \h </w:instrText>
            </w:r>
            <w:r w:rsidR="00886E74">
              <w:fldChar w:fldCharType="separate"/>
            </w:r>
            <w:r w:rsidR="003A3179">
              <w:t>ПРИМЕР ANSIBLE PLAYBOOK</w:t>
            </w:r>
            <w:r w:rsidR="00886E74">
              <w:fldChar w:fldCharType="end"/>
            </w:r>
            <w:r w:rsidR="00886E74" w:rsidRPr="00886E74">
              <w:t xml:space="preserve"> </w:t>
            </w:r>
            <w:r w:rsidRPr="00EE1327">
              <w:t xml:space="preserve">для примера, который показывает, как автоматизировать задачи по созданию пользователя </w:t>
            </w:r>
            <w:r w:rsidRPr="00886E74">
              <w:rPr>
                <w:rStyle w:val="afffff0"/>
              </w:rPr>
              <w:t>gpadmin</w:t>
            </w:r>
            <w:r w:rsidRPr="00EE1327">
              <w:t xml:space="preserve"> и установке программного обеспечения </w:t>
            </w:r>
            <w:r w:rsidR="00B76DEA">
              <w:t>RT.Warehouse</w:t>
            </w:r>
            <w:r w:rsidRPr="00EE1327">
              <w:t xml:space="preserve"> на всех хостах в кластере.</w:t>
            </w:r>
          </w:p>
        </w:tc>
      </w:tr>
    </w:tbl>
    <w:p w14:paraId="453AA269" w14:textId="715ACB32" w:rsidR="00EE1327" w:rsidRDefault="00EE1327" w:rsidP="0017741A">
      <w:pPr>
        <w:pStyle w:val="a2"/>
        <w:numPr>
          <w:ilvl w:val="0"/>
          <w:numId w:val="41"/>
        </w:numPr>
        <w:jc w:val="both"/>
      </w:pPr>
      <w:r>
        <w:t xml:space="preserve">Создайте группу и пользователя </w:t>
      </w:r>
      <w:r w:rsidRPr="00886E74">
        <w:rPr>
          <w:rStyle w:val="afffff0"/>
        </w:rPr>
        <w:t>gpadmin</w:t>
      </w:r>
      <w:r>
        <w:t>.</w:t>
      </w:r>
    </w:p>
    <w:tbl>
      <w:tblPr>
        <w:tblStyle w:val="aff1"/>
        <w:tblW w:w="0" w:type="auto"/>
        <w:tblBorders>
          <w:top w:val="doubleWave" w:sz="6" w:space="0" w:color="7030A0"/>
          <w:left w:val="doubleWave" w:sz="6" w:space="0" w:color="7030A0"/>
          <w:bottom w:val="doubleWave" w:sz="6" w:space="0" w:color="7030A0"/>
          <w:right w:val="doubleWave" w:sz="6" w:space="0" w:color="7030A0"/>
          <w:insideH w:val="doubleWave" w:sz="6" w:space="0" w:color="7030A0"/>
          <w:insideV w:val="doubleWave" w:sz="6" w:space="0" w:color="7030A0"/>
        </w:tblBorders>
        <w:tblLook w:val="04A0" w:firstRow="1" w:lastRow="0" w:firstColumn="1" w:lastColumn="0" w:noHBand="0" w:noVBand="1"/>
      </w:tblPr>
      <w:tblGrid>
        <w:gridCol w:w="9248"/>
      </w:tblGrid>
      <w:tr w:rsidR="00EE1327" w14:paraId="7834C5B3" w14:textId="77777777" w:rsidTr="003D6B34">
        <w:trPr>
          <w:cantSplit/>
        </w:trPr>
        <w:tc>
          <w:tcPr>
            <w:tcW w:w="9248" w:type="dxa"/>
          </w:tcPr>
          <w:p w14:paraId="4174DB03" w14:textId="77777777" w:rsidR="00EE1327" w:rsidRPr="003B6273" w:rsidRDefault="00EE1327" w:rsidP="003D6B34">
            <w:pPr>
              <w:pStyle w:val="afff1"/>
              <w:ind w:firstLine="0"/>
              <w:rPr>
                <w:b/>
              </w:rPr>
            </w:pPr>
            <w:r>
              <w:rPr>
                <w:b/>
              </w:rPr>
              <w:t>Примечание</w:t>
            </w:r>
            <w:r w:rsidRPr="003B6273">
              <w:rPr>
                <w:b/>
              </w:rPr>
              <w:t>.</w:t>
            </w:r>
          </w:p>
          <w:p w14:paraId="3B02DF14" w14:textId="685C3B7B" w:rsidR="00EE1327" w:rsidRDefault="00EE1327" w:rsidP="0024605C">
            <w:pPr>
              <w:pStyle w:val="afff1"/>
              <w:ind w:firstLine="0"/>
            </w:pPr>
            <w:r w:rsidRPr="00EE1327">
              <w:t xml:space="preserve">Если вы устанавливаете </w:t>
            </w:r>
            <w:r w:rsidR="00B76DEA">
              <w:t>RT.Warehouse</w:t>
            </w:r>
            <w:r w:rsidRPr="00EE1327">
              <w:t xml:space="preserve"> на </w:t>
            </w:r>
            <w:r w:rsidR="0024605C">
              <w:t>РЕД ОС</w:t>
            </w:r>
            <w:r w:rsidRPr="00EE1327">
              <w:t xml:space="preserve"> и хотите отключить удаление объекта IPC, создав пользователя </w:t>
            </w:r>
            <w:r w:rsidRPr="00886E74">
              <w:rPr>
                <w:rStyle w:val="afffff0"/>
              </w:rPr>
              <w:t>gpadmin</w:t>
            </w:r>
            <w:r w:rsidRPr="00EE1327">
              <w:t xml:space="preserve"> в качестве системной уч</w:t>
            </w:r>
            <w:r w:rsidR="00886E74">
              <w:t>ё</w:t>
            </w:r>
            <w:r w:rsidRPr="00EE1327">
              <w:t xml:space="preserve">тной записи, укажите как параметр </w:t>
            </w:r>
            <w:r w:rsidRPr="00F31543">
              <w:rPr>
                <w:rStyle w:val="afffff0"/>
                <w:lang w:val="ru-RU"/>
              </w:rPr>
              <w:t>-</w:t>
            </w:r>
            <w:r w:rsidRPr="00F31543">
              <w:rPr>
                <w:rStyle w:val="afffff0"/>
              </w:rPr>
              <w:t>r</w:t>
            </w:r>
            <w:r w:rsidR="00F31543">
              <w:t xml:space="preserve"> (создание пользователя как системной</w:t>
            </w:r>
            <w:r w:rsidRPr="00EE1327">
              <w:t xml:space="preserve"> уч</w:t>
            </w:r>
            <w:r w:rsidR="00F31543">
              <w:t>ётной записи</w:t>
            </w:r>
            <w:r w:rsidRPr="00EE1327">
              <w:t xml:space="preserve">), так и параметр </w:t>
            </w:r>
            <w:r w:rsidRPr="00F31543">
              <w:rPr>
                <w:rStyle w:val="afffff0"/>
                <w:lang w:val="ru-RU"/>
              </w:rPr>
              <w:t>-</w:t>
            </w:r>
            <w:r w:rsidRPr="00F31543">
              <w:rPr>
                <w:rStyle w:val="afffff0"/>
              </w:rPr>
              <w:t>m</w:t>
            </w:r>
            <w:r w:rsidR="00F31543">
              <w:t xml:space="preserve"> (создание домашнего</w:t>
            </w:r>
            <w:r w:rsidRPr="00EE1327">
              <w:t xml:space="preserve"> каталог</w:t>
            </w:r>
            <w:r w:rsidR="00F31543">
              <w:t>а</w:t>
            </w:r>
            <w:r w:rsidRPr="00EE1327">
              <w:t xml:space="preserve">) для команды </w:t>
            </w:r>
            <w:r w:rsidRPr="00F31543">
              <w:rPr>
                <w:rStyle w:val="afffff0"/>
              </w:rPr>
              <w:t>useradd</w:t>
            </w:r>
            <w:r w:rsidRPr="00EE1327">
              <w:t>.</w:t>
            </w:r>
            <w:r w:rsidR="00734283">
              <w:t xml:space="preserve"> В системах Ubuntu вы должны использовать параметр </w:t>
            </w:r>
            <w:r w:rsidR="00734283" w:rsidRPr="00E725B6">
              <w:rPr>
                <w:rStyle w:val="afffff0"/>
                <w:lang w:val="ru-RU"/>
              </w:rPr>
              <w:t>-</w:t>
            </w:r>
            <w:r w:rsidR="00734283" w:rsidRPr="00F31543">
              <w:rPr>
                <w:rStyle w:val="afffff0"/>
              </w:rPr>
              <w:t>m</w:t>
            </w:r>
            <w:r w:rsidR="00734283">
              <w:t xml:space="preserve"> с командой </w:t>
            </w:r>
            <w:r w:rsidR="00734283" w:rsidRPr="00F31543">
              <w:rPr>
                <w:rStyle w:val="afffff0"/>
              </w:rPr>
              <w:t>useradd</w:t>
            </w:r>
            <w:r w:rsidR="00734283">
              <w:t>, чтобы создать домашний каталог для пользователя.</w:t>
            </w:r>
          </w:p>
        </w:tc>
      </w:tr>
    </w:tbl>
    <w:p w14:paraId="487E6606" w14:textId="6F357E6C" w:rsidR="00734283" w:rsidRPr="00EE1327" w:rsidRDefault="00734283" w:rsidP="00734283">
      <w:pPr>
        <w:pStyle w:val="affff8"/>
        <w:numPr>
          <w:ilvl w:val="0"/>
          <w:numId w:val="0"/>
        </w:numPr>
        <w:ind w:left="1080"/>
      </w:pPr>
      <w:r>
        <w:t>В этом примере созда</w:t>
      </w:r>
      <w:r w:rsidR="00F31543">
        <w:t>ё</w:t>
      </w:r>
      <w:r>
        <w:t xml:space="preserve">тся группа </w:t>
      </w:r>
      <w:r w:rsidRPr="00F31543">
        <w:rPr>
          <w:rStyle w:val="afffff0"/>
        </w:rPr>
        <w:t>gpadmin</w:t>
      </w:r>
      <w:r>
        <w:t>, созда</w:t>
      </w:r>
      <w:r w:rsidR="00F31543">
        <w:t>ё</w:t>
      </w:r>
      <w:r>
        <w:t xml:space="preserve">тся пользователь </w:t>
      </w:r>
      <w:r w:rsidRPr="00F31543">
        <w:rPr>
          <w:rStyle w:val="afffff0"/>
        </w:rPr>
        <w:t>gpadmin</w:t>
      </w:r>
      <w:r>
        <w:t xml:space="preserve"> как системная уч</w:t>
      </w:r>
      <w:r w:rsidR="00F31543">
        <w:t>ё</w:t>
      </w:r>
      <w:r>
        <w:t xml:space="preserve">тная запись с домашним каталогом и как член группы </w:t>
      </w:r>
      <w:r w:rsidRPr="00F31543">
        <w:rPr>
          <w:rStyle w:val="afffff0"/>
        </w:rPr>
        <w:t>gpadmin</w:t>
      </w:r>
      <w:r>
        <w:t>, а также созда</w:t>
      </w:r>
      <w:r w:rsidR="00F31543">
        <w:t>ё</w:t>
      </w:r>
      <w:r>
        <w:t>тся пароль для пользователя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B47C7C" w:rsidRPr="002F1092" w14:paraId="568EEA3E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40DE061F" w14:textId="77777777" w:rsidR="00B47C7C" w:rsidRDefault="00B47C7C" w:rsidP="00B47C7C">
            <w:pPr>
              <w:pStyle w:val="afffff"/>
            </w:pPr>
            <w:r>
              <w:t># groupadd gpadmin</w:t>
            </w:r>
          </w:p>
          <w:p w14:paraId="209DAB4E" w14:textId="77777777" w:rsidR="00B47C7C" w:rsidRDefault="00B47C7C" w:rsidP="00B47C7C">
            <w:pPr>
              <w:pStyle w:val="afffff"/>
            </w:pPr>
            <w:r>
              <w:t># useradd gpadmin -r -m -g gpadmin</w:t>
            </w:r>
          </w:p>
          <w:p w14:paraId="5BC19338" w14:textId="77777777" w:rsidR="00B47C7C" w:rsidRDefault="00B47C7C" w:rsidP="00B47C7C">
            <w:pPr>
              <w:pStyle w:val="afffff"/>
            </w:pPr>
            <w:r>
              <w:t># passwd gpadmin</w:t>
            </w:r>
          </w:p>
          <w:p w14:paraId="2C39BAEA" w14:textId="77777777" w:rsidR="00B47C7C" w:rsidRDefault="00B47C7C" w:rsidP="00B47C7C">
            <w:pPr>
              <w:pStyle w:val="afffff"/>
            </w:pPr>
            <w:r>
              <w:t>New password: &lt;changeme&gt;</w:t>
            </w:r>
          </w:p>
          <w:p w14:paraId="02AA33B9" w14:textId="3DC4683E" w:rsidR="00B47C7C" w:rsidRPr="00EA29AA" w:rsidRDefault="00B47C7C" w:rsidP="00B47C7C">
            <w:pPr>
              <w:pStyle w:val="afffff"/>
            </w:pPr>
            <w:r>
              <w:t>Retype new password: &lt;changeme&gt;</w:t>
            </w:r>
          </w:p>
        </w:tc>
      </w:tr>
    </w:tbl>
    <w:p w14:paraId="078DF93E" w14:textId="77777777" w:rsidR="00EE1327" w:rsidRPr="00B47C7C" w:rsidRDefault="00EE1327" w:rsidP="00EE1327">
      <w:pPr>
        <w:pStyle w:val="afff1"/>
        <w:rPr>
          <w:lang w:val="en-US"/>
        </w:rPr>
      </w:pPr>
    </w:p>
    <w:tbl>
      <w:tblPr>
        <w:tblStyle w:val="aff1"/>
        <w:tblW w:w="0" w:type="auto"/>
        <w:tblBorders>
          <w:top w:val="doubleWave" w:sz="6" w:space="0" w:color="7030A0"/>
          <w:left w:val="doubleWave" w:sz="6" w:space="0" w:color="7030A0"/>
          <w:bottom w:val="doubleWave" w:sz="6" w:space="0" w:color="7030A0"/>
          <w:right w:val="doubleWave" w:sz="6" w:space="0" w:color="7030A0"/>
          <w:insideH w:val="doubleWave" w:sz="6" w:space="0" w:color="7030A0"/>
          <w:insideV w:val="doubleWave" w:sz="6" w:space="0" w:color="7030A0"/>
        </w:tblBorders>
        <w:tblLook w:val="04A0" w:firstRow="1" w:lastRow="0" w:firstColumn="1" w:lastColumn="0" w:noHBand="0" w:noVBand="1"/>
      </w:tblPr>
      <w:tblGrid>
        <w:gridCol w:w="9248"/>
      </w:tblGrid>
      <w:tr w:rsidR="00B47C7C" w14:paraId="59D17363" w14:textId="77777777" w:rsidTr="003D6B34">
        <w:trPr>
          <w:cantSplit/>
        </w:trPr>
        <w:tc>
          <w:tcPr>
            <w:tcW w:w="9248" w:type="dxa"/>
          </w:tcPr>
          <w:p w14:paraId="34AC7223" w14:textId="77777777" w:rsidR="00B47C7C" w:rsidRPr="003B6273" w:rsidRDefault="00B47C7C" w:rsidP="003D6B34">
            <w:pPr>
              <w:pStyle w:val="afff1"/>
              <w:ind w:firstLine="0"/>
              <w:rPr>
                <w:b/>
              </w:rPr>
            </w:pPr>
            <w:r>
              <w:rPr>
                <w:b/>
              </w:rPr>
              <w:lastRenderedPageBreak/>
              <w:t>Примечание</w:t>
            </w:r>
            <w:r w:rsidRPr="003B6273">
              <w:rPr>
                <w:b/>
              </w:rPr>
              <w:t>.</w:t>
            </w:r>
          </w:p>
          <w:p w14:paraId="3AC7E87E" w14:textId="77777777" w:rsidR="00580BA9" w:rsidRDefault="00B47C7C" w:rsidP="00580BA9">
            <w:pPr>
              <w:pStyle w:val="afff1"/>
              <w:ind w:firstLine="0"/>
            </w:pPr>
            <w:r>
              <w:t xml:space="preserve">Убедитесь, что у пользователя </w:t>
            </w:r>
            <w:r w:rsidRPr="00F31543">
              <w:rPr>
                <w:rStyle w:val="afffff0"/>
              </w:rPr>
              <w:t>gpadmin</w:t>
            </w:r>
            <w:r>
              <w:t xml:space="preserve"> одинаковые номера идентификатора пользователя (</w:t>
            </w:r>
            <w:r w:rsidRPr="00F31543">
              <w:rPr>
                <w:rStyle w:val="afffff0"/>
              </w:rPr>
              <w:t>uid</w:t>
            </w:r>
            <w:r>
              <w:t>) и идентификатора группы (</w:t>
            </w:r>
            <w:r w:rsidRPr="00580BA9">
              <w:rPr>
                <w:rStyle w:val="afffff0"/>
              </w:rPr>
              <w:t>gid</w:t>
            </w:r>
            <w:r>
              <w:t>) на каждом хосте, чтобы предотвратить проблемы со скриптами или службами, которые используют их дл</w:t>
            </w:r>
            <w:r w:rsidR="00580BA9">
              <w:t>я идентификации или разрешений.</w:t>
            </w:r>
          </w:p>
          <w:p w14:paraId="371A0FED" w14:textId="5E97C75B" w:rsidR="00580BA9" w:rsidRDefault="00B47C7C" w:rsidP="00580BA9">
            <w:pPr>
              <w:pStyle w:val="afff1"/>
              <w:ind w:firstLine="0"/>
            </w:pPr>
            <w:r>
              <w:t xml:space="preserve">Например, резервное копирование </w:t>
            </w:r>
            <w:r w:rsidR="00B76DEA">
              <w:t>RT.Warehouse</w:t>
            </w:r>
            <w:r>
              <w:t xml:space="preserve"> на некоторые сетевые файловые системы или устройства хранения может завершиться ошибкой, если у пользователя </w:t>
            </w:r>
            <w:r w:rsidRPr="00580BA9">
              <w:rPr>
                <w:rStyle w:val="afffff0"/>
              </w:rPr>
              <w:t>gpadmin</w:t>
            </w:r>
            <w:r>
              <w:t xml:space="preserve"> разные номера </w:t>
            </w:r>
            <w:r w:rsidRPr="00580BA9">
              <w:rPr>
                <w:rStyle w:val="afffff0"/>
              </w:rPr>
              <w:t>uid</w:t>
            </w:r>
            <w:r>
              <w:t xml:space="preserve"> или</w:t>
            </w:r>
            <w:r w:rsidR="00AA3136">
              <w:t xml:space="preserve"> </w:t>
            </w:r>
            <w:r w:rsidR="00AA3136" w:rsidRPr="00580BA9">
              <w:rPr>
                <w:rStyle w:val="afffff0"/>
              </w:rPr>
              <w:t>gid</w:t>
            </w:r>
            <w:r w:rsidR="00580BA9">
              <w:t xml:space="preserve"> на разных хостах сегмента.</w:t>
            </w:r>
          </w:p>
          <w:p w14:paraId="56A3827A" w14:textId="3BDA0C63" w:rsidR="00B47C7C" w:rsidRDefault="00B47C7C" w:rsidP="00580BA9">
            <w:pPr>
              <w:pStyle w:val="afff1"/>
              <w:ind w:firstLine="0"/>
            </w:pPr>
            <w:r>
              <w:t xml:space="preserve">Когда вы создаете группу и пользователя </w:t>
            </w:r>
            <w:r w:rsidRPr="00580BA9">
              <w:rPr>
                <w:rStyle w:val="afffff0"/>
              </w:rPr>
              <w:t>gpadmin</w:t>
            </w:r>
            <w:r>
              <w:t xml:space="preserve">, вы можете использовать параметр </w:t>
            </w:r>
            <w:r w:rsidRPr="00580BA9">
              <w:rPr>
                <w:rStyle w:val="afffff0"/>
              </w:rPr>
              <w:t>groupadd</w:t>
            </w:r>
            <w:r w:rsidRPr="00580BA9">
              <w:rPr>
                <w:rStyle w:val="afffff0"/>
                <w:lang w:val="ru-RU"/>
              </w:rPr>
              <w:t xml:space="preserve"> -</w:t>
            </w:r>
            <w:r w:rsidRPr="00580BA9">
              <w:rPr>
                <w:rStyle w:val="afffff0"/>
              </w:rPr>
              <w:t>g</w:t>
            </w:r>
            <w:r>
              <w:t xml:space="preserve">, чтобы указать номер </w:t>
            </w:r>
            <w:r w:rsidRPr="00580BA9">
              <w:rPr>
                <w:rStyle w:val="afffff0"/>
              </w:rPr>
              <w:t>gid</w:t>
            </w:r>
            <w:r>
              <w:t xml:space="preserve">, и параметр </w:t>
            </w:r>
            <w:r w:rsidRPr="00580BA9">
              <w:rPr>
                <w:rStyle w:val="afffff0"/>
              </w:rPr>
              <w:t>usera</w:t>
            </w:r>
            <w:r w:rsidR="00AA3136" w:rsidRPr="00580BA9">
              <w:rPr>
                <w:rStyle w:val="afffff0"/>
              </w:rPr>
              <w:t>dd</w:t>
            </w:r>
            <w:r w:rsidR="00AA3136" w:rsidRPr="00E725B6">
              <w:rPr>
                <w:rStyle w:val="afffff0"/>
                <w:lang w:val="ru-RU"/>
              </w:rPr>
              <w:t xml:space="preserve"> -</w:t>
            </w:r>
            <w:r w:rsidR="00AA3136" w:rsidRPr="00580BA9">
              <w:rPr>
                <w:rStyle w:val="afffff0"/>
              </w:rPr>
              <w:t>u</w:t>
            </w:r>
            <w:r w:rsidR="00AA3136">
              <w:t xml:space="preserve">, чтобы указать номер </w:t>
            </w:r>
            <w:r w:rsidR="00AA3136" w:rsidRPr="00580BA9">
              <w:rPr>
                <w:rStyle w:val="afffff0"/>
              </w:rPr>
              <w:t>uid</w:t>
            </w:r>
            <w:r w:rsidR="00AA3136">
              <w:t xml:space="preserve">. </w:t>
            </w:r>
            <w:r>
              <w:t xml:space="preserve">Используйте команду </w:t>
            </w:r>
            <w:r w:rsidRPr="00580BA9">
              <w:rPr>
                <w:rStyle w:val="afffff0"/>
              </w:rPr>
              <w:t>id</w:t>
            </w:r>
            <w:r w:rsidRPr="00E725B6">
              <w:rPr>
                <w:rStyle w:val="afffff0"/>
                <w:lang w:val="ru-RU"/>
              </w:rPr>
              <w:t xml:space="preserve"> </w:t>
            </w:r>
            <w:r w:rsidRPr="00580BA9">
              <w:rPr>
                <w:rStyle w:val="afffff0"/>
              </w:rPr>
              <w:t>gpadmin</w:t>
            </w:r>
            <w:r>
              <w:t xml:space="preserve">, чтобы увидеть </w:t>
            </w:r>
            <w:r w:rsidRPr="00580BA9">
              <w:rPr>
                <w:rStyle w:val="afffff0"/>
              </w:rPr>
              <w:t>uid</w:t>
            </w:r>
            <w:r>
              <w:t xml:space="preserve"> и </w:t>
            </w:r>
            <w:r w:rsidRPr="00580BA9">
              <w:rPr>
                <w:rStyle w:val="afffff0"/>
              </w:rPr>
              <w:t>gid</w:t>
            </w:r>
            <w:r>
              <w:t xml:space="preserve"> для пользователя </w:t>
            </w:r>
            <w:r w:rsidRPr="00580BA9">
              <w:rPr>
                <w:rStyle w:val="afffff0"/>
              </w:rPr>
              <w:t>gpadmin</w:t>
            </w:r>
            <w:r>
              <w:t xml:space="preserve"> на текущем хосте.</w:t>
            </w:r>
          </w:p>
        </w:tc>
      </w:tr>
    </w:tbl>
    <w:p w14:paraId="6C9F6968" w14:textId="34C3C7F5" w:rsidR="00EE1327" w:rsidRPr="00B47C7C" w:rsidRDefault="00324DA4" w:rsidP="00324DA4">
      <w:pPr>
        <w:pStyle w:val="affff8"/>
      </w:pPr>
      <w:r w:rsidRPr="00324DA4">
        <w:t xml:space="preserve">Переключитесь на пользователя </w:t>
      </w:r>
      <w:r w:rsidRPr="00580BA9">
        <w:rPr>
          <w:rStyle w:val="afffff0"/>
        </w:rPr>
        <w:t>gpadmin</w:t>
      </w:r>
      <w:r w:rsidRPr="00324DA4">
        <w:t xml:space="preserve"> и сгенерируйте пару ключей SSH для пользователя </w:t>
      </w:r>
      <w:r w:rsidRPr="00580BA9">
        <w:rPr>
          <w:rStyle w:val="afffff0"/>
        </w:rPr>
        <w:t>gpadmin</w:t>
      </w:r>
      <w:r w:rsidRPr="00324DA4">
        <w:t>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324DA4" w:rsidRPr="002F1092" w14:paraId="04898293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25E30F6B" w14:textId="77777777" w:rsidR="00324DA4" w:rsidRDefault="00324DA4" w:rsidP="00324DA4">
            <w:pPr>
              <w:pStyle w:val="afffff"/>
            </w:pPr>
            <w:r>
              <w:t>$ su gpadmin</w:t>
            </w:r>
          </w:p>
          <w:p w14:paraId="12D34887" w14:textId="77777777" w:rsidR="00324DA4" w:rsidRDefault="00324DA4" w:rsidP="00324DA4">
            <w:pPr>
              <w:pStyle w:val="afffff"/>
            </w:pPr>
            <w:r>
              <w:t>$ ssh-keygen -t rsa -b 4096</w:t>
            </w:r>
          </w:p>
          <w:p w14:paraId="4E920F8D" w14:textId="77777777" w:rsidR="00324DA4" w:rsidRDefault="00324DA4" w:rsidP="00324DA4">
            <w:pPr>
              <w:pStyle w:val="afffff"/>
            </w:pPr>
            <w:r>
              <w:t>Generating public/private rsa key pair.</w:t>
            </w:r>
          </w:p>
          <w:p w14:paraId="546B6A04" w14:textId="77777777" w:rsidR="00324DA4" w:rsidRDefault="00324DA4" w:rsidP="00324DA4">
            <w:pPr>
              <w:pStyle w:val="afffff"/>
            </w:pPr>
            <w:r>
              <w:t>Enter file in which to save the key (/home/gpadmin/.ssh/id_rsa):</w:t>
            </w:r>
          </w:p>
          <w:p w14:paraId="37CEF478" w14:textId="77777777" w:rsidR="00324DA4" w:rsidRDefault="00324DA4" w:rsidP="00324DA4">
            <w:pPr>
              <w:pStyle w:val="afffff"/>
            </w:pPr>
            <w:r>
              <w:t>Created directory '/home/gpadmin/.ssh'.</w:t>
            </w:r>
          </w:p>
          <w:p w14:paraId="19857158" w14:textId="77777777" w:rsidR="00324DA4" w:rsidRDefault="00324DA4" w:rsidP="00324DA4">
            <w:pPr>
              <w:pStyle w:val="afffff"/>
            </w:pPr>
            <w:r>
              <w:t>Enter passphrase (empty for no passphrase):</w:t>
            </w:r>
          </w:p>
          <w:p w14:paraId="6067ADF5" w14:textId="2F59F6F7" w:rsidR="00324DA4" w:rsidRPr="00EA29AA" w:rsidRDefault="00324DA4" w:rsidP="00324DA4">
            <w:pPr>
              <w:pStyle w:val="afffff"/>
            </w:pPr>
            <w:r>
              <w:t>Enter same passphrase again:</w:t>
            </w:r>
          </w:p>
        </w:tc>
      </w:tr>
    </w:tbl>
    <w:p w14:paraId="4827CF52" w14:textId="77777777" w:rsidR="00734283" w:rsidRDefault="00734283" w:rsidP="00734283">
      <w:pPr>
        <w:pStyle w:val="affff8"/>
        <w:numPr>
          <w:ilvl w:val="0"/>
          <w:numId w:val="0"/>
        </w:numPr>
        <w:ind w:left="1080"/>
      </w:pPr>
      <w:r>
        <w:t>При появлении запроса на парольную фразу нажмите Enter, чтобы для соединений SSH не требовалось вводить парольную фразу.</w:t>
      </w:r>
    </w:p>
    <w:p w14:paraId="1F1B3D1B" w14:textId="0A74FC3E" w:rsidR="00734283" w:rsidRDefault="00580BA9" w:rsidP="00734283">
      <w:pPr>
        <w:pStyle w:val="affff8"/>
      </w:pPr>
      <w:r w:rsidRPr="00580BA9">
        <w:t>[</w:t>
      </w:r>
      <w:r>
        <w:t>Опционально</w:t>
      </w:r>
      <w:r w:rsidRPr="00580BA9">
        <w:t>]</w:t>
      </w:r>
      <w:r w:rsidR="00734283">
        <w:t xml:space="preserve"> Предоставьте </w:t>
      </w:r>
      <w:r w:rsidR="00734283" w:rsidRPr="00580BA9">
        <w:rPr>
          <w:rStyle w:val="afffff0"/>
        </w:rPr>
        <w:t>sudo</w:t>
      </w:r>
      <w:r w:rsidR="00734283">
        <w:t xml:space="preserve"> доступ пользователю </w:t>
      </w:r>
      <w:r w:rsidR="00734283" w:rsidRPr="00580BA9">
        <w:rPr>
          <w:rStyle w:val="afffff0"/>
        </w:rPr>
        <w:t>gpadmin</w:t>
      </w:r>
      <w:r w:rsidR="00734283">
        <w:t>.</w:t>
      </w:r>
    </w:p>
    <w:p w14:paraId="6CFA2B0A" w14:textId="43283BAC" w:rsidR="00734283" w:rsidRDefault="00734283" w:rsidP="00734283">
      <w:pPr>
        <w:pStyle w:val="affff8"/>
        <w:numPr>
          <w:ilvl w:val="0"/>
          <w:numId w:val="0"/>
        </w:numPr>
        <w:ind w:left="1080"/>
      </w:pPr>
      <w:r>
        <w:t xml:space="preserve">В </w:t>
      </w:r>
      <w:r w:rsidR="0024605C">
        <w:t xml:space="preserve">РЕД ОС </w:t>
      </w:r>
      <w:r>
        <w:t xml:space="preserve">запустите </w:t>
      </w:r>
      <w:r w:rsidRPr="00580BA9">
        <w:rPr>
          <w:rStyle w:val="afffff0"/>
        </w:rPr>
        <w:t>visudo</w:t>
      </w:r>
      <w:r>
        <w:t xml:space="preserve"> и р</w:t>
      </w:r>
      <w:r w:rsidR="00580BA9">
        <w:t xml:space="preserve">аскомментируйте запись группы </w:t>
      </w:r>
      <w:r w:rsidR="00580BA9" w:rsidRPr="00E725B6">
        <w:rPr>
          <w:rStyle w:val="afffff0"/>
          <w:lang w:val="ru-RU"/>
        </w:rPr>
        <w:t>%</w:t>
      </w:r>
      <w:r w:rsidRPr="00580BA9">
        <w:rPr>
          <w:rStyle w:val="afffff0"/>
        </w:rPr>
        <w:t>wheel</w:t>
      </w:r>
      <w:r>
        <w:t>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734283" w:rsidRPr="0024605C" w14:paraId="094576BA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17AE0012" w14:textId="1500A79C" w:rsidR="00734283" w:rsidRPr="00EA29AA" w:rsidRDefault="00734283" w:rsidP="003D6B34">
            <w:pPr>
              <w:pStyle w:val="afffff"/>
            </w:pPr>
            <w:r w:rsidRPr="00734283">
              <w:t>%wheel        ALL=(ALL)       NOPASSWD: ALL</w:t>
            </w:r>
          </w:p>
        </w:tc>
      </w:tr>
    </w:tbl>
    <w:p w14:paraId="452D7388" w14:textId="77777777" w:rsidR="00734283" w:rsidRDefault="00734283" w:rsidP="00734283">
      <w:pPr>
        <w:pStyle w:val="affff8"/>
        <w:numPr>
          <w:ilvl w:val="0"/>
          <w:numId w:val="0"/>
        </w:numPr>
        <w:ind w:left="1080"/>
      </w:pPr>
      <w:r>
        <w:t xml:space="preserve">Убедитесь, что вы раскомментируете строку с ключевым словом </w:t>
      </w:r>
      <w:r w:rsidRPr="00580BA9">
        <w:rPr>
          <w:rStyle w:val="afffff0"/>
        </w:rPr>
        <w:t>NOPASSWD</w:t>
      </w:r>
      <w:r>
        <w:t>.</w:t>
      </w:r>
    </w:p>
    <w:p w14:paraId="3A7B9E7D" w14:textId="6EFC0222" w:rsidR="00734283" w:rsidRDefault="00734283" w:rsidP="00734283">
      <w:pPr>
        <w:pStyle w:val="affff8"/>
        <w:numPr>
          <w:ilvl w:val="0"/>
          <w:numId w:val="0"/>
        </w:numPr>
        <w:ind w:left="1080"/>
      </w:pPr>
      <w:r>
        <w:t xml:space="preserve">Добавьте пользователя </w:t>
      </w:r>
      <w:r w:rsidRPr="00580BA9">
        <w:rPr>
          <w:rStyle w:val="afffff0"/>
        </w:rPr>
        <w:t>gpadmin</w:t>
      </w:r>
      <w:r>
        <w:t xml:space="preserve"> в группу </w:t>
      </w:r>
      <w:r w:rsidRPr="00580BA9">
        <w:rPr>
          <w:rStyle w:val="afffff0"/>
        </w:rPr>
        <w:t>wheel</w:t>
      </w:r>
      <w:r>
        <w:t xml:space="preserve"> с помощью команды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734283" w:rsidRPr="002F1092" w14:paraId="111925FA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7E83607A" w14:textId="3990AD7A" w:rsidR="00734283" w:rsidRPr="00EA29AA" w:rsidRDefault="00734283" w:rsidP="00734283">
            <w:pPr>
              <w:pStyle w:val="afffff"/>
            </w:pPr>
            <w:r w:rsidRPr="00734283">
              <w:t># usermod -aG wheel gpadmin</w:t>
            </w:r>
          </w:p>
        </w:tc>
      </w:tr>
    </w:tbl>
    <w:p w14:paraId="34084D28" w14:textId="593E9808" w:rsidR="00BC7A2F" w:rsidRDefault="00BC7A2F" w:rsidP="000E62BB">
      <w:pPr>
        <w:pStyle w:val="15"/>
      </w:pPr>
      <w:bookmarkStart w:id="66" w:name="_Ref59528530"/>
      <w:bookmarkStart w:id="67" w:name="_Toc74742107"/>
      <w:r w:rsidRPr="000E62BB">
        <w:lastRenderedPageBreak/>
        <w:t>УСТАНОВКА</w:t>
      </w:r>
      <w:r>
        <w:t xml:space="preserve"> ПРОГРАММНОГО ОБЕСПЕЧЕНИЯ </w:t>
      </w:r>
      <w:r w:rsidR="00B76DEA">
        <w:t>RT.WAREHOUSE</w:t>
      </w:r>
      <w:bookmarkEnd w:id="66"/>
      <w:bookmarkEnd w:id="67"/>
    </w:p>
    <w:p w14:paraId="6C5D8A1B" w14:textId="1F242701" w:rsidR="00BC7A2F" w:rsidRDefault="00B60212" w:rsidP="00BC7A2F">
      <w:pPr>
        <w:pStyle w:val="afff1"/>
      </w:pPr>
      <w:r>
        <w:t>Раздел о</w:t>
      </w:r>
      <w:r w:rsidR="00BC7A2F">
        <w:t xml:space="preserve">писывает, как установить </w:t>
      </w:r>
      <w:r>
        <w:t>бинарные</w:t>
      </w:r>
      <w:r w:rsidR="00BC7A2F">
        <w:t xml:space="preserve"> файлы программного обеспечения </w:t>
      </w:r>
      <w:r w:rsidR="00B76DEA">
        <w:t>RT.Warehouse</w:t>
      </w:r>
      <w:r w:rsidR="00BC7A2F">
        <w:t xml:space="preserve"> на все хосты, которые будут составлять вашу систему </w:t>
      </w:r>
      <w:r w:rsidR="00B76DEA">
        <w:t>RT.Warehouse</w:t>
      </w:r>
      <w:r w:rsidR="00BC7A2F">
        <w:t xml:space="preserve">, как включить SSH без пароля для пользователя </w:t>
      </w:r>
      <w:r w:rsidR="00BC7A2F" w:rsidRPr="00B60212">
        <w:rPr>
          <w:rStyle w:val="afffff0"/>
        </w:rPr>
        <w:t>gpadmin</w:t>
      </w:r>
      <w:r w:rsidR="00BC7A2F">
        <w:t xml:space="preserve"> и как проверить установку.</w:t>
      </w:r>
    </w:p>
    <w:p w14:paraId="5752CBFE" w14:textId="53EB4224" w:rsidR="00825E3E" w:rsidRDefault="00825E3E" w:rsidP="000E62BB">
      <w:pPr>
        <w:pStyle w:val="2b"/>
      </w:pPr>
      <w:bookmarkStart w:id="68" w:name="_Ref59528774"/>
      <w:bookmarkStart w:id="69" w:name="_Toc74742108"/>
      <w:r>
        <w:t xml:space="preserve">Установка </w:t>
      </w:r>
      <w:r w:rsidR="00B76DEA">
        <w:t>RT.Warehouse</w:t>
      </w:r>
      <w:bookmarkEnd w:id="68"/>
      <w:bookmarkEnd w:id="69"/>
    </w:p>
    <w:p w14:paraId="6CF0D154" w14:textId="357EDE73" w:rsidR="00825E3E" w:rsidRDefault="00825E3E" w:rsidP="00825E3E">
      <w:pPr>
        <w:pStyle w:val="afff1"/>
      </w:pPr>
      <w:r>
        <w:t xml:space="preserve">Вы должны установить </w:t>
      </w:r>
      <w:r w:rsidR="00B76DEA">
        <w:t>RT.Warehouse</w:t>
      </w:r>
      <w:r>
        <w:t xml:space="preserve"> на каждом хост-компьютере системы </w:t>
      </w:r>
      <w:r w:rsidR="00B76DEA">
        <w:t>RT.Warehouse</w:t>
      </w:r>
      <w:r>
        <w:t xml:space="preserve">. Вы можете настроить минимальную систему </w:t>
      </w:r>
      <w:r w:rsidR="00B76DEA">
        <w:t>RT.Warehouse</w:t>
      </w:r>
      <w:r w:rsidR="00622AD6" w:rsidRPr="00622AD6">
        <w:t xml:space="preserve"> </w:t>
      </w:r>
      <w:r>
        <w:t xml:space="preserve">для работы в одной хост-системе с </w:t>
      </w:r>
      <w:r w:rsidR="00AB4CB6">
        <w:t>инстансом мастера</w:t>
      </w:r>
      <w:r>
        <w:t xml:space="preserve"> и </w:t>
      </w:r>
      <w:r w:rsidR="00642A76">
        <w:t>инстансами</w:t>
      </w:r>
      <w:r>
        <w:t xml:space="preserve"> сегмента, работающими в одной хост-системе.</w:t>
      </w:r>
    </w:p>
    <w:p w14:paraId="7F169E3F" w14:textId="6AF28F33" w:rsidR="00825E3E" w:rsidRDefault="00825E3E" w:rsidP="00825E3E">
      <w:pPr>
        <w:pStyle w:val="afff1"/>
      </w:pPr>
      <w:r>
        <w:t xml:space="preserve">Выпуски </w:t>
      </w:r>
      <w:r w:rsidR="00B76DEA">
        <w:t>RT.Warehouse</w:t>
      </w:r>
      <w:r>
        <w:t xml:space="preserve"> доступны в виде </w:t>
      </w:r>
      <w:r w:rsidR="00642A76">
        <w:rPr>
          <w:lang w:val="en-US"/>
        </w:rPr>
        <w:t>tar</w:t>
      </w:r>
      <w:r w:rsidR="00642A76" w:rsidRPr="00642A76">
        <w:t>-</w:t>
      </w:r>
      <w:r>
        <w:t xml:space="preserve">архивов исходного кода, установщиков RPM для </w:t>
      </w:r>
      <w:r w:rsidR="0024605C">
        <w:t>РЕД ОС</w:t>
      </w:r>
      <w:r>
        <w:t xml:space="preserve"> и пакето</w:t>
      </w:r>
      <w:r w:rsidR="00642A76">
        <w:t xml:space="preserve">в DEB для Debian и Ubuntu. </w:t>
      </w:r>
      <w:r>
        <w:t xml:space="preserve">Для операционной системы Ubuntu Greenplum также предлагает </w:t>
      </w:r>
      <w:r w:rsidR="00642A76">
        <w:t>бинарный</w:t>
      </w:r>
      <w:r>
        <w:t xml:space="preserve"> файл, который можно установить с помощью команды </w:t>
      </w:r>
      <w:r w:rsidRPr="00642A76">
        <w:rPr>
          <w:rStyle w:val="afffff0"/>
        </w:rPr>
        <w:t>apt</w:t>
      </w:r>
      <w:r w:rsidRPr="00133989">
        <w:rPr>
          <w:rStyle w:val="afffff0"/>
          <w:lang w:val="ru-RU"/>
        </w:rPr>
        <w:t>-</w:t>
      </w:r>
      <w:r w:rsidRPr="00642A76">
        <w:rPr>
          <w:rStyle w:val="afffff0"/>
        </w:rPr>
        <w:t>get</w:t>
      </w:r>
      <w:r>
        <w:t xml:space="preserve"> в системе </w:t>
      </w:r>
      <w:r w:rsidR="00642A76" w:rsidRPr="00642A76">
        <w:t>Ubuntu Personal Package Archive</w:t>
      </w:r>
      <w:r>
        <w:t>.</w:t>
      </w:r>
    </w:p>
    <w:p w14:paraId="242BE1B1" w14:textId="548A7CDC" w:rsidR="00825E3E" w:rsidRDefault="00825E3E" w:rsidP="00825E3E">
      <w:pPr>
        <w:pStyle w:val="afff1"/>
      </w:pPr>
      <w:r>
        <w:t xml:space="preserve">Перед тем как приступить к установке </w:t>
      </w:r>
      <w:r w:rsidR="00B76DEA">
        <w:t>RT.Warehouse</w:t>
      </w:r>
      <w:r>
        <w:t>, убедитесь, что вы выполнили действия, описанные в</w:t>
      </w:r>
      <w:r w:rsidR="006B4112">
        <w:t xml:space="preserve"> разделе </w:t>
      </w:r>
      <w:r w:rsidR="006B4112">
        <w:fldChar w:fldCharType="begin"/>
      </w:r>
      <w:r w:rsidR="006B4112">
        <w:instrText xml:space="preserve"> REF _Ref59531827 \r \h </w:instrText>
      </w:r>
      <w:r w:rsidR="006B4112">
        <w:fldChar w:fldCharType="separate"/>
      </w:r>
      <w:r w:rsidR="003A3179">
        <w:t>4</w:t>
      </w:r>
      <w:r w:rsidR="006B4112">
        <w:fldChar w:fldCharType="end"/>
      </w:r>
      <w:r w:rsidR="00DE2A3D">
        <w:t>, для настройки каждой</w:t>
      </w:r>
      <w:r>
        <w:t xml:space="preserve"> из </w:t>
      </w:r>
      <w:r w:rsidR="00DE2A3D">
        <w:t xml:space="preserve">хост-машин мастера, резервного мастера и сегментов </w:t>
      </w:r>
      <w:r>
        <w:t xml:space="preserve">для </w:t>
      </w:r>
      <w:r w:rsidR="00B76DEA">
        <w:t>RT.Warehouse</w:t>
      </w:r>
      <w:r>
        <w:t>.</w:t>
      </w:r>
    </w:p>
    <w:tbl>
      <w:tblPr>
        <w:tblStyle w:val="aff1"/>
        <w:tblW w:w="0" w:type="auto"/>
        <w:tblBorders>
          <w:top w:val="doubleWave" w:sz="6" w:space="0" w:color="FFC000"/>
          <w:left w:val="doubleWave" w:sz="6" w:space="0" w:color="FFC000"/>
          <w:bottom w:val="doubleWave" w:sz="6" w:space="0" w:color="FFC000"/>
          <w:right w:val="doubleWave" w:sz="6" w:space="0" w:color="FFC000"/>
          <w:insideH w:val="doubleWave" w:sz="6" w:space="0" w:color="FFC000"/>
          <w:insideV w:val="doubleWave" w:sz="6" w:space="0" w:color="FFC000"/>
        </w:tblBorders>
        <w:tblLook w:val="04A0" w:firstRow="1" w:lastRow="0" w:firstColumn="1" w:lastColumn="0" w:noHBand="0" w:noVBand="1"/>
      </w:tblPr>
      <w:tblGrid>
        <w:gridCol w:w="9248"/>
      </w:tblGrid>
      <w:tr w:rsidR="00825E3E" w:rsidRPr="007726C9" w14:paraId="67BDC9A9" w14:textId="77777777" w:rsidTr="003D6B34">
        <w:tc>
          <w:tcPr>
            <w:tcW w:w="9248" w:type="dxa"/>
          </w:tcPr>
          <w:p w14:paraId="01BE3FA7" w14:textId="77777777" w:rsidR="00825E3E" w:rsidRPr="003B6273" w:rsidRDefault="00825E3E" w:rsidP="003D6B34">
            <w:pPr>
              <w:pStyle w:val="afff1"/>
              <w:ind w:firstLine="0"/>
              <w:rPr>
                <w:b/>
              </w:rPr>
            </w:pPr>
            <w:r w:rsidRPr="003B6273">
              <w:rPr>
                <w:b/>
              </w:rPr>
              <w:t>Внимание.</w:t>
            </w:r>
          </w:p>
          <w:p w14:paraId="7A9CADA0" w14:textId="6B02492A" w:rsidR="00825E3E" w:rsidRPr="007726C9" w:rsidRDefault="00825E3E" w:rsidP="006B4112">
            <w:pPr>
              <w:pStyle w:val="afff1"/>
              <w:ind w:firstLine="0"/>
            </w:pPr>
            <w:r>
              <w:t>П</w:t>
            </w:r>
            <w:r w:rsidRPr="00825E3E">
              <w:t xml:space="preserve">осле установки </w:t>
            </w:r>
            <w:r w:rsidR="00B76DEA">
              <w:t>RT.Warehouse</w:t>
            </w:r>
            <w:r w:rsidRPr="00825E3E">
              <w:t xml:space="preserve"> необходимо установить переменные среды </w:t>
            </w:r>
            <w:r w:rsidR="00B76DEA">
              <w:t>RT.Warehouse</w:t>
            </w:r>
            <w:r w:rsidRPr="00825E3E">
              <w:t>. См.</w:t>
            </w:r>
            <w:r w:rsidR="006B4112">
              <w:t xml:space="preserve"> </w:t>
            </w:r>
            <w:r w:rsidR="00366027">
              <w:t xml:space="preserve">п. </w:t>
            </w:r>
            <w:r w:rsidR="00366027">
              <w:fldChar w:fldCharType="begin"/>
            </w:r>
            <w:r w:rsidR="00366027">
              <w:instrText xml:space="preserve"> REF _Ref59532158 \r \h </w:instrText>
            </w:r>
            <w:r w:rsidR="00366027">
              <w:fldChar w:fldCharType="separate"/>
            </w:r>
            <w:r w:rsidR="003A3179">
              <w:t>8.3</w:t>
            </w:r>
            <w:r w:rsidR="00366027">
              <w:fldChar w:fldCharType="end"/>
            </w:r>
            <w:r w:rsidRPr="00825E3E">
              <w:t>.</w:t>
            </w:r>
          </w:p>
        </w:tc>
      </w:tr>
    </w:tbl>
    <w:p w14:paraId="5F0A9689" w14:textId="7677F8B4" w:rsidR="00825E3E" w:rsidRDefault="00825E3E" w:rsidP="00825E3E">
      <w:pPr>
        <w:pStyle w:val="afff1"/>
      </w:pPr>
      <w:r>
        <w:t>См.</w:t>
      </w:r>
      <w:r w:rsidR="00366027">
        <w:t xml:space="preserve"> раздел </w:t>
      </w:r>
      <w:r w:rsidR="00366027">
        <w:fldChar w:fldCharType="begin"/>
      </w:r>
      <w:r w:rsidR="00366027">
        <w:instrText xml:space="preserve"> REF _Ref59526851 \r \h </w:instrText>
      </w:r>
      <w:r w:rsidR="00366027">
        <w:fldChar w:fldCharType="separate"/>
      </w:r>
      <w:r w:rsidR="003A3179">
        <w:t>15</w:t>
      </w:r>
      <w:r w:rsidR="00366027">
        <w:fldChar w:fldCharType="end"/>
      </w:r>
      <w:r>
        <w:t xml:space="preserve">, в котором показан пример сценария, показывающий, как можно автоматизировать создание пользователя </w:t>
      </w:r>
      <w:r w:rsidRPr="004032FB">
        <w:rPr>
          <w:rStyle w:val="afffff0"/>
        </w:rPr>
        <w:t>gpadmin</w:t>
      </w:r>
      <w:r w:rsidR="004032FB">
        <w:t xml:space="preserve"> и установку</w:t>
      </w:r>
      <w:r>
        <w:t xml:space="preserve"> </w:t>
      </w:r>
      <w:r w:rsidR="00B76DEA">
        <w:t>RT.Warehouse</w:t>
      </w:r>
      <w:r>
        <w:t>.</w:t>
      </w:r>
    </w:p>
    <w:p w14:paraId="2A002064" w14:textId="2831A33A" w:rsidR="00EE1327" w:rsidRPr="00B47C7C" w:rsidRDefault="00825E3E" w:rsidP="00825E3E">
      <w:pPr>
        <w:pStyle w:val="afff1"/>
      </w:pPr>
      <w:r>
        <w:t xml:space="preserve">Следуйте этим инструкциям, чтобы установить </w:t>
      </w:r>
      <w:r w:rsidR="00B76DEA">
        <w:t>RT.Warehouse</w:t>
      </w:r>
      <w:r>
        <w:t xml:space="preserve"> из предварительно созданного </w:t>
      </w:r>
      <w:r w:rsidR="004032FB">
        <w:t>бинарного</w:t>
      </w:r>
      <w:r>
        <w:t xml:space="preserve"> файла.</w:t>
      </w:r>
    </w:p>
    <w:tbl>
      <w:tblPr>
        <w:tblStyle w:val="aff1"/>
        <w:tblW w:w="0" w:type="auto"/>
        <w:tblBorders>
          <w:top w:val="doubleWave" w:sz="6" w:space="0" w:color="FFC000"/>
          <w:left w:val="doubleWave" w:sz="6" w:space="0" w:color="FFC000"/>
          <w:bottom w:val="doubleWave" w:sz="6" w:space="0" w:color="FFC000"/>
          <w:right w:val="doubleWave" w:sz="6" w:space="0" w:color="FFC000"/>
          <w:insideH w:val="doubleWave" w:sz="6" w:space="0" w:color="FFC000"/>
          <w:insideV w:val="doubleWave" w:sz="6" w:space="0" w:color="FFC000"/>
        </w:tblBorders>
        <w:tblLook w:val="04A0" w:firstRow="1" w:lastRow="0" w:firstColumn="1" w:lastColumn="0" w:noHBand="0" w:noVBand="1"/>
      </w:tblPr>
      <w:tblGrid>
        <w:gridCol w:w="9248"/>
      </w:tblGrid>
      <w:tr w:rsidR="00825E3E" w:rsidRPr="007726C9" w14:paraId="4CFFE13A" w14:textId="77777777" w:rsidTr="00825E3E">
        <w:trPr>
          <w:cantSplit/>
        </w:trPr>
        <w:tc>
          <w:tcPr>
            <w:tcW w:w="9248" w:type="dxa"/>
          </w:tcPr>
          <w:p w14:paraId="2DF00C63" w14:textId="77777777" w:rsidR="00825E3E" w:rsidRPr="003B6273" w:rsidRDefault="00825E3E" w:rsidP="003D6B34">
            <w:pPr>
              <w:pStyle w:val="afff1"/>
              <w:ind w:firstLine="0"/>
              <w:rPr>
                <w:b/>
              </w:rPr>
            </w:pPr>
            <w:r w:rsidRPr="003B6273">
              <w:rPr>
                <w:b/>
              </w:rPr>
              <w:t>Внимание.</w:t>
            </w:r>
          </w:p>
          <w:p w14:paraId="6D180189" w14:textId="3AC29FA1" w:rsidR="00825E3E" w:rsidRPr="007726C9" w:rsidRDefault="00825E3E" w:rsidP="004032FB">
            <w:pPr>
              <w:pStyle w:val="afff1"/>
              <w:ind w:firstLine="0"/>
            </w:pPr>
            <w:r>
              <w:t>В</w:t>
            </w:r>
            <w:r w:rsidRPr="00825E3E">
              <w:t xml:space="preserve">ам потребуется доступ </w:t>
            </w:r>
            <w:r w:rsidRPr="004032FB">
              <w:rPr>
                <w:rStyle w:val="afffff0"/>
              </w:rPr>
              <w:t>sudo</w:t>
            </w:r>
            <w:r w:rsidRPr="00825E3E">
              <w:t xml:space="preserve"> или </w:t>
            </w:r>
            <w:r w:rsidRPr="004032FB">
              <w:rPr>
                <w:rStyle w:val="afffff0"/>
              </w:rPr>
              <w:t>root</w:t>
            </w:r>
            <w:r w:rsidRPr="00825E3E">
              <w:t xml:space="preserve"> для установки из предварительно созданного </w:t>
            </w:r>
            <w:r w:rsidR="004032FB">
              <w:t>бинарного</w:t>
            </w:r>
            <w:r w:rsidRPr="00825E3E">
              <w:t xml:space="preserve"> файла.</w:t>
            </w:r>
          </w:p>
        </w:tc>
      </w:tr>
    </w:tbl>
    <w:p w14:paraId="5CE38124" w14:textId="14459B7D" w:rsidR="00825E3E" w:rsidRDefault="00825E3E" w:rsidP="004032FB">
      <w:pPr>
        <w:pStyle w:val="a2"/>
        <w:numPr>
          <w:ilvl w:val="0"/>
          <w:numId w:val="44"/>
        </w:numPr>
        <w:jc w:val="both"/>
      </w:pPr>
      <w:r>
        <w:t xml:space="preserve">Загрузите и скопируйте пакет </w:t>
      </w:r>
      <w:r w:rsidR="00B76DEA">
        <w:t>RT.Warehouse</w:t>
      </w:r>
      <w:r>
        <w:t xml:space="preserve"> в домашний каталог пользователя </w:t>
      </w:r>
      <w:r w:rsidRPr="004032FB">
        <w:rPr>
          <w:rStyle w:val="afffff0"/>
        </w:rPr>
        <w:t>gpadmin</w:t>
      </w:r>
      <w:r>
        <w:t xml:space="preserve"> на </w:t>
      </w:r>
      <w:r w:rsidR="004032FB">
        <w:t>хост-машины мастера, резервного мастера и сегментов</w:t>
      </w:r>
      <w:r>
        <w:t xml:space="preserve">. Имя файла дистрибутива имеет формат </w:t>
      </w:r>
      <w:r w:rsidR="004032FB" w:rsidRPr="004032FB">
        <w:rPr>
          <w:rStyle w:val="afffff0"/>
        </w:rPr>
        <w:t>greenplum</w:t>
      </w:r>
      <w:r w:rsidR="004032FB" w:rsidRPr="00E725B6">
        <w:rPr>
          <w:rStyle w:val="afffff0"/>
          <w:lang w:val="ru-RU"/>
        </w:rPr>
        <w:t>-</w:t>
      </w:r>
      <w:r w:rsidR="004032FB" w:rsidRPr="004032FB">
        <w:rPr>
          <w:rStyle w:val="afffff0"/>
        </w:rPr>
        <w:t>db</w:t>
      </w:r>
      <w:r w:rsidR="004032FB" w:rsidRPr="00E725B6">
        <w:rPr>
          <w:rStyle w:val="afffff0"/>
          <w:lang w:val="ru-RU"/>
        </w:rPr>
        <w:t>-&lt;</w:t>
      </w:r>
      <w:r w:rsidR="004032FB" w:rsidRPr="004032FB">
        <w:rPr>
          <w:rStyle w:val="afffff0"/>
        </w:rPr>
        <w:t>version</w:t>
      </w:r>
      <w:r w:rsidR="004032FB" w:rsidRPr="00E725B6">
        <w:rPr>
          <w:rStyle w:val="afffff0"/>
          <w:lang w:val="ru-RU"/>
        </w:rPr>
        <w:t>&gt;-&lt;</w:t>
      </w:r>
      <w:r w:rsidR="004032FB" w:rsidRPr="004032FB">
        <w:rPr>
          <w:rStyle w:val="afffff0"/>
        </w:rPr>
        <w:t>platform</w:t>
      </w:r>
      <w:r w:rsidR="004032FB" w:rsidRPr="00E725B6">
        <w:rPr>
          <w:rStyle w:val="afffff0"/>
          <w:lang w:val="ru-RU"/>
        </w:rPr>
        <w:t>&gt;.</w:t>
      </w:r>
      <w:r w:rsidR="004032FB" w:rsidRPr="004032FB">
        <w:rPr>
          <w:rStyle w:val="afffff0"/>
        </w:rPr>
        <w:t>rpm</w:t>
      </w:r>
      <w:r>
        <w:t xml:space="preserve"> для систем </w:t>
      </w:r>
      <w:r w:rsidR="0024605C">
        <w:t xml:space="preserve">РЕД ОС </w:t>
      </w:r>
      <w:r>
        <w:t xml:space="preserve">или </w:t>
      </w:r>
      <w:r w:rsidR="00571525" w:rsidRPr="004032FB">
        <w:rPr>
          <w:rStyle w:val="afffff0"/>
        </w:rPr>
        <w:t>greenplum</w:t>
      </w:r>
      <w:r w:rsidR="00571525" w:rsidRPr="00E725B6">
        <w:rPr>
          <w:rStyle w:val="afffff0"/>
          <w:lang w:val="ru-RU"/>
        </w:rPr>
        <w:t>-</w:t>
      </w:r>
      <w:r w:rsidR="00571525" w:rsidRPr="004032FB">
        <w:rPr>
          <w:rStyle w:val="afffff0"/>
        </w:rPr>
        <w:t>db</w:t>
      </w:r>
      <w:r w:rsidR="00571525" w:rsidRPr="00E725B6">
        <w:rPr>
          <w:rStyle w:val="afffff0"/>
          <w:lang w:val="ru-RU"/>
        </w:rPr>
        <w:t>-&lt;</w:t>
      </w:r>
      <w:r w:rsidR="00571525" w:rsidRPr="004032FB">
        <w:rPr>
          <w:rStyle w:val="afffff0"/>
        </w:rPr>
        <w:t>version</w:t>
      </w:r>
      <w:r w:rsidR="00571525" w:rsidRPr="00E725B6">
        <w:rPr>
          <w:rStyle w:val="afffff0"/>
          <w:lang w:val="ru-RU"/>
        </w:rPr>
        <w:t>&gt;-&lt;</w:t>
      </w:r>
      <w:r w:rsidR="00571525" w:rsidRPr="004032FB">
        <w:rPr>
          <w:rStyle w:val="afffff0"/>
        </w:rPr>
        <w:t>platform</w:t>
      </w:r>
      <w:r w:rsidR="00571525" w:rsidRPr="00E725B6">
        <w:rPr>
          <w:rStyle w:val="afffff0"/>
          <w:lang w:val="ru-RU"/>
        </w:rPr>
        <w:t>&gt;.</w:t>
      </w:r>
      <w:r w:rsidR="00571525" w:rsidRPr="004032FB">
        <w:rPr>
          <w:rStyle w:val="afffff0"/>
        </w:rPr>
        <w:t>deb</w:t>
      </w:r>
      <w:r w:rsidR="00571525">
        <w:t xml:space="preserve"> для систем Ubuntu, где </w:t>
      </w:r>
      <w:r w:rsidR="00571525" w:rsidRPr="00E725B6">
        <w:rPr>
          <w:rStyle w:val="afffff0"/>
          <w:lang w:val="ru-RU"/>
        </w:rPr>
        <w:t>&lt;</w:t>
      </w:r>
      <w:r w:rsidRPr="004032FB">
        <w:rPr>
          <w:rStyle w:val="afffff0"/>
        </w:rPr>
        <w:t>platform</w:t>
      </w:r>
      <w:r w:rsidRPr="00E725B6">
        <w:rPr>
          <w:rStyle w:val="afffff0"/>
          <w:lang w:val="ru-RU"/>
        </w:rPr>
        <w:t>&gt;</w:t>
      </w:r>
      <w:r>
        <w:t xml:space="preserve"> похож на </w:t>
      </w:r>
      <w:r w:rsidRPr="004032FB">
        <w:rPr>
          <w:rStyle w:val="afffff0"/>
        </w:rPr>
        <w:t>rhel</w:t>
      </w:r>
      <w:r w:rsidRPr="00E725B6">
        <w:rPr>
          <w:rStyle w:val="afffff0"/>
          <w:lang w:val="ru-RU"/>
        </w:rPr>
        <w:t>7-</w:t>
      </w:r>
      <w:r w:rsidRPr="004032FB">
        <w:rPr>
          <w:rStyle w:val="afffff0"/>
        </w:rPr>
        <w:t>x</w:t>
      </w:r>
      <w:r w:rsidRPr="00E725B6">
        <w:rPr>
          <w:rStyle w:val="afffff0"/>
          <w:lang w:val="ru-RU"/>
        </w:rPr>
        <w:t>86_64</w:t>
      </w:r>
      <w:r>
        <w:t xml:space="preserve"> (Red Hat 7 64-</w:t>
      </w:r>
      <w:r w:rsidR="00571525" w:rsidRPr="004032FB">
        <w:rPr>
          <w:lang w:val="en-US"/>
        </w:rPr>
        <w:t>bit</w:t>
      </w:r>
      <w:r>
        <w:t>).</w:t>
      </w:r>
    </w:p>
    <w:p w14:paraId="1866794A" w14:textId="0E2A6304" w:rsidR="00571525" w:rsidRDefault="00825E3E" w:rsidP="00571525">
      <w:pPr>
        <w:pStyle w:val="affff8"/>
      </w:pPr>
      <w:r>
        <w:t xml:space="preserve">С помощью </w:t>
      </w:r>
      <w:r w:rsidRPr="00735613">
        <w:rPr>
          <w:rStyle w:val="afffff0"/>
        </w:rPr>
        <w:t>sudo</w:t>
      </w:r>
      <w:r>
        <w:t xml:space="preserve"> (или от имени пользователя </w:t>
      </w:r>
      <w:r w:rsidRPr="00735613">
        <w:rPr>
          <w:rStyle w:val="afffff0"/>
        </w:rPr>
        <w:t>root</w:t>
      </w:r>
      <w:r>
        <w:t xml:space="preserve">) установите пакет </w:t>
      </w:r>
      <w:r w:rsidR="00B76DEA">
        <w:t>RT.Warehouse</w:t>
      </w:r>
      <w:r w:rsidR="00735613" w:rsidRPr="00735613">
        <w:t xml:space="preserve"> </w:t>
      </w:r>
      <w:r>
        <w:t xml:space="preserve">на каждый хост-компьютер с помощью программного обеспечения </w:t>
      </w:r>
      <w:r w:rsidR="00735613">
        <w:t>управления пакетами</w:t>
      </w:r>
      <w:r w:rsidR="00571525">
        <w:t xml:space="preserve"> вашей системы.</w:t>
      </w:r>
    </w:p>
    <w:p w14:paraId="68190B20" w14:textId="5161A6F1" w:rsidR="00825E3E" w:rsidRPr="00571525" w:rsidRDefault="00825E3E" w:rsidP="00571525">
      <w:pPr>
        <w:pStyle w:val="2d"/>
      </w:pPr>
      <w:r>
        <w:rPr>
          <w:rFonts w:cs="Rostelecom Basis Light"/>
        </w:rPr>
        <w:lastRenderedPageBreak/>
        <w:t>Для</w:t>
      </w:r>
      <w:r w:rsidRPr="00571525">
        <w:t xml:space="preserve"> </w:t>
      </w:r>
      <w:r>
        <w:rPr>
          <w:rFonts w:cs="Rostelecom Basis Light"/>
        </w:rPr>
        <w:t>систем</w:t>
      </w:r>
      <w:r w:rsidRPr="00571525">
        <w:t xml:space="preserve"> </w:t>
      </w:r>
      <w:r w:rsidR="0024605C">
        <w:t xml:space="preserve">РЕД ОС </w:t>
      </w:r>
      <w:r>
        <w:rPr>
          <w:rFonts w:cs="Rostelecom Basis Light"/>
        </w:rPr>
        <w:t>выполните</w:t>
      </w:r>
      <w:r w:rsidRPr="00571525">
        <w:t xml:space="preserve"> </w:t>
      </w:r>
      <w:r>
        <w:rPr>
          <w:rFonts w:cs="Rostelecom Basis Light"/>
        </w:rPr>
        <w:t>команду</w:t>
      </w:r>
      <w:r w:rsidR="00571525" w:rsidRPr="00571525">
        <w:t xml:space="preserve"> </w:t>
      </w:r>
      <w:r w:rsidR="00571525" w:rsidRPr="00735613">
        <w:rPr>
          <w:rStyle w:val="afffff0"/>
        </w:rPr>
        <w:t>yum</w:t>
      </w:r>
      <w:r w:rsidR="00571525" w:rsidRPr="00571525"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571525" w:rsidRPr="0024605C" w14:paraId="3F990DB3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6869D83A" w14:textId="11DCF502" w:rsidR="00571525" w:rsidRPr="00EA29AA" w:rsidRDefault="00571525" w:rsidP="003D6B34">
            <w:pPr>
              <w:pStyle w:val="afffff"/>
            </w:pPr>
            <w:r w:rsidRPr="00571525">
              <w:t>$ sudo yum install ./greenplum-db-&lt;version&gt;-&lt;platform&gt;.rpm</w:t>
            </w:r>
          </w:p>
        </w:tc>
      </w:tr>
    </w:tbl>
    <w:p w14:paraId="7EB1252C" w14:textId="428A38F1" w:rsidR="00825E3E" w:rsidRPr="00571525" w:rsidRDefault="00825E3E" w:rsidP="00571525">
      <w:pPr>
        <w:pStyle w:val="2d"/>
      </w:pPr>
      <w:r>
        <w:t>Для</w:t>
      </w:r>
      <w:r w:rsidRPr="00571525">
        <w:t xml:space="preserve"> </w:t>
      </w:r>
      <w:r>
        <w:t>систем</w:t>
      </w:r>
      <w:r w:rsidRPr="00571525">
        <w:t xml:space="preserve"> </w:t>
      </w:r>
      <w:r w:rsidRPr="00825E3E">
        <w:rPr>
          <w:lang w:val="en-US"/>
        </w:rPr>
        <w:t>Ubuntu</w:t>
      </w:r>
      <w:r w:rsidRPr="00571525">
        <w:t xml:space="preserve"> </w:t>
      </w:r>
      <w:r>
        <w:t>выполните</w:t>
      </w:r>
      <w:r w:rsidRPr="00571525">
        <w:t xml:space="preserve"> </w:t>
      </w:r>
      <w:r>
        <w:t>команду</w:t>
      </w:r>
      <w:r w:rsidR="00571525" w:rsidRPr="00571525">
        <w:t xml:space="preserve"> </w:t>
      </w:r>
      <w:r w:rsidR="00571525" w:rsidRPr="00735613">
        <w:rPr>
          <w:rStyle w:val="afffff0"/>
        </w:rPr>
        <w:t>apt</w:t>
      </w:r>
      <w:r w:rsidR="00571525" w:rsidRPr="00571525"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571525" w:rsidRPr="0024605C" w14:paraId="5DB7DFC8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2FC96F19" w14:textId="52B493EB" w:rsidR="00571525" w:rsidRPr="00EA29AA" w:rsidRDefault="00571525" w:rsidP="003D6B34">
            <w:pPr>
              <w:pStyle w:val="afffff"/>
            </w:pPr>
            <w:r w:rsidRPr="00571525">
              <w:t>$ sudo apt install ./greenplum-db-&lt;version&gt;-&lt;platform&gt;.deb</w:t>
            </w:r>
          </w:p>
        </w:tc>
      </w:tr>
    </w:tbl>
    <w:p w14:paraId="7C82AAC9" w14:textId="320D37B8" w:rsidR="00825E3E" w:rsidRDefault="00825E3E" w:rsidP="00571525">
      <w:pPr>
        <w:pStyle w:val="affff8"/>
        <w:numPr>
          <w:ilvl w:val="0"/>
          <w:numId w:val="0"/>
        </w:numPr>
        <w:ind w:left="1080"/>
      </w:pPr>
      <w:r>
        <w:t xml:space="preserve">Команда </w:t>
      </w:r>
      <w:r w:rsidRPr="00735613">
        <w:rPr>
          <w:rStyle w:val="afffff0"/>
        </w:rPr>
        <w:t>yum</w:t>
      </w:r>
      <w:r>
        <w:t xml:space="preserve"> или </w:t>
      </w:r>
      <w:r w:rsidRPr="00735613">
        <w:rPr>
          <w:rStyle w:val="afffff0"/>
        </w:rPr>
        <w:t>apt</w:t>
      </w:r>
      <w:r>
        <w:t xml:space="preserve"> устанавливает зависимости программного обеспечения, копирует файлы программного обеспечения </w:t>
      </w:r>
      <w:r w:rsidR="00B76DEA">
        <w:t>RT.Warehouse</w:t>
      </w:r>
      <w:r>
        <w:t xml:space="preserve"> в каталог для конкретной версии </w:t>
      </w:r>
      <w:r w:rsidR="00571525" w:rsidRPr="00E725B6">
        <w:rPr>
          <w:rStyle w:val="afffff0"/>
          <w:lang w:val="ru-RU"/>
        </w:rPr>
        <w:t>/</w:t>
      </w:r>
      <w:r w:rsidR="00571525" w:rsidRPr="00735613">
        <w:rPr>
          <w:rStyle w:val="afffff0"/>
        </w:rPr>
        <w:t>usr</w:t>
      </w:r>
      <w:r w:rsidR="00571525" w:rsidRPr="00E725B6">
        <w:rPr>
          <w:rStyle w:val="afffff0"/>
          <w:lang w:val="ru-RU"/>
        </w:rPr>
        <w:t>/</w:t>
      </w:r>
      <w:r w:rsidR="00571525" w:rsidRPr="00735613">
        <w:rPr>
          <w:rStyle w:val="afffff0"/>
        </w:rPr>
        <w:t>local</w:t>
      </w:r>
      <w:r w:rsidR="00571525" w:rsidRPr="00E725B6">
        <w:rPr>
          <w:rStyle w:val="afffff0"/>
          <w:lang w:val="ru-RU"/>
        </w:rPr>
        <w:t>/</w:t>
      </w:r>
      <w:r w:rsidR="00571525" w:rsidRPr="00735613">
        <w:rPr>
          <w:rStyle w:val="afffff0"/>
        </w:rPr>
        <w:t>greenplum</w:t>
      </w:r>
      <w:r w:rsidR="00571525" w:rsidRPr="00E725B6">
        <w:rPr>
          <w:rStyle w:val="afffff0"/>
          <w:lang w:val="ru-RU"/>
        </w:rPr>
        <w:t>-</w:t>
      </w:r>
      <w:r w:rsidR="00571525" w:rsidRPr="00735613">
        <w:rPr>
          <w:rStyle w:val="afffff0"/>
        </w:rPr>
        <w:t>db</w:t>
      </w:r>
      <w:r w:rsidR="00571525" w:rsidRPr="00E725B6">
        <w:rPr>
          <w:rStyle w:val="afffff0"/>
          <w:lang w:val="ru-RU"/>
        </w:rPr>
        <w:t>-&lt;</w:t>
      </w:r>
      <w:r w:rsidR="00571525" w:rsidRPr="00735613">
        <w:rPr>
          <w:rStyle w:val="afffff0"/>
        </w:rPr>
        <w:t>version</w:t>
      </w:r>
      <w:r w:rsidR="00571525" w:rsidRPr="00E725B6">
        <w:rPr>
          <w:rStyle w:val="afffff0"/>
          <w:lang w:val="ru-RU"/>
        </w:rPr>
        <w:t>&gt;</w:t>
      </w:r>
      <w:r>
        <w:t xml:space="preserve"> и созда</w:t>
      </w:r>
      <w:r w:rsidR="00735613">
        <w:t>ё</w:t>
      </w:r>
      <w:r>
        <w:t xml:space="preserve">т символическую ссылку </w:t>
      </w:r>
      <w:r w:rsidR="00571525" w:rsidRPr="00E725B6">
        <w:rPr>
          <w:rStyle w:val="afffff0"/>
          <w:lang w:val="ru-RU"/>
        </w:rPr>
        <w:t>/</w:t>
      </w:r>
      <w:r w:rsidR="00571525" w:rsidRPr="00735613">
        <w:rPr>
          <w:rStyle w:val="afffff0"/>
        </w:rPr>
        <w:t>usr</w:t>
      </w:r>
      <w:r w:rsidR="00571525" w:rsidRPr="00E725B6">
        <w:rPr>
          <w:rStyle w:val="afffff0"/>
          <w:lang w:val="ru-RU"/>
        </w:rPr>
        <w:t>/</w:t>
      </w:r>
      <w:r w:rsidR="00571525" w:rsidRPr="00735613">
        <w:rPr>
          <w:rStyle w:val="afffff0"/>
        </w:rPr>
        <w:t>local</w:t>
      </w:r>
      <w:r w:rsidR="00571525" w:rsidRPr="00E725B6">
        <w:rPr>
          <w:rStyle w:val="afffff0"/>
          <w:lang w:val="ru-RU"/>
        </w:rPr>
        <w:t>/</w:t>
      </w:r>
      <w:r w:rsidR="00571525" w:rsidRPr="00735613">
        <w:rPr>
          <w:rStyle w:val="afffff0"/>
        </w:rPr>
        <w:t>greenplum</w:t>
      </w:r>
      <w:r w:rsidR="00571525" w:rsidRPr="00E725B6">
        <w:rPr>
          <w:rStyle w:val="afffff0"/>
          <w:lang w:val="ru-RU"/>
        </w:rPr>
        <w:t>-</w:t>
      </w:r>
      <w:r w:rsidR="00571525" w:rsidRPr="00735613">
        <w:rPr>
          <w:rStyle w:val="afffff0"/>
        </w:rPr>
        <w:t>db</w:t>
      </w:r>
      <w:r>
        <w:t xml:space="preserve"> на каталог установки.</w:t>
      </w:r>
    </w:p>
    <w:p w14:paraId="61E7563F" w14:textId="563C4061" w:rsidR="00EE1327" w:rsidRPr="00B47C7C" w:rsidRDefault="00825E3E" w:rsidP="00571525">
      <w:pPr>
        <w:pStyle w:val="affff8"/>
      </w:pPr>
      <w:r>
        <w:t>Измените владельца и группу у</w:t>
      </w:r>
      <w:r w:rsidR="00571525">
        <w:t xml:space="preserve">становленных файлов на </w:t>
      </w:r>
      <w:r w:rsidR="00571525" w:rsidRPr="00735613">
        <w:rPr>
          <w:rStyle w:val="afffff0"/>
        </w:rPr>
        <w:t>gpadmin</w:t>
      </w:r>
      <w:r w:rsidR="00571525"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571525" w:rsidRPr="0024605C" w14:paraId="0007F1CA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2B914B71" w14:textId="64155960" w:rsidR="00571525" w:rsidRPr="00EA29AA" w:rsidRDefault="00571525" w:rsidP="003D6B34">
            <w:pPr>
              <w:pStyle w:val="afffff"/>
            </w:pPr>
            <w:r w:rsidRPr="00571525">
              <w:t>$ sudo chown -R gpadmin:gpadmin /usr/local/greenplum*</w:t>
            </w:r>
          </w:p>
        </w:tc>
      </w:tr>
    </w:tbl>
    <w:p w14:paraId="52C88C77" w14:textId="77777777" w:rsidR="00B963D6" w:rsidRPr="00B963D6" w:rsidRDefault="00B963D6" w:rsidP="000E62BB">
      <w:pPr>
        <w:pStyle w:val="2b"/>
      </w:pPr>
      <w:bookmarkStart w:id="70" w:name="_Ref59528795"/>
      <w:bookmarkStart w:id="71" w:name="_Toc74742109"/>
      <w:r w:rsidRPr="00B963D6">
        <w:t xml:space="preserve">Включение </w:t>
      </w:r>
      <w:r w:rsidRPr="00B963D6">
        <w:rPr>
          <w:lang w:val="en-US"/>
        </w:rPr>
        <w:t>SSH</w:t>
      </w:r>
      <w:r w:rsidRPr="00B963D6">
        <w:t xml:space="preserve"> без пароля</w:t>
      </w:r>
      <w:bookmarkEnd w:id="70"/>
      <w:bookmarkEnd w:id="71"/>
    </w:p>
    <w:p w14:paraId="60125609" w14:textId="2549B13D" w:rsidR="00B963D6" w:rsidRPr="00B963D6" w:rsidRDefault="00B963D6" w:rsidP="00B963D6">
      <w:pPr>
        <w:pStyle w:val="afff1"/>
      </w:pPr>
      <w:r w:rsidRPr="00B963D6">
        <w:t xml:space="preserve">Пользователь </w:t>
      </w:r>
      <w:r w:rsidRPr="00735613">
        <w:rPr>
          <w:rStyle w:val="afffff0"/>
        </w:rPr>
        <w:t>gpadmin</w:t>
      </w:r>
      <w:r w:rsidRPr="00B963D6">
        <w:t xml:space="preserve"> на каждом хосте </w:t>
      </w:r>
      <w:r w:rsidR="00366027" w:rsidRPr="00366027">
        <w:rPr>
          <w:lang w:val="en-US"/>
        </w:rPr>
        <w:t>RT</w:t>
      </w:r>
      <w:r w:rsidR="00366027" w:rsidRPr="00366027">
        <w:t>.</w:t>
      </w:r>
      <w:r w:rsidR="00366027" w:rsidRPr="00366027">
        <w:rPr>
          <w:lang w:val="en-US"/>
        </w:rPr>
        <w:t>Warehouse</w:t>
      </w:r>
      <w:r w:rsidRPr="00B963D6">
        <w:t xml:space="preserve"> должен иметь возможность подключаться по </w:t>
      </w:r>
      <w:r w:rsidRPr="00B963D6">
        <w:rPr>
          <w:lang w:val="en-US"/>
        </w:rPr>
        <w:t>SSH</w:t>
      </w:r>
      <w:r w:rsidRPr="00B963D6">
        <w:t xml:space="preserve"> с любого хоста в кластере к любому другому хосту в кластере без ввода пароля или ключевой фразы (так называемый </w:t>
      </w:r>
      <w:r w:rsidR="00735613" w:rsidRPr="00735613">
        <w:t>"passwordless SSH"</w:t>
      </w:r>
      <w:r w:rsidRPr="00B963D6">
        <w:t xml:space="preserve">). Если вы включите </w:t>
      </w:r>
      <w:r w:rsidRPr="00B963D6">
        <w:rPr>
          <w:lang w:val="en-US"/>
        </w:rPr>
        <w:t>SSH</w:t>
      </w:r>
      <w:r w:rsidRPr="00B963D6">
        <w:t xml:space="preserve"> без пароля с хоста </w:t>
      </w:r>
      <w:r w:rsidR="00735613">
        <w:t xml:space="preserve">мастера </w:t>
      </w:r>
      <w:r w:rsidRPr="00B963D6">
        <w:t>на все</w:t>
      </w:r>
      <w:r w:rsidR="00735613">
        <w:t xml:space="preserve"> остальные хосты в кластере (</w:t>
      </w:r>
      <w:r w:rsidR="00735613" w:rsidRPr="00735613">
        <w:t>"1-n passwordless SSH"</w:t>
      </w:r>
      <w:r w:rsidRPr="00B963D6">
        <w:t xml:space="preserve">), вы можете использовать утилиту командной строки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B963D6">
        <w:t xml:space="preserve"> </w:t>
      </w:r>
      <w:r w:rsidRPr="00735613">
        <w:rPr>
          <w:rStyle w:val="afffff0"/>
        </w:rPr>
        <w:t>gpssh</w:t>
      </w:r>
      <w:r w:rsidRPr="00E725B6">
        <w:rPr>
          <w:rStyle w:val="afffff0"/>
          <w:lang w:val="ru-RU"/>
        </w:rPr>
        <w:t>-</w:t>
      </w:r>
      <w:r w:rsidRPr="00735613">
        <w:rPr>
          <w:rStyle w:val="afffff0"/>
        </w:rPr>
        <w:t>exkeys</w:t>
      </w:r>
      <w:r w:rsidRPr="00B963D6">
        <w:t xml:space="preserve">, чтобы включить беспарольный </w:t>
      </w:r>
      <w:r w:rsidRPr="00B963D6">
        <w:rPr>
          <w:lang w:val="en-US"/>
        </w:rPr>
        <w:t>SSH</w:t>
      </w:r>
      <w:r w:rsidRPr="00B963D6">
        <w:t xml:space="preserve"> с каж</w:t>
      </w:r>
      <w:r w:rsidR="00735613">
        <w:t>дого хоста на любой другой хост (</w:t>
      </w:r>
      <w:r w:rsidR="00735613" w:rsidRPr="00735613">
        <w:t>"n-n passwordless SSH"</w:t>
      </w:r>
      <w:r w:rsidRPr="00B963D6">
        <w:t>).</w:t>
      </w:r>
    </w:p>
    <w:p w14:paraId="3A7B7A53" w14:textId="122E9778" w:rsidR="00B963D6" w:rsidRPr="00B963D6" w:rsidRDefault="00B963D6" w:rsidP="0017741A">
      <w:pPr>
        <w:pStyle w:val="a2"/>
        <w:numPr>
          <w:ilvl w:val="0"/>
          <w:numId w:val="45"/>
        </w:numPr>
        <w:jc w:val="both"/>
      </w:pPr>
      <w:r w:rsidRPr="00B963D6">
        <w:t xml:space="preserve">Войдите на </w:t>
      </w:r>
      <w:r w:rsidR="00735613">
        <w:t>х</w:t>
      </w:r>
      <w:r w:rsidRPr="00B963D6">
        <w:t xml:space="preserve">ост </w:t>
      </w:r>
      <w:r w:rsidR="00735613">
        <w:t xml:space="preserve">мастера </w:t>
      </w:r>
      <w:r w:rsidRPr="00B963D6">
        <w:t xml:space="preserve">как пользователь </w:t>
      </w:r>
      <w:r w:rsidRPr="00735613">
        <w:rPr>
          <w:rStyle w:val="afffff0"/>
        </w:rPr>
        <w:t>gpadmin</w:t>
      </w:r>
      <w:r w:rsidRPr="00B963D6">
        <w:t>.</w:t>
      </w:r>
    </w:p>
    <w:p w14:paraId="2E10A0F0" w14:textId="1B320882" w:rsidR="00B963D6" w:rsidRPr="00256DE2" w:rsidRDefault="00B963D6" w:rsidP="00256DE2">
      <w:pPr>
        <w:pStyle w:val="affff8"/>
      </w:pPr>
      <w:r w:rsidRPr="00B963D6">
        <w:t xml:space="preserve">Найдите файл пути в каталоге установки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="00256DE2">
        <w:t>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256DE2" w:rsidRPr="0024605C" w14:paraId="1A1822AD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76544641" w14:textId="66103989" w:rsidR="00256DE2" w:rsidRPr="00EA29AA" w:rsidRDefault="00256DE2" w:rsidP="003D6B34">
            <w:pPr>
              <w:pStyle w:val="afffff"/>
            </w:pPr>
            <w:r w:rsidRPr="00256DE2">
              <w:t>$ source /usr/local/greenplum-db-&lt;version&gt;/greenplum_path.sh</w:t>
            </w:r>
          </w:p>
        </w:tc>
      </w:tr>
    </w:tbl>
    <w:p w14:paraId="4EFAE869" w14:textId="77777777" w:rsidR="00B963D6" w:rsidRPr="00256DE2" w:rsidRDefault="00B963D6" w:rsidP="00B963D6">
      <w:pPr>
        <w:pStyle w:val="afff1"/>
        <w:rPr>
          <w:lang w:val="en-US"/>
        </w:rPr>
      </w:pPr>
    </w:p>
    <w:tbl>
      <w:tblPr>
        <w:tblStyle w:val="aff1"/>
        <w:tblW w:w="0" w:type="auto"/>
        <w:tblBorders>
          <w:top w:val="doubleWave" w:sz="6" w:space="0" w:color="7030A0"/>
          <w:left w:val="doubleWave" w:sz="6" w:space="0" w:color="7030A0"/>
          <w:bottom w:val="doubleWave" w:sz="6" w:space="0" w:color="7030A0"/>
          <w:right w:val="doubleWave" w:sz="6" w:space="0" w:color="7030A0"/>
          <w:insideH w:val="doubleWave" w:sz="6" w:space="0" w:color="7030A0"/>
          <w:insideV w:val="doubleWave" w:sz="6" w:space="0" w:color="7030A0"/>
        </w:tblBorders>
        <w:tblLook w:val="04A0" w:firstRow="1" w:lastRow="0" w:firstColumn="1" w:lastColumn="0" w:noHBand="0" w:noVBand="1"/>
      </w:tblPr>
      <w:tblGrid>
        <w:gridCol w:w="9248"/>
      </w:tblGrid>
      <w:tr w:rsidR="00256DE2" w14:paraId="4C513C70" w14:textId="77777777" w:rsidTr="003D6B34">
        <w:trPr>
          <w:cantSplit/>
        </w:trPr>
        <w:tc>
          <w:tcPr>
            <w:tcW w:w="9248" w:type="dxa"/>
          </w:tcPr>
          <w:p w14:paraId="0E03B26D" w14:textId="77777777" w:rsidR="00256DE2" w:rsidRPr="003B6273" w:rsidRDefault="00256DE2" w:rsidP="003D6B34">
            <w:pPr>
              <w:pStyle w:val="afff1"/>
              <w:ind w:firstLine="0"/>
              <w:rPr>
                <w:b/>
              </w:rPr>
            </w:pPr>
            <w:r>
              <w:rPr>
                <w:b/>
              </w:rPr>
              <w:t>Примечание</w:t>
            </w:r>
            <w:r w:rsidRPr="003B6273">
              <w:rPr>
                <w:b/>
              </w:rPr>
              <w:t>.</w:t>
            </w:r>
          </w:p>
          <w:p w14:paraId="3EE0ACC8" w14:textId="01F6255F" w:rsidR="00256DE2" w:rsidRDefault="00256DE2" w:rsidP="00735613">
            <w:pPr>
              <w:pStyle w:val="afff1"/>
              <w:ind w:firstLine="0"/>
            </w:pPr>
            <w:r w:rsidRPr="00256DE2">
              <w:t>Добавьте ук</w:t>
            </w:r>
            <w:r w:rsidR="00735613">
              <w:t xml:space="preserve">азанную выше исходную команду в </w:t>
            </w:r>
            <w:r w:rsidRPr="00735613">
              <w:rPr>
                <w:rStyle w:val="afffff0"/>
                <w:lang w:val="ru-RU"/>
              </w:rPr>
              <w:t>.</w:t>
            </w:r>
            <w:r w:rsidRPr="00735613">
              <w:rPr>
                <w:rStyle w:val="afffff0"/>
              </w:rPr>
              <w:t>bashrc</w:t>
            </w:r>
            <w:r w:rsidRPr="00256DE2">
              <w:t xml:space="preserve"> пользователя </w:t>
            </w:r>
            <w:r w:rsidRPr="00735613">
              <w:rPr>
                <w:rStyle w:val="afffff0"/>
              </w:rPr>
              <w:t>gpadmin</w:t>
            </w:r>
            <w:r w:rsidRPr="00256DE2">
              <w:t xml:space="preserve"> или другой файл запуска оболочки, чтобы путь к </w:t>
            </w:r>
            <w:r w:rsidR="00B76DEA">
              <w:t>RT.Warehouse</w:t>
            </w:r>
            <w:r w:rsidRPr="00256DE2">
              <w:t xml:space="preserve"> и переменные среды устанавливались при каждом входе в систему как </w:t>
            </w:r>
            <w:r w:rsidRPr="00735613">
              <w:rPr>
                <w:rStyle w:val="afffff0"/>
              </w:rPr>
              <w:t>gpadmin</w:t>
            </w:r>
            <w:r w:rsidRPr="00256DE2">
              <w:t>.</w:t>
            </w:r>
          </w:p>
        </w:tc>
      </w:tr>
    </w:tbl>
    <w:p w14:paraId="6EDE616B" w14:textId="322CFEBF" w:rsidR="00B963D6" w:rsidRPr="00B963D6" w:rsidRDefault="00B963D6" w:rsidP="00256DE2">
      <w:pPr>
        <w:pStyle w:val="affff8"/>
      </w:pPr>
      <w:r w:rsidRPr="00B963D6">
        <w:t xml:space="preserve">С помощью команды </w:t>
      </w:r>
      <w:r w:rsidRPr="00735613">
        <w:rPr>
          <w:rStyle w:val="afffff0"/>
        </w:rPr>
        <w:t>ssh</w:t>
      </w:r>
      <w:r w:rsidRPr="00735613">
        <w:rPr>
          <w:rStyle w:val="afffff0"/>
          <w:lang w:val="ru-RU"/>
        </w:rPr>
        <w:t>-</w:t>
      </w:r>
      <w:r w:rsidRPr="00735613">
        <w:rPr>
          <w:rStyle w:val="afffff0"/>
        </w:rPr>
        <w:t>copy</w:t>
      </w:r>
      <w:r w:rsidRPr="00735613">
        <w:rPr>
          <w:rStyle w:val="afffff0"/>
          <w:lang w:val="ru-RU"/>
        </w:rPr>
        <w:t>-</w:t>
      </w:r>
      <w:r w:rsidRPr="00735613">
        <w:rPr>
          <w:rStyle w:val="afffff0"/>
        </w:rPr>
        <w:t>id</w:t>
      </w:r>
      <w:r w:rsidRPr="00B963D6">
        <w:t xml:space="preserve"> добавьте открытый ключ пользователя </w:t>
      </w:r>
      <w:r w:rsidRPr="00735613">
        <w:rPr>
          <w:rStyle w:val="afffff0"/>
        </w:rPr>
        <w:t>gpadmin</w:t>
      </w:r>
      <w:r w:rsidRPr="00B963D6">
        <w:t xml:space="preserve"> в </w:t>
      </w:r>
      <w:r w:rsidRPr="00B963D6">
        <w:rPr>
          <w:lang w:val="en-US"/>
        </w:rPr>
        <w:t>SSH</w:t>
      </w:r>
      <w:r w:rsidRPr="00B963D6">
        <w:t xml:space="preserve">-файл </w:t>
      </w:r>
      <w:r w:rsidRPr="00735613">
        <w:rPr>
          <w:rStyle w:val="afffff0"/>
        </w:rPr>
        <w:t>authorized</w:t>
      </w:r>
      <w:r w:rsidRPr="00735613">
        <w:rPr>
          <w:rStyle w:val="afffff0"/>
          <w:lang w:val="ru-RU"/>
        </w:rPr>
        <w:t>_</w:t>
      </w:r>
      <w:r w:rsidRPr="00735613">
        <w:rPr>
          <w:rStyle w:val="afffff0"/>
        </w:rPr>
        <w:t>hosts</w:t>
      </w:r>
      <w:r w:rsidRPr="00B963D6">
        <w:t xml:space="preserve"> на</w:t>
      </w:r>
      <w:r w:rsidR="00256DE2">
        <w:t xml:space="preserve"> всех остальных </w:t>
      </w:r>
      <w:r w:rsidR="00735613">
        <w:t>хостах</w:t>
      </w:r>
      <w:r w:rsidR="00256DE2">
        <w:t xml:space="preserve"> кластера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256DE2" w:rsidRPr="002F1092" w14:paraId="4301A445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122812C9" w14:textId="77777777" w:rsidR="00256DE2" w:rsidRDefault="00256DE2" w:rsidP="00256DE2">
            <w:pPr>
              <w:pStyle w:val="afffff"/>
            </w:pPr>
            <w:r>
              <w:t>$ ssh-copy-id smdw</w:t>
            </w:r>
          </w:p>
          <w:p w14:paraId="26657081" w14:textId="77777777" w:rsidR="00256DE2" w:rsidRDefault="00256DE2" w:rsidP="00256DE2">
            <w:pPr>
              <w:pStyle w:val="afffff"/>
            </w:pPr>
            <w:r>
              <w:t>$ ssh-copy-id sdw1</w:t>
            </w:r>
          </w:p>
          <w:p w14:paraId="1C99C348" w14:textId="77777777" w:rsidR="00256DE2" w:rsidRDefault="00256DE2" w:rsidP="00256DE2">
            <w:pPr>
              <w:pStyle w:val="afffff"/>
            </w:pPr>
            <w:r>
              <w:t>$ ssh-copy-id sdw2</w:t>
            </w:r>
          </w:p>
          <w:p w14:paraId="51E56065" w14:textId="77777777" w:rsidR="00256DE2" w:rsidRDefault="00256DE2" w:rsidP="00256DE2">
            <w:pPr>
              <w:pStyle w:val="afffff"/>
            </w:pPr>
            <w:r>
              <w:t>$ ssh-copy-id sdw3</w:t>
            </w:r>
          </w:p>
          <w:p w14:paraId="2BAA656C" w14:textId="67AFE838" w:rsidR="00256DE2" w:rsidRPr="00EA29AA" w:rsidRDefault="00256DE2" w:rsidP="00256DE2">
            <w:pPr>
              <w:pStyle w:val="afffff"/>
            </w:pPr>
            <w:r>
              <w:t>. . .</w:t>
            </w:r>
          </w:p>
        </w:tc>
      </w:tr>
    </w:tbl>
    <w:p w14:paraId="07EE0715" w14:textId="6EDA056B" w:rsidR="00B963D6" w:rsidRPr="00B963D6" w:rsidRDefault="00735613" w:rsidP="00256DE2">
      <w:pPr>
        <w:pStyle w:val="affff8"/>
        <w:numPr>
          <w:ilvl w:val="0"/>
          <w:numId w:val="0"/>
        </w:numPr>
        <w:ind w:left="1080"/>
      </w:pPr>
      <w:r>
        <w:t>Команда</w:t>
      </w:r>
      <w:r w:rsidR="00B963D6" w:rsidRPr="00B963D6">
        <w:t xml:space="preserve"> включает </w:t>
      </w:r>
      <w:r w:rsidRPr="00735613">
        <w:t>"1-n passwordless SSH"</w:t>
      </w:r>
      <w:r w:rsidR="00B963D6" w:rsidRPr="00B963D6">
        <w:t xml:space="preserve">. Вам будет предложено ввести пароль пользователя </w:t>
      </w:r>
      <w:r w:rsidR="00B963D6" w:rsidRPr="00735613">
        <w:rPr>
          <w:rStyle w:val="afffff0"/>
        </w:rPr>
        <w:t>gpadmin</w:t>
      </w:r>
      <w:r w:rsidR="00B963D6" w:rsidRPr="00B963D6">
        <w:t xml:space="preserve"> для каждого хоста. Если у вас </w:t>
      </w:r>
      <w:r w:rsidR="00B963D6" w:rsidRPr="00B963D6">
        <w:lastRenderedPageBreak/>
        <w:t xml:space="preserve">есть команда </w:t>
      </w:r>
      <w:r w:rsidR="00B963D6" w:rsidRPr="00735613">
        <w:rPr>
          <w:rStyle w:val="afffff0"/>
        </w:rPr>
        <w:t>sshpass</w:t>
      </w:r>
      <w:r w:rsidR="00B963D6" w:rsidRPr="00B963D6">
        <w:t xml:space="preserve"> в вашей системе, вы можете использовать следующую к</w:t>
      </w:r>
      <w:r w:rsidR="00256DE2">
        <w:t>оманду, чтобы избежать запроса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256DE2" w:rsidRPr="0024605C" w14:paraId="7FC228DE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639900D7" w14:textId="64EC1851" w:rsidR="00256DE2" w:rsidRPr="00EA29AA" w:rsidRDefault="00256DE2" w:rsidP="003D6B34">
            <w:pPr>
              <w:pStyle w:val="afffff"/>
            </w:pPr>
            <w:r w:rsidRPr="00256DE2">
              <w:t>$ SSHPASS=&lt;password&gt; sshpass -e ssh-copy-id smdw</w:t>
            </w:r>
          </w:p>
        </w:tc>
      </w:tr>
    </w:tbl>
    <w:p w14:paraId="5192526C" w14:textId="06DD8509" w:rsidR="00B963D6" w:rsidRPr="00884287" w:rsidRDefault="00884287" w:rsidP="00884287">
      <w:pPr>
        <w:pStyle w:val="affff8"/>
      </w:pPr>
      <w:r w:rsidRPr="00884287">
        <w:t xml:space="preserve">В домашнем каталоге </w:t>
      </w:r>
      <w:r w:rsidRPr="00087665">
        <w:rPr>
          <w:rStyle w:val="afffff0"/>
        </w:rPr>
        <w:t>gpadmin</w:t>
      </w:r>
      <w:r w:rsidRPr="00884287">
        <w:t xml:space="preserve"> создайте файл с именем </w:t>
      </w:r>
      <w:r w:rsidRPr="00087665">
        <w:rPr>
          <w:rStyle w:val="afffff0"/>
        </w:rPr>
        <w:t>hostfile</w:t>
      </w:r>
      <w:r w:rsidRPr="00087665">
        <w:rPr>
          <w:rStyle w:val="afffff0"/>
          <w:lang w:val="ru-RU"/>
        </w:rPr>
        <w:t>_</w:t>
      </w:r>
      <w:r w:rsidRPr="00087665">
        <w:rPr>
          <w:rStyle w:val="afffff0"/>
        </w:rPr>
        <w:t>exkeys</w:t>
      </w:r>
      <w:r w:rsidRPr="00884287">
        <w:t xml:space="preserve">, который содержит настроенные на компьютере имена хостов и адреса хостов (имена интерфейсов) для каждого хоста в вашей системе </w:t>
      </w:r>
      <w:r w:rsidR="00366027" w:rsidRPr="00366027">
        <w:rPr>
          <w:lang w:val="en-US"/>
        </w:rPr>
        <w:t>RT</w:t>
      </w:r>
      <w:r w:rsidR="00366027" w:rsidRPr="00366027">
        <w:t>.</w:t>
      </w:r>
      <w:r w:rsidR="00366027" w:rsidRPr="00366027">
        <w:rPr>
          <w:lang w:val="en-US"/>
        </w:rPr>
        <w:t>Warehouse</w:t>
      </w:r>
      <w:r w:rsidRPr="00884287">
        <w:t xml:space="preserve"> (</w:t>
      </w:r>
      <w:r w:rsidR="00087665">
        <w:t>хостов мастера, резервого мастера и сегментов</w:t>
      </w:r>
      <w:r>
        <w:t>).</w:t>
      </w:r>
      <w:r w:rsidRPr="00884287">
        <w:t xml:space="preserve"> Убедитесь, что нет пустых строк или лишних пробелов. </w:t>
      </w:r>
      <w:r>
        <w:t xml:space="preserve">Проверьте файл </w:t>
      </w:r>
      <w:r w:rsidRPr="001460AE">
        <w:rPr>
          <w:rStyle w:val="afffff0"/>
          <w:lang w:val="ru-RU"/>
        </w:rPr>
        <w:t>/</w:t>
      </w:r>
      <w:r w:rsidRPr="001460AE">
        <w:rPr>
          <w:rStyle w:val="afffff0"/>
        </w:rPr>
        <w:t>etc</w:t>
      </w:r>
      <w:r w:rsidRPr="001460AE">
        <w:rPr>
          <w:rStyle w:val="afffff0"/>
          <w:lang w:val="ru-RU"/>
        </w:rPr>
        <w:t>/</w:t>
      </w:r>
      <w:r w:rsidRPr="001460AE">
        <w:rPr>
          <w:rStyle w:val="afffff0"/>
        </w:rPr>
        <w:t>hosts</w:t>
      </w:r>
      <w:r w:rsidRPr="00884287">
        <w:t xml:space="preserve"> в вашей системе на предмет правильных им</w:t>
      </w:r>
      <w:r w:rsidR="001460AE">
        <w:t>ё</w:t>
      </w:r>
      <w:r w:rsidRPr="00884287">
        <w:t xml:space="preserve">н хостов для использования в вашей среде. Например, если у вас есть </w:t>
      </w:r>
      <w:r w:rsidR="001460AE">
        <w:t>мастер, резервный мастер</w:t>
      </w:r>
      <w:r w:rsidRPr="00884287">
        <w:t xml:space="preserve"> и три хоста сегмента с двумя несвязанными сетевыми интерфейсами на хост, ваш файл будет выглядеть примерно так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884287" w:rsidRPr="002F1092" w14:paraId="0111C6A9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2CC13816" w14:textId="77777777" w:rsidR="00884287" w:rsidRDefault="00884287" w:rsidP="00884287">
            <w:pPr>
              <w:pStyle w:val="afffff"/>
            </w:pPr>
            <w:r>
              <w:t>mdw</w:t>
            </w:r>
          </w:p>
          <w:p w14:paraId="0B916BDA" w14:textId="77777777" w:rsidR="00884287" w:rsidRDefault="00884287" w:rsidP="00884287">
            <w:pPr>
              <w:pStyle w:val="afffff"/>
            </w:pPr>
            <w:r>
              <w:t>mdw-1</w:t>
            </w:r>
          </w:p>
          <w:p w14:paraId="64E34516" w14:textId="77777777" w:rsidR="00884287" w:rsidRDefault="00884287" w:rsidP="00884287">
            <w:pPr>
              <w:pStyle w:val="afffff"/>
            </w:pPr>
            <w:r>
              <w:t>mdw-2</w:t>
            </w:r>
          </w:p>
          <w:p w14:paraId="7DDE5459" w14:textId="77777777" w:rsidR="00884287" w:rsidRDefault="00884287" w:rsidP="00884287">
            <w:pPr>
              <w:pStyle w:val="afffff"/>
            </w:pPr>
            <w:r>
              <w:t>smdw</w:t>
            </w:r>
          </w:p>
          <w:p w14:paraId="5556E818" w14:textId="77777777" w:rsidR="00884287" w:rsidRDefault="00884287" w:rsidP="00884287">
            <w:pPr>
              <w:pStyle w:val="afffff"/>
            </w:pPr>
            <w:r>
              <w:t>smdw-1</w:t>
            </w:r>
          </w:p>
          <w:p w14:paraId="0212D40A" w14:textId="77777777" w:rsidR="00884287" w:rsidRDefault="00884287" w:rsidP="00884287">
            <w:pPr>
              <w:pStyle w:val="afffff"/>
            </w:pPr>
            <w:r>
              <w:t>smdw-2</w:t>
            </w:r>
          </w:p>
          <w:p w14:paraId="275D25A7" w14:textId="77777777" w:rsidR="00884287" w:rsidRDefault="00884287" w:rsidP="00884287">
            <w:pPr>
              <w:pStyle w:val="afffff"/>
            </w:pPr>
            <w:r>
              <w:t>sdw1</w:t>
            </w:r>
          </w:p>
          <w:p w14:paraId="3B7A3CFB" w14:textId="77777777" w:rsidR="00884287" w:rsidRDefault="00884287" w:rsidP="00884287">
            <w:pPr>
              <w:pStyle w:val="afffff"/>
            </w:pPr>
            <w:r>
              <w:t>sdw1-1</w:t>
            </w:r>
          </w:p>
          <w:p w14:paraId="5B823456" w14:textId="77777777" w:rsidR="00884287" w:rsidRDefault="00884287" w:rsidP="00884287">
            <w:pPr>
              <w:pStyle w:val="afffff"/>
            </w:pPr>
            <w:r>
              <w:t>sdw1-2</w:t>
            </w:r>
          </w:p>
          <w:p w14:paraId="2D1EA833" w14:textId="77777777" w:rsidR="00884287" w:rsidRDefault="00884287" w:rsidP="00884287">
            <w:pPr>
              <w:pStyle w:val="afffff"/>
            </w:pPr>
            <w:r>
              <w:t>sdw2</w:t>
            </w:r>
          </w:p>
          <w:p w14:paraId="0C278805" w14:textId="77777777" w:rsidR="00884287" w:rsidRDefault="00884287" w:rsidP="00884287">
            <w:pPr>
              <w:pStyle w:val="afffff"/>
            </w:pPr>
            <w:r>
              <w:t>sdw2-1</w:t>
            </w:r>
          </w:p>
          <w:p w14:paraId="6399D2F9" w14:textId="77777777" w:rsidR="00884287" w:rsidRDefault="00884287" w:rsidP="00884287">
            <w:pPr>
              <w:pStyle w:val="afffff"/>
            </w:pPr>
            <w:r>
              <w:t>sdw2-2</w:t>
            </w:r>
          </w:p>
          <w:p w14:paraId="1F3F8C47" w14:textId="77777777" w:rsidR="00884287" w:rsidRDefault="00884287" w:rsidP="00884287">
            <w:pPr>
              <w:pStyle w:val="afffff"/>
            </w:pPr>
            <w:r>
              <w:t>sdw3</w:t>
            </w:r>
          </w:p>
          <w:p w14:paraId="63F52FE5" w14:textId="77777777" w:rsidR="00884287" w:rsidRDefault="00884287" w:rsidP="00884287">
            <w:pPr>
              <w:pStyle w:val="afffff"/>
            </w:pPr>
            <w:r>
              <w:t>sdw3-1</w:t>
            </w:r>
          </w:p>
          <w:p w14:paraId="4015029B" w14:textId="503B558F" w:rsidR="00884287" w:rsidRPr="00EA29AA" w:rsidRDefault="00884287" w:rsidP="00884287">
            <w:pPr>
              <w:pStyle w:val="afffff"/>
            </w:pPr>
            <w:r>
              <w:t>sdw3-2</w:t>
            </w:r>
          </w:p>
        </w:tc>
      </w:tr>
    </w:tbl>
    <w:p w14:paraId="45DD8976" w14:textId="309A304C" w:rsidR="004048B4" w:rsidRPr="00CC7701" w:rsidRDefault="004048B4" w:rsidP="001460AE">
      <w:pPr>
        <w:pStyle w:val="affff8"/>
      </w:pPr>
      <w:r w:rsidRPr="00CC7701">
        <w:t xml:space="preserve">Запустите утилиту </w:t>
      </w:r>
      <w:r w:rsidRPr="001460AE">
        <w:rPr>
          <w:rStyle w:val="afffff0"/>
        </w:rPr>
        <w:t>gpssh</w:t>
      </w:r>
      <w:r w:rsidRPr="001460AE">
        <w:rPr>
          <w:rStyle w:val="afffff0"/>
          <w:lang w:val="ru-RU"/>
        </w:rPr>
        <w:t>-</w:t>
      </w:r>
      <w:r w:rsidRPr="001460AE">
        <w:rPr>
          <w:rStyle w:val="afffff0"/>
        </w:rPr>
        <w:t>exkeys</w:t>
      </w:r>
      <w:r w:rsidRPr="00CC7701">
        <w:t xml:space="preserve"> с файлом </w:t>
      </w:r>
      <w:r w:rsidRPr="001460AE">
        <w:rPr>
          <w:rStyle w:val="afffff0"/>
        </w:rPr>
        <w:t>hostfile</w:t>
      </w:r>
      <w:r w:rsidRPr="001460AE">
        <w:rPr>
          <w:rStyle w:val="afffff0"/>
          <w:lang w:val="ru-RU"/>
        </w:rPr>
        <w:t>_</w:t>
      </w:r>
      <w:r w:rsidRPr="001460AE">
        <w:rPr>
          <w:rStyle w:val="afffff0"/>
        </w:rPr>
        <w:t>exkeys</w:t>
      </w:r>
      <w:r w:rsidRPr="00CC7701">
        <w:t xml:space="preserve">, чтобы включить </w:t>
      </w:r>
      <w:r w:rsidR="001460AE" w:rsidRPr="00735613">
        <w:t>"</w:t>
      </w:r>
      <w:r w:rsidR="001460AE" w:rsidRPr="001460AE">
        <w:rPr>
          <w:lang w:val="en-US"/>
        </w:rPr>
        <w:t>n</w:t>
      </w:r>
      <w:r w:rsidR="001460AE" w:rsidRPr="001460AE">
        <w:t>-</w:t>
      </w:r>
      <w:r w:rsidR="001460AE" w:rsidRPr="001460AE">
        <w:rPr>
          <w:lang w:val="en-US"/>
        </w:rPr>
        <w:t>n</w:t>
      </w:r>
      <w:r w:rsidR="001460AE" w:rsidRPr="001460AE">
        <w:t xml:space="preserve"> </w:t>
      </w:r>
      <w:r w:rsidR="001460AE" w:rsidRPr="001460AE">
        <w:rPr>
          <w:lang w:val="en-US"/>
        </w:rPr>
        <w:t>passwordless</w:t>
      </w:r>
      <w:r w:rsidR="001460AE" w:rsidRPr="001460AE">
        <w:t xml:space="preserve"> </w:t>
      </w:r>
      <w:r w:rsidR="001460AE" w:rsidRPr="001460AE">
        <w:rPr>
          <w:lang w:val="en-US"/>
        </w:rPr>
        <w:t>SSH</w:t>
      </w:r>
      <w:r w:rsidR="001460AE" w:rsidRPr="00735613">
        <w:t>"</w:t>
      </w:r>
      <w:r w:rsidRPr="00CC7701">
        <w:t xml:space="preserve"> для пользователя </w:t>
      </w:r>
      <w:r w:rsidRPr="001460AE">
        <w:rPr>
          <w:rStyle w:val="afffff0"/>
        </w:rPr>
        <w:t>gpadmin</w:t>
      </w:r>
      <w:r w:rsidRPr="00CC7701">
        <w:t>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4048B4" w:rsidRPr="0024605C" w14:paraId="53D7D59D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4FBAFF10" w14:textId="200A22C5" w:rsidR="004048B4" w:rsidRPr="00EA29AA" w:rsidRDefault="004048B4" w:rsidP="003D6B34">
            <w:pPr>
              <w:pStyle w:val="afffff"/>
            </w:pPr>
            <w:r w:rsidRPr="004048B4">
              <w:t>$ gpssh-exkeys -f hostfile_exkeys</w:t>
            </w:r>
          </w:p>
        </w:tc>
      </w:tr>
    </w:tbl>
    <w:p w14:paraId="51DA61B4" w14:textId="77777777" w:rsidR="004048B4" w:rsidRPr="004048B4" w:rsidRDefault="004048B4" w:rsidP="000E62BB">
      <w:pPr>
        <w:pStyle w:val="2b"/>
      </w:pPr>
      <w:bookmarkStart w:id="72" w:name="_Ref59528822"/>
      <w:bookmarkStart w:id="73" w:name="_Toc74742110"/>
      <w:r w:rsidRPr="004048B4">
        <w:t>Подтверждение вашей установки</w:t>
      </w:r>
      <w:bookmarkEnd w:id="72"/>
      <w:bookmarkEnd w:id="73"/>
    </w:p>
    <w:p w14:paraId="0AFB8E97" w14:textId="4736FCFF" w:rsidR="004048B4" w:rsidRPr="004048B4" w:rsidRDefault="004048B4" w:rsidP="004048B4">
      <w:pPr>
        <w:pStyle w:val="afff1"/>
      </w:pPr>
      <w:r w:rsidRPr="004048B4">
        <w:t xml:space="preserve">Чтобы убедиться, что программное обеспечение </w:t>
      </w:r>
      <w:r w:rsidR="00366027" w:rsidRPr="00366027">
        <w:rPr>
          <w:lang w:val="en-US"/>
        </w:rPr>
        <w:t>RT</w:t>
      </w:r>
      <w:r w:rsidR="00366027" w:rsidRPr="00366027">
        <w:t>.</w:t>
      </w:r>
      <w:r w:rsidR="00366027" w:rsidRPr="00366027">
        <w:rPr>
          <w:lang w:val="en-US"/>
        </w:rPr>
        <w:t>Warehouse</w:t>
      </w:r>
      <w:r w:rsidRPr="004048B4">
        <w:t xml:space="preserve"> было установлено и настроено правильно, выполните следующие шаги подтверждения с хоста </w:t>
      </w:r>
      <w:r w:rsidR="000E2F01">
        <w:t xml:space="preserve">мастера </w:t>
      </w:r>
      <w:r w:rsidR="00366027" w:rsidRPr="00366027">
        <w:rPr>
          <w:lang w:val="en-US"/>
        </w:rPr>
        <w:t>RT</w:t>
      </w:r>
      <w:r w:rsidR="00366027" w:rsidRPr="00366027">
        <w:t>.</w:t>
      </w:r>
      <w:r w:rsidR="00366027" w:rsidRPr="00366027">
        <w:rPr>
          <w:lang w:val="en-US"/>
        </w:rPr>
        <w:t>Warehouse</w:t>
      </w:r>
      <w:r w:rsidRPr="004048B4">
        <w:t>. При необходимости исправьте любые проблемы, прежде чем переходить к следующей задаче.</w:t>
      </w:r>
    </w:p>
    <w:p w14:paraId="6F99E17D" w14:textId="0FFCC02A" w:rsidR="004048B4" w:rsidRPr="004048B4" w:rsidRDefault="000E2F01" w:rsidP="0017741A">
      <w:pPr>
        <w:pStyle w:val="a2"/>
        <w:numPr>
          <w:ilvl w:val="0"/>
          <w:numId w:val="46"/>
        </w:numPr>
        <w:jc w:val="both"/>
      </w:pPr>
      <w:r>
        <w:t xml:space="preserve">Войдите на </w:t>
      </w:r>
      <w:r w:rsidR="004048B4" w:rsidRPr="004048B4">
        <w:t>хост</w:t>
      </w:r>
      <w:r>
        <w:t xml:space="preserve"> мастера</w:t>
      </w:r>
      <w:r w:rsidR="004048B4" w:rsidRPr="004048B4">
        <w:t xml:space="preserve"> как </w:t>
      </w:r>
      <w:r w:rsidR="004048B4" w:rsidRPr="000E2F01">
        <w:rPr>
          <w:rStyle w:val="afffff0"/>
        </w:rPr>
        <w:t>gpadmin</w:t>
      </w:r>
      <w:r w:rsidR="004048B4"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4048B4" w:rsidRPr="002F1092" w14:paraId="7A4190E7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204B0D15" w14:textId="368EC691" w:rsidR="004048B4" w:rsidRPr="00EA29AA" w:rsidRDefault="004048B4" w:rsidP="003D6B34">
            <w:pPr>
              <w:pStyle w:val="afffff"/>
            </w:pPr>
            <w:r w:rsidRPr="004048B4">
              <w:t>$ su - gpadmin</w:t>
            </w:r>
          </w:p>
        </w:tc>
      </w:tr>
    </w:tbl>
    <w:p w14:paraId="41A47B84" w14:textId="5F953848" w:rsidR="004048B4" w:rsidRPr="004048B4" w:rsidRDefault="004048B4" w:rsidP="004048B4">
      <w:pPr>
        <w:pStyle w:val="affff8"/>
      </w:pPr>
      <w:r w:rsidRPr="004048B4">
        <w:t xml:space="preserve">С помощью утилиты </w:t>
      </w:r>
      <w:r w:rsidRPr="000E2F01">
        <w:rPr>
          <w:rStyle w:val="afffff0"/>
        </w:rPr>
        <w:t>gpssh</w:t>
      </w:r>
      <w:r w:rsidRPr="004048B4">
        <w:t xml:space="preserve"> проверьте, можете ли вы войти на все хосты без запроса пароля, и убедитесь, что программа </w:t>
      </w:r>
      <w:r w:rsidR="00366027" w:rsidRPr="00366027">
        <w:rPr>
          <w:lang w:val="en-US"/>
        </w:rPr>
        <w:t>RT</w:t>
      </w:r>
      <w:r w:rsidR="00366027" w:rsidRPr="00366027">
        <w:t>.</w:t>
      </w:r>
      <w:r w:rsidR="00366027" w:rsidRPr="00366027">
        <w:rPr>
          <w:lang w:val="en-US"/>
        </w:rPr>
        <w:t>Warehouse</w:t>
      </w:r>
      <w:r w:rsidRPr="004048B4">
        <w:t xml:space="preserve"> была установлена </w:t>
      </w:r>
      <w:r w:rsidRPr="004048B4">
        <w:rPr>
          <w:rFonts w:ascii="Arial" w:hAnsi="Arial" w:cs="Arial"/>
        </w:rPr>
        <w:t>​​</w:t>
      </w:r>
      <w:r w:rsidRPr="004048B4">
        <w:rPr>
          <w:rFonts w:cs="Rostelecom Basis Light"/>
        </w:rPr>
        <w:t>на</w:t>
      </w:r>
      <w:r w:rsidRPr="004048B4">
        <w:t xml:space="preserve"> </w:t>
      </w:r>
      <w:r w:rsidRPr="004048B4">
        <w:rPr>
          <w:rFonts w:cs="Rostelecom Basis Light"/>
        </w:rPr>
        <w:t>всех</w:t>
      </w:r>
      <w:r w:rsidRPr="004048B4">
        <w:t xml:space="preserve"> </w:t>
      </w:r>
      <w:r w:rsidRPr="004048B4">
        <w:rPr>
          <w:rFonts w:cs="Rostelecom Basis Light"/>
        </w:rPr>
        <w:t>хостах</w:t>
      </w:r>
      <w:r w:rsidRPr="004048B4">
        <w:t xml:space="preserve">. </w:t>
      </w:r>
      <w:r w:rsidRPr="004048B4">
        <w:rPr>
          <w:rFonts w:cs="Rostelecom Basis Light"/>
        </w:rPr>
        <w:t>Используйте</w:t>
      </w:r>
      <w:r w:rsidRPr="004048B4">
        <w:t xml:space="preserve"> </w:t>
      </w:r>
      <w:r w:rsidRPr="004048B4">
        <w:rPr>
          <w:rFonts w:cs="Rostelecom Basis Light"/>
        </w:rPr>
        <w:t>файл</w:t>
      </w:r>
      <w:r w:rsidRPr="004048B4">
        <w:t xml:space="preserve"> </w:t>
      </w:r>
      <w:r w:rsidRPr="000E2F01">
        <w:rPr>
          <w:rStyle w:val="afffff0"/>
        </w:rPr>
        <w:lastRenderedPageBreak/>
        <w:t>hostfile</w:t>
      </w:r>
      <w:r w:rsidRPr="00E725B6">
        <w:rPr>
          <w:rStyle w:val="afffff0"/>
          <w:lang w:val="ru-RU"/>
        </w:rPr>
        <w:t>_</w:t>
      </w:r>
      <w:r w:rsidRPr="000E2F01">
        <w:rPr>
          <w:rStyle w:val="afffff0"/>
        </w:rPr>
        <w:t>exkeys</w:t>
      </w:r>
      <w:r w:rsidRPr="004048B4">
        <w:t xml:space="preserve">, </w:t>
      </w:r>
      <w:r w:rsidRPr="004048B4">
        <w:rPr>
          <w:rFonts w:cs="Rostelecom Basis Light"/>
        </w:rPr>
        <w:t>который</w:t>
      </w:r>
      <w:r w:rsidRPr="004048B4">
        <w:t xml:space="preserve"> </w:t>
      </w:r>
      <w:r w:rsidRPr="004048B4">
        <w:rPr>
          <w:rFonts w:cs="Rostelecom Basis Light"/>
        </w:rPr>
        <w:t>вы</w:t>
      </w:r>
      <w:r w:rsidRPr="004048B4">
        <w:t xml:space="preserve"> </w:t>
      </w:r>
      <w:r w:rsidRPr="004048B4">
        <w:rPr>
          <w:rFonts w:cs="Rostelecom Basis Light"/>
        </w:rPr>
        <w:t>использовали</w:t>
      </w:r>
      <w:r w:rsidRPr="004048B4">
        <w:t xml:space="preserve"> </w:t>
      </w:r>
      <w:r w:rsidRPr="004048B4">
        <w:rPr>
          <w:rFonts w:cs="Rostelecom Basis Light"/>
        </w:rPr>
        <w:t>для</w:t>
      </w:r>
      <w:r w:rsidRPr="004048B4">
        <w:t xml:space="preserve"> </w:t>
      </w:r>
      <w:r w:rsidRPr="004048B4">
        <w:rPr>
          <w:rFonts w:cs="Rostelecom Basis Light"/>
        </w:rPr>
        <w:t>настройки</w:t>
      </w:r>
      <w:r w:rsidRPr="004048B4">
        <w:t xml:space="preserve"> </w:t>
      </w:r>
      <w:r w:rsidRPr="004048B4">
        <w:rPr>
          <w:lang w:val="en-US"/>
        </w:rPr>
        <w:t>SSH</w:t>
      </w:r>
      <w:r w:rsidRPr="004048B4">
        <w:t xml:space="preserve"> </w:t>
      </w:r>
      <w:r w:rsidRPr="004048B4">
        <w:rPr>
          <w:rFonts w:cs="Rostelecom Basis Light"/>
        </w:rPr>
        <w:t>без</w:t>
      </w:r>
      <w:r w:rsidRPr="004048B4">
        <w:t xml:space="preserve"> </w:t>
      </w:r>
      <w:r w:rsidRPr="004048B4">
        <w:rPr>
          <w:rFonts w:cs="Rostelecom Basis Light"/>
        </w:rPr>
        <w:t>пароля</w:t>
      </w:r>
      <w:r w:rsidRPr="004048B4">
        <w:t xml:space="preserve">. </w:t>
      </w:r>
      <w:r w:rsidRPr="004048B4">
        <w:rPr>
          <w:rFonts w:cs="Rostelecom Basis Light"/>
        </w:rPr>
        <w:t>Например</w:t>
      </w:r>
      <w:r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4048B4" w:rsidRPr="0024605C" w14:paraId="6B3AA320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4C40C10B" w14:textId="4FDE19BA" w:rsidR="004048B4" w:rsidRPr="00EA29AA" w:rsidRDefault="004048B4" w:rsidP="003D6B34">
            <w:pPr>
              <w:pStyle w:val="afffff"/>
            </w:pPr>
            <w:r w:rsidRPr="004048B4">
              <w:t>$ gpssh -f hostfile_exkeys -e 'ls -l /usr/local/greenplum-db-&lt;version&gt;'</w:t>
            </w:r>
          </w:p>
        </w:tc>
      </w:tr>
    </w:tbl>
    <w:p w14:paraId="09446B6D" w14:textId="77777777" w:rsidR="004048B4" w:rsidRPr="004048B4" w:rsidRDefault="004048B4" w:rsidP="004048B4">
      <w:pPr>
        <w:pStyle w:val="affff8"/>
        <w:numPr>
          <w:ilvl w:val="0"/>
          <w:numId w:val="0"/>
        </w:numPr>
        <w:ind w:left="1080"/>
      </w:pPr>
      <w:r w:rsidRPr="004048B4">
        <w:t xml:space="preserve">Если установка прошла успешно, вы сможете войти на все хосты без запроса пароля. Все хосты должны показать, что у них одинаковое содержимое в их каталогах установки, и что каталоги принадлежат пользователю </w:t>
      </w:r>
      <w:r w:rsidRPr="000E2F01">
        <w:rPr>
          <w:rStyle w:val="afffff0"/>
        </w:rPr>
        <w:t>gpadmin</w:t>
      </w:r>
      <w:r w:rsidRPr="004048B4">
        <w:t>.</w:t>
      </w:r>
    </w:p>
    <w:p w14:paraId="6224B885" w14:textId="77777777" w:rsidR="004048B4" w:rsidRPr="004048B4" w:rsidRDefault="004048B4" w:rsidP="004048B4">
      <w:pPr>
        <w:pStyle w:val="affff8"/>
        <w:numPr>
          <w:ilvl w:val="0"/>
          <w:numId w:val="0"/>
        </w:numPr>
        <w:ind w:left="1080"/>
      </w:pPr>
      <w:r w:rsidRPr="004048B4">
        <w:t xml:space="preserve">Если вам будет предложено ввести пароль, выполните следующую команду, чтобы повторить обмен ключами </w:t>
      </w:r>
      <w:r w:rsidRPr="004048B4">
        <w:rPr>
          <w:lang w:val="en-US"/>
        </w:rPr>
        <w:t>ssh</w:t>
      </w:r>
      <w:r w:rsidRPr="004048B4"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4048B4" w:rsidRPr="0024605C" w14:paraId="55D564DA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7A48CC5F" w14:textId="23F43045" w:rsidR="004048B4" w:rsidRPr="00EA29AA" w:rsidRDefault="004048B4" w:rsidP="003D6B34">
            <w:pPr>
              <w:pStyle w:val="afffff"/>
            </w:pPr>
            <w:r w:rsidRPr="004048B4">
              <w:t>$ gpssh-exkeys -f hostfile_exkeys</w:t>
            </w:r>
          </w:p>
        </w:tc>
      </w:tr>
    </w:tbl>
    <w:p w14:paraId="77C6E4BF" w14:textId="734A84D9" w:rsidR="00E3737C" w:rsidRPr="00E3737C" w:rsidRDefault="00E3737C" w:rsidP="000E62BB">
      <w:pPr>
        <w:pStyle w:val="2b"/>
      </w:pPr>
      <w:bookmarkStart w:id="74" w:name="_Toc74742111"/>
      <w:r w:rsidRPr="00E3737C">
        <w:t xml:space="preserve">Об установке базы данных </w:t>
      </w:r>
      <w:r w:rsidR="00366027" w:rsidRPr="00366027">
        <w:rPr>
          <w:lang w:val="en-US"/>
        </w:rPr>
        <w:t>RT</w:t>
      </w:r>
      <w:r w:rsidR="00366027" w:rsidRPr="00366027">
        <w:t>.</w:t>
      </w:r>
      <w:r w:rsidR="00366027" w:rsidRPr="00366027">
        <w:rPr>
          <w:lang w:val="en-US"/>
        </w:rPr>
        <w:t>Warehouse</w:t>
      </w:r>
      <w:bookmarkEnd w:id="74"/>
    </w:p>
    <w:p w14:paraId="21179F1C" w14:textId="02DDC8F1" w:rsidR="00E3737C" w:rsidRPr="00E3737C" w:rsidRDefault="00E3737C" w:rsidP="00E3737C">
      <w:pPr>
        <w:pStyle w:val="affff1"/>
      </w:pPr>
      <w:r w:rsidRPr="00E539C5">
        <w:rPr>
          <w:rStyle w:val="afffff0"/>
        </w:rPr>
        <w:t>greenplum</w:t>
      </w:r>
      <w:r w:rsidRPr="001E0291">
        <w:rPr>
          <w:rStyle w:val="afffff0"/>
          <w:lang w:val="ru-RU"/>
        </w:rPr>
        <w:t>_</w:t>
      </w:r>
      <w:r w:rsidRPr="00E539C5">
        <w:rPr>
          <w:rStyle w:val="afffff0"/>
        </w:rPr>
        <w:t>path</w:t>
      </w:r>
      <w:r w:rsidRPr="001E0291">
        <w:rPr>
          <w:rStyle w:val="afffff0"/>
          <w:lang w:val="ru-RU"/>
        </w:rPr>
        <w:t>.</w:t>
      </w:r>
      <w:r w:rsidRPr="00E539C5">
        <w:rPr>
          <w:rStyle w:val="afffff0"/>
        </w:rPr>
        <w:t>sh</w:t>
      </w:r>
      <w:r w:rsidRPr="00E3737C">
        <w:t xml:space="preserve"> </w:t>
      </w:r>
      <w:r w:rsidR="00D6445F">
        <w:t>—</w:t>
      </w:r>
      <w:r w:rsidR="000E2F01" w:rsidRPr="000E2F01">
        <w:t xml:space="preserve"> </w:t>
      </w:r>
      <w:r w:rsidRPr="00E3737C">
        <w:t>файл</w:t>
      </w:r>
      <w:r w:rsidR="000E2F01">
        <w:t>, содержащий</w:t>
      </w:r>
      <w:r w:rsidRPr="00E3737C">
        <w:t xml:space="preserve"> переменные среды для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E3737C">
        <w:t>. См.</w:t>
      </w:r>
      <w:r w:rsidR="00366027" w:rsidRPr="00366027">
        <w:t xml:space="preserve"> </w:t>
      </w:r>
      <w:r w:rsidR="00366027">
        <w:t xml:space="preserve">п. </w:t>
      </w:r>
      <w:r w:rsidR="00366027">
        <w:fldChar w:fldCharType="begin"/>
      </w:r>
      <w:r w:rsidR="00366027">
        <w:instrText xml:space="preserve"> REF _Ref59532158 \r \h </w:instrText>
      </w:r>
      <w:r w:rsidR="00366027">
        <w:fldChar w:fldCharType="separate"/>
      </w:r>
      <w:r w:rsidR="003A3179">
        <w:t>8.3</w:t>
      </w:r>
      <w:r w:rsidR="00366027">
        <w:fldChar w:fldCharType="end"/>
      </w:r>
      <w:r w:rsidR="00D6445F">
        <w:t>;</w:t>
      </w:r>
    </w:p>
    <w:p w14:paraId="223FB503" w14:textId="2A9F3333" w:rsidR="00E3737C" w:rsidRPr="00E3737C" w:rsidRDefault="00E3737C" w:rsidP="00E3737C">
      <w:pPr>
        <w:pStyle w:val="affff1"/>
      </w:pPr>
      <w:r w:rsidRPr="00E539C5">
        <w:rPr>
          <w:rStyle w:val="afffff0"/>
        </w:rPr>
        <w:t>bin</w:t>
      </w:r>
      <w:r w:rsidRPr="00E3737C">
        <w:t xml:space="preserve"> </w:t>
      </w:r>
      <w:r w:rsidR="00D6445F">
        <w:t>—</w:t>
      </w:r>
      <w:r w:rsidR="000E2F01" w:rsidRPr="000E2F01">
        <w:t xml:space="preserve"> </w:t>
      </w:r>
      <w:r w:rsidRPr="00E3737C">
        <w:t>каталог</w:t>
      </w:r>
      <w:r w:rsidR="000E2F01">
        <w:t>, который</w:t>
      </w:r>
      <w:r w:rsidRPr="00E3737C">
        <w:t xml:space="preserve"> содержит утилиты управления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E3737C">
        <w:t xml:space="preserve">. Этот каталог также содержит клиентские и серверные программы </w:t>
      </w:r>
      <w:r w:rsidRPr="00E3737C">
        <w:rPr>
          <w:lang w:val="en-US"/>
        </w:rPr>
        <w:t>PostgreSQL</w:t>
      </w:r>
      <w:r w:rsidRPr="00E3737C">
        <w:t xml:space="preserve">, большинство из которых также используются в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="00D6445F">
        <w:t>;</w:t>
      </w:r>
    </w:p>
    <w:p w14:paraId="011004A4" w14:textId="0603FA10" w:rsidR="00E3737C" w:rsidRPr="00E3737C" w:rsidRDefault="00E3737C" w:rsidP="00E3737C">
      <w:pPr>
        <w:pStyle w:val="affff1"/>
      </w:pPr>
      <w:r w:rsidRPr="00E539C5">
        <w:rPr>
          <w:rStyle w:val="afffff0"/>
        </w:rPr>
        <w:t>docs</w:t>
      </w:r>
      <w:r w:rsidR="00D6445F" w:rsidRPr="001E0291">
        <w:rPr>
          <w:rStyle w:val="afffff0"/>
          <w:lang w:val="ru-RU"/>
        </w:rPr>
        <w:t>/</w:t>
      </w:r>
      <w:r w:rsidRPr="00E539C5">
        <w:rPr>
          <w:rStyle w:val="afffff0"/>
        </w:rPr>
        <w:t>cli</w:t>
      </w:r>
      <w:r w:rsidRPr="001E0291">
        <w:rPr>
          <w:rStyle w:val="afffff0"/>
          <w:lang w:val="ru-RU"/>
        </w:rPr>
        <w:t>_</w:t>
      </w:r>
      <w:r w:rsidRPr="00E539C5">
        <w:rPr>
          <w:rStyle w:val="afffff0"/>
        </w:rPr>
        <w:t>help</w:t>
      </w:r>
      <w:r w:rsidRPr="00E3737C">
        <w:t xml:space="preserve"> </w:t>
      </w:r>
      <w:r w:rsidR="00D6445F">
        <w:t>—</w:t>
      </w:r>
      <w:r w:rsidR="000E2F01" w:rsidRPr="000E2F01">
        <w:t xml:space="preserve"> </w:t>
      </w:r>
      <w:r w:rsidRPr="00E3737C">
        <w:t>каталог</w:t>
      </w:r>
      <w:r w:rsidR="000E2F01">
        <w:t>, содержащий</w:t>
      </w:r>
      <w:r w:rsidRPr="00E3737C">
        <w:t xml:space="preserve"> файлы справки для утилит командной строки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="00D6445F">
        <w:t>;</w:t>
      </w:r>
    </w:p>
    <w:p w14:paraId="5E8EC52B" w14:textId="59A84253" w:rsidR="00E3737C" w:rsidRPr="00E3737C" w:rsidRDefault="00E3737C" w:rsidP="00E3737C">
      <w:pPr>
        <w:pStyle w:val="affff1"/>
      </w:pPr>
      <w:r w:rsidRPr="00E539C5">
        <w:rPr>
          <w:rStyle w:val="afffff0"/>
        </w:rPr>
        <w:t>docs</w:t>
      </w:r>
      <w:r w:rsidR="00D6445F" w:rsidRPr="001E0291">
        <w:rPr>
          <w:rStyle w:val="afffff0"/>
          <w:lang w:val="ru-RU"/>
        </w:rPr>
        <w:t>/</w:t>
      </w:r>
      <w:r w:rsidRPr="00E539C5">
        <w:rPr>
          <w:rStyle w:val="afffff0"/>
        </w:rPr>
        <w:t>cli</w:t>
      </w:r>
      <w:r w:rsidRPr="001E0291">
        <w:rPr>
          <w:rStyle w:val="afffff0"/>
          <w:lang w:val="ru-RU"/>
        </w:rPr>
        <w:t>_</w:t>
      </w:r>
      <w:r w:rsidRPr="00E539C5">
        <w:rPr>
          <w:rStyle w:val="afffff0"/>
        </w:rPr>
        <w:t>help</w:t>
      </w:r>
      <w:r w:rsidR="00D6445F" w:rsidRPr="001E0291">
        <w:rPr>
          <w:rStyle w:val="afffff0"/>
          <w:lang w:val="ru-RU"/>
        </w:rPr>
        <w:t>/</w:t>
      </w:r>
      <w:r w:rsidRPr="00E539C5">
        <w:rPr>
          <w:rStyle w:val="afffff0"/>
        </w:rPr>
        <w:t>gpconfigs</w:t>
      </w:r>
      <w:r w:rsidRPr="00E3737C">
        <w:t xml:space="preserve"> </w:t>
      </w:r>
      <w:r w:rsidR="00D6445F">
        <w:t>—</w:t>
      </w:r>
      <w:r w:rsidR="000E2F01" w:rsidRPr="000E2F01">
        <w:t xml:space="preserve"> </w:t>
      </w:r>
      <w:r w:rsidRPr="00E3737C">
        <w:t>каталог</w:t>
      </w:r>
      <w:r w:rsidR="000E2F01">
        <w:t>, содержащий</w:t>
      </w:r>
      <w:r w:rsidRPr="00E3737C">
        <w:t xml:space="preserve"> образцы файлов конфигурации </w:t>
      </w:r>
      <w:r w:rsidRPr="000E2F01">
        <w:rPr>
          <w:rStyle w:val="afffff0"/>
        </w:rPr>
        <w:t>gpinitsystem</w:t>
      </w:r>
      <w:r w:rsidRPr="00E3737C">
        <w:t xml:space="preserve"> и файлы хоста, которые можно изменять и использовать при установке и инициализации системы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="00D6445F">
        <w:t>;</w:t>
      </w:r>
    </w:p>
    <w:p w14:paraId="262EE84D" w14:textId="1158CA13" w:rsidR="00E3737C" w:rsidRPr="00E3737C" w:rsidRDefault="00E3737C" w:rsidP="00E3737C">
      <w:pPr>
        <w:pStyle w:val="affff1"/>
      </w:pPr>
      <w:r w:rsidRPr="00E539C5">
        <w:rPr>
          <w:rStyle w:val="afffff0"/>
        </w:rPr>
        <w:t>ext</w:t>
      </w:r>
      <w:r w:rsidRPr="00E3737C">
        <w:t xml:space="preserve"> </w:t>
      </w:r>
      <w:r w:rsidR="00D6445F">
        <w:t>—</w:t>
      </w:r>
      <w:r w:rsidRPr="00E3737C">
        <w:t xml:space="preserve"> связанные программы (например, </w:t>
      </w:r>
      <w:r w:rsidRPr="00E3737C">
        <w:rPr>
          <w:lang w:val="en-US"/>
        </w:rPr>
        <w:t>Python</w:t>
      </w:r>
      <w:r w:rsidRPr="00E3737C">
        <w:t xml:space="preserve">), используемые некоторыми утилитами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="00D6445F">
        <w:t>;</w:t>
      </w:r>
    </w:p>
    <w:p w14:paraId="7092A391" w14:textId="240806E2" w:rsidR="00E3737C" w:rsidRPr="00B76DEA" w:rsidRDefault="00E3737C" w:rsidP="00E3737C">
      <w:pPr>
        <w:pStyle w:val="affff1"/>
      </w:pPr>
      <w:r w:rsidRPr="00E539C5">
        <w:rPr>
          <w:rStyle w:val="afffff0"/>
        </w:rPr>
        <w:t>include</w:t>
      </w:r>
      <w:r w:rsidRPr="00B76DEA">
        <w:t xml:space="preserve"> </w:t>
      </w:r>
      <w:r w:rsidR="00D6445F" w:rsidRPr="00B76DEA">
        <w:t>—</w:t>
      </w:r>
      <w:r w:rsidRPr="00B76DEA">
        <w:t xml:space="preserve"> </w:t>
      </w:r>
      <w:r w:rsidRPr="00E3737C">
        <w:t>файлы</w:t>
      </w:r>
      <w:r w:rsidRPr="00B76DEA">
        <w:t xml:space="preserve"> </w:t>
      </w:r>
      <w:r w:rsidRPr="00E3737C">
        <w:t>заголовков</w:t>
      </w:r>
      <w:r w:rsidRPr="00B76DEA">
        <w:t xml:space="preserve"> </w:t>
      </w:r>
      <w:r w:rsidRPr="00E3737C">
        <w:rPr>
          <w:lang w:val="en-US"/>
        </w:rPr>
        <w:t>C</w:t>
      </w:r>
      <w:r w:rsidRPr="00B76DEA">
        <w:t xml:space="preserve"> </w:t>
      </w:r>
      <w:r w:rsidRPr="00E3737C">
        <w:t>для</w:t>
      </w:r>
      <w:r w:rsidRPr="00B76DEA">
        <w:t xml:space="preserve">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="00D6445F" w:rsidRPr="00B76DEA">
        <w:t>;</w:t>
      </w:r>
    </w:p>
    <w:p w14:paraId="4499EA76" w14:textId="15BE7D66" w:rsidR="00E3737C" w:rsidRPr="00B76DEA" w:rsidRDefault="00E3737C" w:rsidP="00E3737C">
      <w:pPr>
        <w:pStyle w:val="affff1"/>
      </w:pPr>
      <w:r w:rsidRPr="00E539C5">
        <w:rPr>
          <w:rStyle w:val="afffff0"/>
        </w:rPr>
        <w:t>lib</w:t>
      </w:r>
      <w:r w:rsidRPr="00B76DEA">
        <w:t xml:space="preserve"> </w:t>
      </w:r>
      <w:r w:rsidR="00D6445F" w:rsidRPr="00B76DEA">
        <w:t>—</w:t>
      </w:r>
      <w:r w:rsidRPr="00B76DEA">
        <w:t xml:space="preserve"> </w:t>
      </w:r>
      <w:r w:rsidRPr="00E3737C">
        <w:t>файлы</w:t>
      </w:r>
      <w:r w:rsidRPr="00B76DEA">
        <w:t xml:space="preserve">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="000E2F01" w:rsidRPr="00B76DEA">
        <w:t xml:space="preserve"> </w:t>
      </w:r>
      <w:r w:rsidRPr="00E3737C">
        <w:t>и</w:t>
      </w:r>
      <w:r w:rsidRPr="00B76DEA">
        <w:t xml:space="preserve"> </w:t>
      </w:r>
      <w:r w:rsidRPr="00E3737C">
        <w:t>библиотеки</w:t>
      </w:r>
      <w:r w:rsidRPr="00B76DEA">
        <w:t xml:space="preserve"> </w:t>
      </w:r>
      <w:r w:rsidRPr="00E3737C">
        <w:rPr>
          <w:lang w:val="en-US"/>
        </w:rPr>
        <w:t>PostgreSQL</w:t>
      </w:r>
      <w:r w:rsidR="00D6445F" w:rsidRPr="00B76DEA">
        <w:t>;</w:t>
      </w:r>
    </w:p>
    <w:p w14:paraId="5FC48336" w14:textId="3FC071F7" w:rsidR="00E3737C" w:rsidRPr="00E3737C" w:rsidRDefault="00E3737C" w:rsidP="00E3737C">
      <w:pPr>
        <w:pStyle w:val="affff1"/>
      </w:pPr>
      <w:r w:rsidRPr="00E539C5">
        <w:rPr>
          <w:rStyle w:val="afffff0"/>
        </w:rPr>
        <w:t>sbin</w:t>
      </w:r>
      <w:r w:rsidRPr="00E3737C">
        <w:t xml:space="preserve"> </w:t>
      </w:r>
      <w:r w:rsidR="00D6445F">
        <w:t>—</w:t>
      </w:r>
      <w:r w:rsidRPr="00E3737C">
        <w:t xml:space="preserve"> </w:t>
      </w:r>
      <w:r w:rsidR="00D6445F">
        <w:t>в</w:t>
      </w:r>
      <w:r w:rsidR="000E2F01">
        <w:t>спомогательные</w:t>
      </w:r>
      <w:r w:rsidRPr="00E3737C">
        <w:t>/</w:t>
      </w:r>
      <w:r w:rsidR="00D6445F">
        <w:t>внутренние скрипты и программы;</w:t>
      </w:r>
    </w:p>
    <w:p w14:paraId="10EAA05D" w14:textId="1264D167" w:rsidR="00E3737C" w:rsidRPr="00B76DEA" w:rsidRDefault="00E3737C" w:rsidP="00E3737C">
      <w:pPr>
        <w:pStyle w:val="affff1"/>
      </w:pPr>
      <w:r w:rsidRPr="00E539C5">
        <w:rPr>
          <w:rStyle w:val="afffff0"/>
        </w:rPr>
        <w:t>share</w:t>
      </w:r>
      <w:r w:rsidRPr="00B76DEA">
        <w:t xml:space="preserve"> </w:t>
      </w:r>
      <w:r w:rsidR="00D6445F" w:rsidRPr="00B76DEA">
        <w:t>—</w:t>
      </w:r>
      <w:r w:rsidRPr="00B76DEA">
        <w:t xml:space="preserve"> </w:t>
      </w:r>
      <w:r w:rsidRPr="00E3737C">
        <w:t>общие</w:t>
      </w:r>
      <w:r w:rsidRPr="00B76DEA">
        <w:t xml:space="preserve"> </w:t>
      </w:r>
      <w:r w:rsidRPr="00E3737C">
        <w:t>файлы</w:t>
      </w:r>
      <w:r w:rsidRPr="00B76DEA">
        <w:t xml:space="preserve"> </w:t>
      </w:r>
      <w:r w:rsidRPr="00E3737C">
        <w:t>для</w:t>
      </w:r>
      <w:r w:rsidRPr="00B76DEA">
        <w:t xml:space="preserve">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B76DEA">
        <w:t>.</w:t>
      </w:r>
    </w:p>
    <w:p w14:paraId="4B7812CD" w14:textId="7DEB162C" w:rsidR="00E539C5" w:rsidRDefault="00E539C5" w:rsidP="000E62BB">
      <w:pPr>
        <w:pStyle w:val="15"/>
      </w:pPr>
      <w:bookmarkStart w:id="75" w:name="_Ref59536194"/>
      <w:bookmarkStart w:id="76" w:name="_Ref61272713"/>
      <w:bookmarkStart w:id="77" w:name="_Toc74742112"/>
      <w:r>
        <w:lastRenderedPageBreak/>
        <w:t>СОЗДАНИЕ ОБЛАСТЕЙ ХРАНЕНИЯ ДАННЫХ</w:t>
      </w:r>
      <w:bookmarkEnd w:id="75"/>
      <w:bookmarkEnd w:id="76"/>
      <w:bookmarkEnd w:id="77"/>
    </w:p>
    <w:p w14:paraId="28054B3F" w14:textId="652DE88C" w:rsidR="00E539C5" w:rsidRDefault="0017611E" w:rsidP="00E539C5">
      <w:pPr>
        <w:pStyle w:val="afff1"/>
      </w:pPr>
      <w:r>
        <w:t>Раздел о</w:t>
      </w:r>
      <w:r w:rsidR="00E539C5">
        <w:t xml:space="preserve">писывает, как создать расположение каталогов, где хранятся данные </w:t>
      </w:r>
      <w:r w:rsidR="00B76DEA">
        <w:t>RT.Warehouse</w:t>
      </w:r>
      <w:r w:rsidRPr="0017611E">
        <w:t xml:space="preserve"> </w:t>
      </w:r>
      <w:r w:rsidR="00E539C5">
        <w:t xml:space="preserve">для каждого </w:t>
      </w:r>
      <w:r>
        <w:t>инстанса мастера, резервного мастера и сегментов.</w:t>
      </w:r>
    </w:p>
    <w:p w14:paraId="71EA6CCC" w14:textId="6C67ACDF" w:rsidR="00E539C5" w:rsidRDefault="00E539C5" w:rsidP="000E62BB">
      <w:pPr>
        <w:pStyle w:val="2b"/>
      </w:pPr>
      <w:bookmarkStart w:id="78" w:name="_Toc74742113"/>
      <w:r>
        <w:t>Создание областей хранения данных на</w:t>
      </w:r>
      <w:r w:rsidR="005E229B">
        <w:t xml:space="preserve"> хостах мастера и резервного мастера</w:t>
      </w:r>
      <w:bookmarkEnd w:id="78"/>
    </w:p>
    <w:p w14:paraId="56FB5E7C" w14:textId="16EA631E" w:rsidR="00E539C5" w:rsidRDefault="00E539C5" w:rsidP="00E539C5">
      <w:pPr>
        <w:pStyle w:val="afff1"/>
      </w:pPr>
      <w:r>
        <w:t xml:space="preserve">На </w:t>
      </w:r>
      <w:r w:rsidR="005E229B">
        <w:t xml:space="preserve">хостах мастера и резервного мастера </w:t>
      </w:r>
      <w:r w:rsidR="00B76DEA">
        <w:t>RT.Warehouse</w:t>
      </w:r>
      <w:r>
        <w:t xml:space="preserve"> требуется область хранения данных для хранения системных данных </w:t>
      </w:r>
      <w:r w:rsidR="00B76DEA">
        <w:t>RT.Warehouse</w:t>
      </w:r>
      <w:r>
        <w:t>, таких как данные каталога и другие метаданные системы.</w:t>
      </w:r>
    </w:p>
    <w:p w14:paraId="671134D1" w14:textId="42D7B4AD" w:rsidR="00E539C5" w:rsidRDefault="00205C74" w:rsidP="000E62BB">
      <w:pPr>
        <w:pStyle w:val="3a"/>
      </w:pPr>
      <w:bookmarkStart w:id="79" w:name="_Toc74742114"/>
      <w:r>
        <w:t>Создание</w:t>
      </w:r>
      <w:r w:rsidR="00E539C5">
        <w:t xml:space="preserve"> расположени</w:t>
      </w:r>
      <w:r>
        <w:t>я</w:t>
      </w:r>
      <w:r w:rsidR="00E539C5">
        <w:t xml:space="preserve"> каталога данных на мастере</w:t>
      </w:r>
      <w:bookmarkEnd w:id="79"/>
    </w:p>
    <w:p w14:paraId="03E876E1" w14:textId="1CC88AC0" w:rsidR="00B963D6" w:rsidRPr="008E6D0B" w:rsidRDefault="00E539C5" w:rsidP="00A94417">
      <w:pPr>
        <w:pStyle w:val="afff1"/>
      </w:pPr>
      <w:r>
        <w:t xml:space="preserve">Расположение каталога данных на </w:t>
      </w:r>
      <w:r w:rsidR="00205C74">
        <w:t>мастере</w:t>
      </w:r>
      <w:r>
        <w:t xml:space="preserve"> отличается</w:t>
      </w:r>
      <w:r w:rsidR="00A94417">
        <w:t xml:space="preserve"> от местоположения в сегментах. </w:t>
      </w:r>
      <w:r>
        <w:t xml:space="preserve">Мастер не хранит никаких пользовательских данных, только таблицы системного каталога и системные метаданные хранятся на </w:t>
      </w:r>
      <w:r w:rsidR="00205C74">
        <w:t>мастере</w:t>
      </w:r>
      <w:r>
        <w:t>, поэтому вам не нужно назначать столько места для хранения, сколько в сегментах.</w:t>
      </w:r>
    </w:p>
    <w:p w14:paraId="39709E49" w14:textId="226525AC" w:rsidR="00A94417" w:rsidRDefault="00A94417" w:rsidP="0017741A">
      <w:pPr>
        <w:pStyle w:val="a2"/>
        <w:numPr>
          <w:ilvl w:val="0"/>
          <w:numId w:val="48"/>
        </w:numPr>
        <w:jc w:val="both"/>
      </w:pPr>
      <w:r>
        <w:t xml:space="preserve">Создайте или выберите каталог, который будет служить вашей областью хранения основных данных. Этот каталог должен иметь достаточно места на диске для ваших данных и принадлежать пользователю и группе </w:t>
      </w:r>
      <w:r w:rsidRPr="000B3DAD">
        <w:rPr>
          <w:rStyle w:val="afffff0"/>
        </w:rPr>
        <w:t>gpadmin</w:t>
      </w:r>
      <w:r>
        <w:t xml:space="preserve">. Например, выполните следующие команды от имени пользователя </w:t>
      </w:r>
      <w:r w:rsidRPr="000B3DAD">
        <w:rPr>
          <w:rStyle w:val="afffff0"/>
        </w:rPr>
        <w:t>root</w:t>
      </w:r>
      <w:r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A94417" w:rsidRPr="002F1092" w14:paraId="47F7A50C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73A2CF4D" w14:textId="583A6F50" w:rsidR="00A94417" w:rsidRPr="00EA29AA" w:rsidRDefault="00A94417" w:rsidP="003D6B34">
            <w:pPr>
              <w:pStyle w:val="afffff"/>
            </w:pPr>
            <w:r w:rsidRPr="00A94417">
              <w:t># mkdir -p /data/master</w:t>
            </w:r>
          </w:p>
        </w:tc>
      </w:tr>
    </w:tbl>
    <w:p w14:paraId="10950506" w14:textId="1D50C7DD" w:rsidR="00A94417" w:rsidRPr="00A94417" w:rsidRDefault="00A94417" w:rsidP="00A94417">
      <w:pPr>
        <w:pStyle w:val="affff8"/>
      </w:pPr>
      <w:r>
        <w:t xml:space="preserve">Измените право собственности на этот каталог на пользователя </w:t>
      </w:r>
      <w:r w:rsidRPr="000B3DAD">
        <w:rPr>
          <w:rStyle w:val="afffff0"/>
        </w:rPr>
        <w:t>gpadmin</w:t>
      </w:r>
      <w:r>
        <w:t>. Наприме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A94417" w:rsidRPr="0024605C" w14:paraId="6098B054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03EE1B44" w14:textId="1F9903E6" w:rsidR="00A94417" w:rsidRPr="00EA29AA" w:rsidRDefault="00A94417" w:rsidP="003D6B34">
            <w:pPr>
              <w:pStyle w:val="afffff"/>
            </w:pPr>
            <w:r w:rsidRPr="00A94417">
              <w:t># chown gpadmin:gpadmin /data/master</w:t>
            </w:r>
          </w:p>
        </w:tc>
      </w:tr>
    </w:tbl>
    <w:p w14:paraId="4EA7EF98" w14:textId="495B017D" w:rsidR="00A94417" w:rsidRPr="00A94417" w:rsidRDefault="00A94417" w:rsidP="00A94417">
      <w:pPr>
        <w:pStyle w:val="affff8"/>
      </w:pPr>
      <w:r>
        <w:t xml:space="preserve">С помощью </w:t>
      </w:r>
      <w:r w:rsidRPr="000B3DAD">
        <w:rPr>
          <w:rStyle w:val="afffff0"/>
        </w:rPr>
        <w:t>gpssh</w:t>
      </w:r>
      <w:r>
        <w:t xml:space="preserve"> также создайте местоположение каталога основных данных на </w:t>
      </w:r>
      <w:r w:rsidR="000B3DAD">
        <w:t>сервере резервного мастера</w:t>
      </w:r>
      <w:r>
        <w:t>. Например</w:t>
      </w:r>
      <w:r w:rsidRPr="000B3DAD"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A94417" w:rsidRPr="0024605C" w14:paraId="6B3E4F1F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046BF052" w14:textId="77777777" w:rsidR="00A94417" w:rsidRDefault="00A94417" w:rsidP="00A94417">
            <w:pPr>
              <w:pStyle w:val="afffff"/>
            </w:pPr>
            <w:r>
              <w:t xml:space="preserve"># source /usr/local/greenplum-db/greenplum_path.sh </w:t>
            </w:r>
          </w:p>
          <w:p w14:paraId="3BEF24E0" w14:textId="77777777" w:rsidR="00A94417" w:rsidRDefault="00A94417" w:rsidP="00A94417">
            <w:pPr>
              <w:pStyle w:val="afffff"/>
            </w:pPr>
            <w:r>
              <w:t># gpssh -h smdw -e 'mkdir -p /data/master'</w:t>
            </w:r>
          </w:p>
          <w:p w14:paraId="7DACDA44" w14:textId="606669DC" w:rsidR="00A94417" w:rsidRPr="00EA29AA" w:rsidRDefault="00A94417" w:rsidP="00A94417">
            <w:pPr>
              <w:pStyle w:val="afffff"/>
            </w:pPr>
            <w:r>
              <w:t># gpssh -h smdw -e 'chown gpadmin:gpadmin /data/master'</w:t>
            </w:r>
          </w:p>
        </w:tc>
      </w:tr>
    </w:tbl>
    <w:p w14:paraId="5A724E9B" w14:textId="77777777" w:rsidR="00D83ADD" w:rsidRPr="00D83ADD" w:rsidRDefault="00D83ADD" w:rsidP="000E62BB">
      <w:pPr>
        <w:pStyle w:val="2b"/>
      </w:pPr>
      <w:bookmarkStart w:id="80" w:name="_Toc74742115"/>
      <w:r w:rsidRPr="00D83ADD">
        <w:t>Создание областей хранения данных на хостах сегментов</w:t>
      </w:r>
      <w:bookmarkEnd w:id="80"/>
    </w:p>
    <w:p w14:paraId="719BAD2B" w14:textId="6615A054" w:rsidR="00D83ADD" w:rsidRPr="00D83ADD" w:rsidRDefault="00D83ADD" w:rsidP="00D83ADD">
      <w:pPr>
        <w:pStyle w:val="afff1"/>
      </w:pPr>
      <w:r w:rsidRPr="00D83ADD">
        <w:t xml:space="preserve">На хостах сегмента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="00E13C5E" w:rsidRPr="00E13C5E">
        <w:t xml:space="preserve"> </w:t>
      </w:r>
      <w:r w:rsidRPr="00D83ADD">
        <w:t>для основных сегментов тре</w:t>
      </w:r>
      <w:r>
        <w:t xml:space="preserve">буются области хранения данных. </w:t>
      </w:r>
      <w:r w:rsidRPr="00D83ADD">
        <w:t>Для зеркальных сегментов требуются отдельные места для хранения.</w:t>
      </w:r>
    </w:p>
    <w:p w14:paraId="1B623B22" w14:textId="7AB2D117" w:rsidR="00D83ADD" w:rsidRPr="00D83ADD" w:rsidRDefault="00E13C5E" w:rsidP="000E62BB">
      <w:pPr>
        <w:pStyle w:val="3a"/>
      </w:pPr>
      <w:bookmarkStart w:id="81" w:name="_Toc74742116"/>
      <w:r>
        <w:lastRenderedPageBreak/>
        <w:t>Создание</w:t>
      </w:r>
      <w:r w:rsidR="00D83ADD" w:rsidRPr="00D83ADD">
        <w:t xml:space="preserve"> расположени</w:t>
      </w:r>
      <w:r>
        <w:t>я</w:t>
      </w:r>
      <w:r w:rsidR="00D83ADD" w:rsidRPr="00D83ADD">
        <w:t xml:space="preserve"> каталогов данных на всех хостах сегмента</w:t>
      </w:r>
      <w:bookmarkEnd w:id="81"/>
    </w:p>
    <w:p w14:paraId="62B37C10" w14:textId="76C277EB" w:rsidR="00D83ADD" w:rsidRPr="00D83ADD" w:rsidRDefault="00D83ADD" w:rsidP="0017741A">
      <w:pPr>
        <w:pStyle w:val="a2"/>
        <w:numPr>
          <w:ilvl w:val="0"/>
          <w:numId w:val="49"/>
        </w:numPr>
      </w:pPr>
      <w:r w:rsidRPr="00D83ADD">
        <w:t>На хосте</w:t>
      </w:r>
      <w:r w:rsidR="00E13C5E">
        <w:t xml:space="preserve"> мастера</w:t>
      </w:r>
      <w:r w:rsidRPr="00D83ADD">
        <w:t xml:space="preserve"> войдите как </w:t>
      </w:r>
      <w:r w:rsidRPr="00E13C5E">
        <w:rPr>
          <w:rStyle w:val="afffff0"/>
        </w:rPr>
        <w:t>root</w:t>
      </w:r>
      <w:r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D83ADD" w:rsidRPr="002F1092" w14:paraId="5720B01E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23AA4B8A" w14:textId="0743FFD4" w:rsidR="00D83ADD" w:rsidRPr="00EA29AA" w:rsidRDefault="00D83ADD" w:rsidP="003D6B34">
            <w:pPr>
              <w:pStyle w:val="afffff"/>
            </w:pPr>
            <w:r w:rsidRPr="00D83ADD">
              <w:t># su</w:t>
            </w:r>
          </w:p>
        </w:tc>
      </w:tr>
    </w:tbl>
    <w:p w14:paraId="694BEDCB" w14:textId="23F83FE2" w:rsidR="00D83ADD" w:rsidRPr="00D83ADD" w:rsidRDefault="00D83ADD" w:rsidP="00D83ADD">
      <w:pPr>
        <w:pStyle w:val="affff8"/>
      </w:pPr>
      <w:r w:rsidRPr="00D83ADD">
        <w:t>Создайте</w:t>
      </w:r>
      <w:r w:rsidRPr="00CC7701">
        <w:t xml:space="preserve"> </w:t>
      </w:r>
      <w:r w:rsidRPr="00D83ADD">
        <w:t>файл</w:t>
      </w:r>
      <w:r w:rsidRPr="00CC7701">
        <w:t xml:space="preserve"> </w:t>
      </w:r>
      <w:r w:rsidRPr="00D83ADD">
        <w:t>с</w:t>
      </w:r>
      <w:r w:rsidRPr="00CC7701">
        <w:t xml:space="preserve"> </w:t>
      </w:r>
      <w:r w:rsidRPr="00D83ADD">
        <w:t>именем</w:t>
      </w:r>
      <w:r w:rsidRPr="00CC7701">
        <w:t xml:space="preserve"> </w:t>
      </w:r>
      <w:r w:rsidRPr="00E13C5E">
        <w:rPr>
          <w:rStyle w:val="afffff0"/>
        </w:rPr>
        <w:t>hostfile</w:t>
      </w:r>
      <w:r w:rsidRPr="00E725B6">
        <w:rPr>
          <w:rStyle w:val="afffff0"/>
          <w:lang w:val="ru-RU"/>
        </w:rPr>
        <w:t>_</w:t>
      </w:r>
      <w:r w:rsidRPr="00E13C5E">
        <w:rPr>
          <w:rStyle w:val="afffff0"/>
        </w:rPr>
        <w:t>gpssh</w:t>
      </w:r>
      <w:r w:rsidRPr="00E725B6">
        <w:rPr>
          <w:rStyle w:val="afffff0"/>
          <w:lang w:val="ru-RU"/>
        </w:rPr>
        <w:t>_</w:t>
      </w:r>
      <w:r w:rsidRPr="00E13C5E">
        <w:rPr>
          <w:rStyle w:val="afffff0"/>
        </w:rPr>
        <w:t>segonly</w:t>
      </w:r>
      <w:r w:rsidRPr="00CC7701">
        <w:t xml:space="preserve">. </w:t>
      </w:r>
      <w:r w:rsidRPr="00D83ADD">
        <w:t>В этом файле должно быть указано только одно имя хоста, настроенное для каждого хоста сегмента.</w:t>
      </w:r>
      <w:r>
        <w:t xml:space="preserve"> </w:t>
      </w:r>
      <w:r w:rsidRPr="00D83ADD">
        <w:t>Например, если</w:t>
      </w:r>
      <w:r>
        <w:t xml:space="preserve"> у вас есть три хоста сегмента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D83ADD" w:rsidRPr="002F1092" w14:paraId="125A3643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5AAC8F5C" w14:textId="77777777" w:rsidR="00D83ADD" w:rsidRDefault="00D83ADD" w:rsidP="00D83ADD">
            <w:pPr>
              <w:pStyle w:val="afffff"/>
            </w:pPr>
            <w:r>
              <w:t>sdw1</w:t>
            </w:r>
          </w:p>
          <w:p w14:paraId="2904AD1E" w14:textId="77777777" w:rsidR="00D83ADD" w:rsidRDefault="00D83ADD" w:rsidP="00D83ADD">
            <w:pPr>
              <w:pStyle w:val="afffff"/>
            </w:pPr>
            <w:r>
              <w:t>sdw2</w:t>
            </w:r>
          </w:p>
          <w:p w14:paraId="17A43A38" w14:textId="33721292" w:rsidR="00D83ADD" w:rsidRPr="00EA29AA" w:rsidRDefault="00D83ADD" w:rsidP="00D83ADD">
            <w:pPr>
              <w:pStyle w:val="afffff"/>
            </w:pPr>
            <w:r>
              <w:t>sdw3</w:t>
            </w:r>
          </w:p>
        </w:tc>
      </w:tr>
    </w:tbl>
    <w:p w14:paraId="5A6D4BA7" w14:textId="25422A0D" w:rsidR="00D83ADD" w:rsidRPr="00FC5545" w:rsidRDefault="00D83ADD" w:rsidP="00FC5545">
      <w:pPr>
        <w:pStyle w:val="affff8"/>
        <w:rPr>
          <w:lang w:val="en-US"/>
        </w:rPr>
      </w:pPr>
      <w:r w:rsidRPr="00D83ADD">
        <w:t>С</w:t>
      </w:r>
      <w:r w:rsidRPr="001E0291">
        <w:t xml:space="preserve"> </w:t>
      </w:r>
      <w:r w:rsidRPr="00D83ADD">
        <w:t>помощью</w:t>
      </w:r>
      <w:r w:rsidRPr="001E0291">
        <w:t xml:space="preserve"> </w:t>
      </w:r>
      <w:r w:rsidRPr="00E13C5E">
        <w:rPr>
          <w:rStyle w:val="afffff0"/>
        </w:rPr>
        <w:t>gpssh</w:t>
      </w:r>
      <w:r w:rsidRPr="00E13C5E">
        <w:rPr>
          <w:rStyle w:val="affff0"/>
        </w:rPr>
        <w:t xml:space="preserve"> </w:t>
      </w:r>
      <w:r w:rsidRPr="00D83ADD">
        <w:t>создайте</w:t>
      </w:r>
      <w:r w:rsidRPr="001E0291">
        <w:t xml:space="preserve"> </w:t>
      </w:r>
      <w:r w:rsidRPr="00D83ADD">
        <w:t>основные</w:t>
      </w:r>
      <w:r w:rsidRPr="001E0291">
        <w:t xml:space="preserve"> </w:t>
      </w:r>
      <w:r w:rsidRPr="00D83ADD">
        <w:t>и</w:t>
      </w:r>
      <w:r w:rsidRPr="001E0291">
        <w:t xml:space="preserve"> </w:t>
      </w:r>
      <w:r w:rsidRPr="00D83ADD">
        <w:t>зеркальные</w:t>
      </w:r>
      <w:r w:rsidRPr="001E0291">
        <w:t xml:space="preserve"> </w:t>
      </w:r>
      <w:r w:rsidRPr="00D83ADD">
        <w:t>каталоги</w:t>
      </w:r>
      <w:r w:rsidRPr="001E0291">
        <w:t xml:space="preserve"> </w:t>
      </w:r>
      <w:r w:rsidRPr="00D83ADD">
        <w:t>данных</w:t>
      </w:r>
      <w:r w:rsidRPr="001E0291">
        <w:t xml:space="preserve"> </w:t>
      </w:r>
      <w:r w:rsidRPr="00D83ADD">
        <w:t>на</w:t>
      </w:r>
      <w:r w:rsidRPr="001E0291">
        <w:t xml:space="preserve"> </w:t>
      </w:r>
      <w:r w:rsidRPr="00D83ADD">
        <w:t>всех</w:t>
      </w:r>
      <w:r w:rsidRPr="001E0291">
        <w:t xml:space="preserve"> </w:t>
      </w:r>
      <w:r w:rsidRPr="00D83ADD">
        <w:t>хостах</w:t>
      </w:r>
      <w:r w:rsidRPr="001E0291">
        <w:t xml:space="preserve"> </w:t>
      </w:r>
      <w:r w:rsidRPr="00D83ADD">
        <w:t>сегмента</w:t>
      </w:r>
      <w:r w:rsidRPr="001E0291">
        <w:t xml:space="preserve"> </w:t>
      </w:r>
      <w:r w:rsidRPr="00D83ADD">
        <w:t>одновременно</w:t>
      </w:r>
      <w:r w:rsidRPr="001E0291">
        <w:t xml:space="preserve">, </w:t>
      </w:r>
      <w:r w:rsidRPr="00D83ADD">
        <w:t>используя</w:t>
      </w:r>
      <w:r w:rsidRPr="001E0291">
        <w:t xml:space="preserve"> </w:t>
      </w:r>
      <w:r w:rsidRPr="00D83ADD">
        <w:t>только</w:t>
      </w:r>
      <w:r w:rsidRPr="001E0291">
        <w:t xml:space="preserve"> </w:t>
      </w:r>
      <w:r w:rsidRPr="00D83ADD">
        <w:t>что</w:t>
      </w:r>
      <w:r w:rsidRPr="001E0291">
        <w:t xml:space="preserve"> </w:t>
      </w:r>
      <w:r w:rsidRPr="00D83ADD">
        <w:t>созданный</w:t>
      </w:r>
      <w:r w:rsidRPr="001E0291">
        <w:t xml:space="preserve"> </w:t>
      </w:r>
      <w:r w:rsidRPr="00D83ADD">
        <w:t>файл</w:t>
      </w:r>
      <w:r w:rsidRPr="001E0291">
        <w:t xml:space="preserve"> </w:t>
      </w:r>
      <w:r w:rsidRPr="00E13C5E">
        <w:rPr>
          <w:rStyle w:val="afffff0"/>
        </w:rPr>
        <w:t>hostfile</w:t>
      </w:r>
      <w:r w:rsidRPr="00E725B6">
        <w:rPr>
          <w:rStyle w:val="afffff0"/>
          <w:lang w:val="ru-RU"/>
        </w:rPr>
        <w:t>_</w:t>
      </w:r>
      <w:r w:rsidRPr="00E13C5E">
        <w:rPr>
          <w:rStyle w:val="afffff0"/>
        </w:rPr>
        <w:t>gpssh</w:t>
      </w:r>
      <w:r w:rsidRPr="00E725B6">
        <w:rPr>
          <w:rStyle w:val="afffff0"/>
          <w:lang w:val="ru-RU"/>
        </w:rPr>
        <w:t>_</w:t>
      </w:r>
      <w:r w:rsidRPr="00E13C5E">
        <w:rPr>
          <w:rStyle w:val="afffff0"/>
        </w:rPr>
        <w:t>segonly</w:t>
      </w:r>
      <w:r w:rsidRPr="001E0291">
        <w:t>.</w:t>
      </w:r>
      <w:r w:rsidR="00FC5545" w:rsidRPr="001E0291">
        <w:t xml:space="preserve"> </w:t>
      </w:r>
      <w:r w:rsidR="00FC5545">
        <w:rPr>
          <w:lang w:val="en-US"/>
        </w:rPr>
        <w:t>Наприме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FC5545" w:rsidRPr="0024605C" w14:paraId="72D4F76D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71EFB4E9" w14:textId="77777777" w:rsidR="00FC5545" w:rsidRDefault="00FC5545" w:rsidP="00FC5545">
            <w:pPr>
              <w:pStyle w:val="afffff"/>
            </w:pPr>
            <w:r>
              <w:t xml:space="preserve"># source /usr/local/greenplum-db/greenplum_path.sh </w:t>
            </w:r>
          </w:p>
          <w:p w14:paraId="13FC4C4E" w14:textId="77777777" w:rsidR="00FC5545" w:rsidRDefault="00FC5545" w:rsidP="00FC5545">
            <w:pPr>
              <w:pStyle w:val="afffff"/>
            </w:pPr>
            <w:r>
              <w:t># gpssh -f hostfile_gpssh_segonly -e 'mkdir -p /data/primary'</w:t>
            </w:r>
          </w:p>
          <w:p w14:paraId="5107FF5D" w14:textId="77777777" w:rsidR="00FC5545" w:rsidRDefault="00FC5545" w:rsidP="00FC5545">
            <w:pPr>
              <w:pStyle w:val="afffff"/>
            </w:pPr>
            <w:r>
              <w:t># gpssh -f hostfile_gpssh_segonly -e 'mkdir -p /data/mirror'</w:t>
            </w:r>
          </w:p>
          <w:p w14:paraId="47B48166" w14:textId="3ADC6103" w:rsidR="00FC5545" w:rsidRPr="00EA29AA" w:rsidRDefault="00FC5545" w:rsidP="00FC5545">
            <w:pPr>
              <w:pStyle w:val="afffff"/>
            </w:pPr>
            <w:r>
              <w:t># gpssh -f hostfile_gpssh_segonly -e 'chown -R gpadmin /data/*'</w:t>
            </w:r>
          </w:p>
        </w:tc>
      </w:tr>
    </w:tbl>
    <w:p w14:paraId="457BACD5" w14:textId="6C70A305" w:rsidR="00F57577" w:rsidRDefault="00F57577" w:rsidP="000E62BB">
      <w:pPr>
        <w:pStyle w:val="15"/>
      </w:pPr>
      <w:bookmarkStart w:id="82" w:name="_Ref59528579"/>
      <w:bookmarkStart w:id="83" w:name="_Ref59536241"/>
      <w:bookmarkStart w:id="84" w:name="_Ref59538896"/>
      <w:bookmarkStart w:id="85" w:name="_Toc74742117"/>
      <w:r>
        <w:lastRenderedPageBreak/>
        <w:t>ПРОВЕРКА ВАШИХ СИСТЕМ</w:t>
      </w:r>
      <w:bookmarkEnd w:id="82"/>
      <w:bookmarkEnd w:id="83"/>
      <w:bookmarkEnd w:id="84"/>
      <w:bookmarkEnd w:id="85"/>
    </w:p>
    <w:p w14:paraId="6C5FC649" w14:textId="61246852" w:rsidR="00F57577" w:rsidRDefault="00F57577" w:rsidP="00F57577">
      <w:pPr>
        <w:pStyle w:val="afff1"/>
      </w:pPr>
      <w:r>
        <w:t xml:space="preserve">Проверьте свое оборудование и производительность сети. </w:t>
      </w:r>
      <w:r w:rsidR="00366027" w:rsidRPr="00366027">
        <w:rPr>
          <w:lang w:val="en-US"/>
        </w:rPr>
        <w:t>RT</w:t>
      </w:r>
      <w:r w:rsidR="00366027" w:rsidRPr="00366027">
        <w:t>.</w:t>
      </w:r>
      <w:r w:rsidR="00366027" w:rsidRPr="00366027">
        <w:rPr>
          <w:lang w:val="en-US"/>
        </w:rPr>
        <w:t>Warehouse</w:t>
      </w:r>
      <w:r>
        <w:t xml:space="preserve"> предоставляет утилиту управления под названием </w:t>
      </w:r>
      <w:r w:rsidRPr="0076009A">
        <w:rPr>
          <w:rStyle w:val="afffff0"/>
        </w:rPr>
        <w:t>gpcheckperf</w:t>
      </w:r>
      <w:r>
        <w:t xml:space="preserve">, которую можно использовать для выявления проблем аппаратного и системного уровня на машинах в массиве </w:t>
      </w:r>
      <w:r w:rsidR="00B76DEA">
        <w:t>RT.Warehouse</w:t>
      </w:r>
      <w:r>
        <w:t xml:space="preserve">. </w:t>
      </w:r>
      <w:r w:rsidRPr="0076009A">
        <w:rPr>
          <w:rStyle w:val="afffff0"/>
        </w:rPr>
        <w:t>gpcheckperf</w:t>
      </w:r>
      <w:r>
        <w:t xml:space="preserve"> запускает сеанс на указанных хостах и выполняет следующие тесты производительности:</w:t>
      </w:r>
    </w:p>
    <w:p w14:paraId="21E2041E" w14:textId="16B59372" w:rsidR="00F57577" w:rsidRPr="002F7814" w:rsidRDefault="00F57577" w:rsidP="002F7814">
      <w:pPr>
        <w:pStyle w:val="affff1"/>
      </w:pPr>
      <w:r>
        <w:t>Производительность сети (</w:t>
      </w:r>
      <w:r w:rsidRPr="0076009A">
        <w:rPr>
          <w:rStyle w:val="afffff0"/>
        </w:rPr>
        <w:t>gpnetbench*</w:t>
      </w:r>
      <w:r>
        <w:t>)</w:t>
      </w:r>
      <w:r w:rsidR="002F7814" w:rsidRPr="002F7814">
        <w:t>;</w:t>
      </w:r>
    </w:p>
    <w:p w14:paraId="60305C67" w14:textId="300ED247" w:rsidR="00F57577" w:rsidRPr="002F7814" w:rsidRDefault="00F57577" w:rsidP="002F7814">
      <w:pPr>
        <w:pStyle w:val="affff1"/>
      </w:pPr>
      <w:r>
        <w:t>Производительность дискового ввода-вывода (</w:t>
      </w:r>
      <w:r w:rsidRPr="0076009A">
        <w:rPr>
          <w:rStyle w:val="afffff0"/>
        </w:rPr>
        <w:t>dd</w:t>
      </w:r>
      <w:r w:rsidR="0076009A" w:rsidRPr="0076009A">
        <w:rPr>
          <w:rStyle w:val="afffff0"/>
          <w:lang w:val="ru-RU"/>
        </w:rPr>
        <w:t xml:space="preserve"> </w:t>
      </w:r>
      <w:r w:rsidR="0076009A" w:rsidRPr="0076009A">
        <w:rPr>
          <w:rStyle w:val="afffff0"/>
        </w:rPr>
        <w:t>test</w:t>
      </w:r>
      <w:r>
        <w:t>)</w:t>
      </w:r>
      <w:r w:rsidR="002F7814" w:rsidRPr="002F7814">
        <w:t>;</w:t>
      </w:r>
    </w:p>
    <w:p w14:paraId="768060E8" w14:textId="2A94292C" w:rsidR="00F57577" w:rsidRPr="002F7814" w:rsidRDefault="00F57577" w:rsidP="002F7814">
      <w:pPr>
        <w:pStyle w:val="affff1"/>
      </w:pPr>
      <w:r>
        <w:t>Пропускная способность памяти (</w:t>
      </w:r>
      <w:r w:rsidR="0076009A" w:rsidRPr="0076009A">
        <w:rPr>
          <w:rStyle w:val="afffff0"/>
        </w:rPr>
        <w:t>stream</w:t>
      </w:r>
      <w:r w:rsidR="0076009A" w:rsidRPr="0076009A">
        <w:rPr>
          <w:rStyle w:val="afffff0"/>
          <w:lang w:val="ru-RU"/>
        </w:rPr>
        <w:t xml:space="preserve"> </w:t>
      </w:r>
      <w:r w:rsidR="0076009A" w:rsidRPr="0076009A">
        <w:rPr>
          <w:rStyle w:val="afffff0"/>
        </w:rPr>
        <w:t>test</w:t>
      </w:r>
      <w:r>
        <w:t>)</w:t>
      </w:r>
      <w:r w:rsidR="002F7814" w:rsidRPr="002F7814">
        <w:t>.</w:t>
      </w:r>
    </w:p>
    <w:p w14:paraId="3128438F" w14:textId="6926A05A" w:rsidR="00F57577" w:rsidRDefault="00F57577" w:rsidP="002F7814">
      <w:pPr>
        <w:pStyle w:val="afff1"/>
      </w:pPr>
      <w:r>
        <w:t xml:space="preserve">Перед использованием </w:t>
      </w:r>
      <w:r w:rsidRPr="0076009A">
        <w:rPr>
          <w:rStyle w:val="afffff0"/>
        </w:rPr>
        <w:t>gpcheckperf</w:t>
      </w:r>
      <w:r>
        <w:t xml:space="preserve"> </w:t>
      </w:r>
      <w:r w:rsidR="0076009A">
        <w:t>настройте</w:t>
      </w:r>
      <w:r>
        <w:t xml:space="preserve"> доверенн</w:t>
      </w:r>
      <w:r w:rsidR="0041533E">
        <w:t>ость</w:t>
      </w:r>
      <w:r>
        <w:t xml:space="preserve"> хост</w:t>
      </w:r>
      <w:r w:rsidR="0041533E">
        <w:t>ов</w:t>
      </w:r>
      <w:r>
        <w:t xml:space="preserve"> между хостами, участвующ</w:t>
      </w:r>
      <w:r w:rsidR="002F7814">
        <w:t>ими в тесте производительности.</w:t>
      </w:r>
      <w:r w:rsidR="002F7814" w:rsidRPr="002F7814">
        <w:t xml:space="preserve"> </w:t>
      </w:r>
      <w:r>
        <w:t xml:space="preserve">Вы можете использовать утилиту </w:t>
      </w:r>
      <w:r w:rsidRPr="0041533E">
        <w:rPr>
          <w:rStyle w:val="afffff0"/>
        </w:rPr>
        <w:t>gpssh</w:t>
      </w:r>
      <w:r w:rsidRPr="0041533E">
        <w:rPr>
          <w:rStyle w:val="afffff0"/>
          <w:lang w:val="ru-RU"/>
        </w:rPr>
        <w:t>-</w:t>
      </w:r>
      <w:r w:rsidRPr="0041533E">
        <w:rPr>
          <w:rStyle w:val="afffff0"/>
        </w:rPr>
        <w:t>exkeys</w:t>
      </w:r>
      <w:r>
        <w:t xml:space="preserve"> для обновления известных файлов хоста и обмена открытыми ключами между хостами, если вы этого ещ</w:t>
      </w:r>
      <w:r w:rsidR="0041533E">
        <w:t>ё</w:t>
      </w:r>
      <w:r>
        <w:t xml:space="preserve"> не сделали.</w:t>
      </w:r>
      <w:r w:rsidR="002F7814" w:rsidRPr="002F7814">
        <w:t xml:space="preserve"> </w:t>
      </w:r>
      <w:r>
        <w:t xml:space="preserve">Обратите внимание, что </w:t>
      </w:r>
      <w:r w:rsidRPr="0041533E">
        <w:rPr>
          <w:rStyle w:val="afffff0"/>
        </w:rPr>
        <w:t>gpcheckperf</w:t>
      </w:r>
      <w:r>
        <w:t xml:space="preserve"> вызывает </w:t>
      </w:r>
      <w:r w:rsidRPr="0041533E">
        <w:rPr>
          <w:rStyle w:val="afffff0"/>
        </w:rPr>
        <w:t>gpssh</w:t>
      </w:r>
      <w:r>
        <w:t xml:space="preserve"> и </w:t>
      </w:r>
      <w:r w:rsidRPr="0041533E">
        <w:rPr>
          <w:rStyle w:val="afffff0"/>
        </w:rPr>
        <w:t>gpscp</w:t>
      </w:r>
      <w:r>
        <w:t xml:space="preserve">, поэтому эти утилиты </w:t>
      </w:r>
      <w:r w:rsidR="00366027" w:rsidRPr="00366027">
        <w:rPr>
          <w:lang w:val="en-US"/>
        </w:rPr>
        <w:t>RT</w:t>
      </w:r>
      <w:r w:rsidR="00366027" w:rsidRPr="00366027">
        <w:t>.</w:t>
      </w:r>
      <w:r w:rsidR="00366027" w:rsidRPr="00366027">
        <w:rPr>
          <w:lang w:val="en-US"/>
        </w:rPr>
        <w:t>Warehouse</w:t>
      </w:r>
      <w:r w:rsidR="002F7814">
        <w:t xml:space="preserve"> должны быть в вашем </w:t>
      </w:r>
      <w:r w:rsidR="002F7814" w:rsidRPr="00E725B6">
        <w:rPr>
          <w:rStyle w:val="afffff0"/>
          <w:lang w:val="ru-RU"/>
        </w:rPr>
        <w:t>$</w:t>
      </w:r>
      <w:r w:rsidRPr="0041533E">
        <w:rPr>
          <w:rStyle w:val="afffff0"/>
        </w:rPr>
        <w:t>PATH</w:t>
      </w:r>
      <w:r>
        <w:t>.</w:t>
      </w:r>
    </w:p>
    <w:p w14:paraId="619D2B03" w14:textId="5FAED393" w:rsidR="00F57577" w:rsidRPr="002F7814" w:rsidRDefault="0041533E" w:rsidP="0017741A">
      <w:pPr>
        <w:pStyle w:val="a2"/>
        <w:numPr>
          <w:ilvl w:val="0"/>
          <w:numId w:val="51"/>
        </w:numPr>
        <w:jc w:val="both"/>
      </w:pPr>
      <w:r>
        <w:fldChar w:fldCharType="begin"/>
      </w:r>
      <w:r>
        <w:instrText xml:space="preserve"> REF _Ref59539939 \h </w:instrText>
      </w:r>
      <w:r>
        <w:fldChar w:fldCharType="separate"/>
      </w:r>
      <w:r w:rsidR="003A3179">
        <w:t>Проверка производительности сети</w:t>
      </w:r>
      <w:r>
        <w:fldChar w:fldCharType="end"/>
      </w:r>
      <w:r w:rsidR="002F7814" w:rsidRPr="002F7814">
        <w:t>.</w:t>
      </w:r>
    </w:p>
    <w:p w14:paraId="52E30AB4" w14:textId="4FFEA042" w:rsidR="00A94417" w:rsidRPr="002F7814" w:rsidRDefault="0041533E" w:rsidP="002F7814">
      <w:pPr>
        <w:pStyle w:val="affff8"/>
      </w:pPr>
      <w:r>
        <w:fldChar w:fldCharType="begin"/>
      </w:r>
      <w:r>
        <w:instrText xml:space="preserve"> REF _Ref59539969 \h </w:instrText>
      </w:r>
      <w:r>
        <w:fldChar w:fldCharType="separate"/>
      </w:r>
      <w:r w:rsidR="003A3179">
        <w:t>Проверка дискового ввода-вывода и пропускной способности памяти</w:t>
      </w:r>
      <w:r>
        <w:fldChar w:fldCharType="end"/>
      </w:r>
      <w:r w:rsidR="002F7814" w:rsidRPr="002F7814">
        <w:t>.</w:t>
      </w:r>
    </w:p>
    <w:p w14:paraId="6AD27FB8" w14:textId="77777777" w:rsidR="00951AA4" w:rsidRDefault="00951AA4" w:rsidP="000E62BB">
      <w:pPr>
        <w:pStyle w:val="2b"/>
      </w:pPr>
      <w:bookmarkStart w:id="86" w:name="_Ref59539939"/>
      <w:bookmarkStart w:id="87" w:name="_Toc74742118"/>
      <w:r>
        <w:t>Проверка производительности сети</w:t>
      </w:r>
      <w:bookmarkEnd w:id="86"/>
      <w:bookmarkEnd w:id="87"/>
    </w:p>
    <w:p w14:paraId="206F621A" w14:textId="0CE6C480" w:rsidR="00951AA4" w:rsidRDefault="00951AA4" w:rsidP="00951AA4">
      <w:pPr>
        <w:pStyle w:val="afff1"/>
      </w:pPr>
      <w:r>
        <w:t xml:space="preserve">Чтобы проверить производительность сети, запустите </w:t>
      </w:r>
      <w:r w:rsidRPr="0041533E">
        <w:rPr>
          <w:rStyle w:val="afffff0"/>
        </w:rPr>
        <w:t>gpcheckperf</w:t>
      </w:r>
      <w:r>
        <w:t xml:space="preserve"> с одним из вариантов запуска теста сети: тест параллельной пары (</w:t>
      </w:r>
      <w:r w:rsidRPr="00E725B6">
        <w:rPr>
          <w:rStyle w:val="afffff0"/>
          <w:lang w:val="ru-RU"/>
        </w:rPr>
        <w:t>-</w:t>
      </w:r>
      <w:r w:rsidRPr="0041533E">
        <w:rPr>
          <w:rStyle w:val="afffff0"/>
        </w:rPr>
        <w:t>r</w:t>
      </w:r>
      <w:r w:rsidRPr="00E725B6">
        <w:rPr>
          <w:rStyle w:val="afffff0"/>
          <w:lang w:val="ru-RU"/>
        </w:rPr>
        <w:t xml:space="preserve"> </w:t>
      </w:r>
      <w:r w:rsidRPr="0041533E">
        <w:rPr>
          <w:rStyle w:val="afffff0"/>
        </w:rPr>
        <w:t>N</w:t>
      </w:r>
      <w:r>
        <w:t>), тест последовательной пары (</w:t>
      </w:r>
      <w:r w:rsidRPr="00E725B6">
        <w:rPr>
          <w:rStyle w:val="afffff0"/>
          <w:lang w:val="ru-RU"/>
        </w:rPr>
        <w:t>-</w:t>
      </w:r>
      <w:r w:rsidRPr="0041533E">
        <w:rPr>
          <w:rStyle w:val="afffff0"/>
        </w:rPr>
        <w:t>r</w:t>
      </w:r>
      <w:r w:rsidRPr="00E725B6">
        <w:rPr>
          <w:rStyle w:val="afffff0"/>
          <w:lang w:val="ru-RU"/>
        </w:rPr>
        <w:t xml:space="preserve"> </w:t>
      </w:r>
      <w:r w:rsidRPr="0041533E">
        <w:rPr>
          <w:rStyle w:val="afffff0"/>
        </w:rPr>
        <w:t>n</w:t>
      </w:r>
      <w:r>
        <w:t>) или полный матричный тест (</w:t>
      </w:r>
      <w:r w:rsidRPr="00E725B6">
        <w:rPr>
          <w:rStyle w:val="afffff0"/>
          <w:lang w:val="ru-RU"/>
        </w:rPr>
        <w:t>-</w:t>
      </w:r>
      <w:r w:rsidRPr="0041533E">
        <w:rPr>
          <w:rStyle w:val="afffff0"/>
        </w:rPr>
        <w:t>r</w:t>
      </w:r>
      <w:r w:rsidRPr="00E725B6">
        <w:rPr>
          <w:rStyle w:val="afffff0"/>
          <w:lang w:val="ru-RU"/>
        </w:rPr>
        <w:t xml:space="preserve"> </w:t>
      </w:r>
      <w:r w:rsidRPr="0041533E">
        <w:rPr>
          <w:rStyle w:val="afffff0"/>
        </w:rPr>
        <w:t>M</w:t>
      </w:r>
      <w:r>
        <w:t xml:space="preserve">). Утилита запускает программу тестирования производительности сети, которая передает 5-секундный поток данных </w:t>
      </w:r>
      <w:r w:rsidR="0041533E">
        <w:t>с текущего хоста на каждый удалё</w:t>
      </w:r>
      <w:r>
        <w:t>нный хост, включ</w:t>
      </w:r>
      <w:r w:rsidR="0041533E">
        <w:t>ё</w:t>
      </w:r>
      <w:r>
        <w:t>нный в тест. По умолчанию данные передаются параллельно каждому удал</w:t>
      </w:r>
      <w:r w:rsidR="0041533E">
        <w:t>ё</w:t>
      </w:r>
      <w:r>
        <w:t xml:space="preserve">нному хосту, а минимальная, максимальная, средняя и медианная скорость передачи данных по сети указывается в мегабайтах </w:t>
      </w:r>
      <w:r w:rsidR="00D02148">
        <w:t xml:space="preserve">в секунду </w:t>
      </w:r>
      <w:r>
        <w:t>(МБ</w:t>
      </w:r>
      <w:r w:rsidR="00D02148" w:rsidRPr="00D02148">
        <w:t>/</w:t>
      </w:r>
      <w:r w:rsidR="00D02148">
        <w:t>с</w:t>
      </w:r>
      <w:r>
        <w:t>). Если итоговая скорость передачи</w:t>
      </w:r>
      <w:r w:rsidR="0041533E">
        <w:t xml:space="preserve"> ниже ожидаемой (менее 100 МБ/</w:t>
      </w:r>
      <w:r>
        <w:t xml:space="preserve">с), вы можете запустить тест сети последовательно, используя параметр </w:t>
      </w:r>
      <w:r w:rsidRPr="00E725B6">
        <w:rPr>
          <w:rStyle w:val="afffff0"/>
          <w:lang w:val="ru-RU"/>
        </w:rPr>
        <w:t>-</w:t>
      </w:r>
      <w:r w:rsidRPr="0041533E">
        <w:rPr>
          <w:rStyle w:val="afffff0"/>
        </w:rPr>
        <w:t>r</w:t>
      </w:r>
      <w:r w:rsidRPr="00E725B6">
        <w:rPr>
          <w:rStyle w:val="afffff0"/>
          <w:lang w:val="ru-RU"/>
        </w:rPr>
        <w:t xml:space="preserve"> </w:t>
      </w:r>
      <w:r w:rsidRPr="0041533E">
        <w:rPr>
          <w:rStyle w:val="afffff0"/>
        </w:rPr>
        <w:t>n</w:t>
      </w:r>
      <w:r>
        <w:t xml:space="preserve">, чтобы получить результаты для каждого хоста. Чтобы запустить полноматричный тест пропускной способности, вы можете указать </w:t>
      </w:r>
      <w:r w:rsidRPr="00E725B6">
        <w:rPr>
          <w:rStyle w:val="afffff0"/>
          <w:lang w:val="ru-RU"/>
        </w:rPr>
        <w:t>-</w:t>
      </w:r>
      <w:r w:rsidRPr="0041533E">
        <w:rPr>
          <w:rStyle w:val="afffff0"/>
        </w:rPr>
        <w:t>r</w:t>
      </w:r>
      <w:r w:rsidRPr="00E725B6">
        <w:rPr>
          <w:rStyle w:val="afffff0"/>
          <w:lang w:val="ru-RU"/>
        </w:rPr>
        <w:t xml:space="preserve"> </w:t>
      </w:r>
      <w:r w:rsidRPr="0041533E">
        <w:rPr>
          <w:rStyle w:val="afffff0"/>
        </w:rPr>
        <w:t>M</w:t>
      </w:r>
      <w:r>
        <w:t>, который заставит каждый хост отправлять и получать данные с любого другого указанного хоста. Этот тест лучше всего использовать для проверки того, может ли коммутационная матрица выдерживать полноматричную рабочую нагрузку.</w:t>
      </w:r>
    </w:p>
    <w:p w14:paraId="6B1E6BC9" w14:textId="35C5EA49" w:rsidR="00A94417" w:rsidRPr="002A5C99" w:rsidRDefault="00951AA4" w:rsidP="00951AA4">
      <w:pPr>
        <w:pStyle w:val="afff1"/>
      </w:pPr>
      <w:r>
        <w:t xml:space="preserve">Большинство систем в массиве </w:t>
      </w:r>
      <w:r w:rsidR="00B76DEA">
        <w:t>RT.Warehouse</w:t>
      </w:r>
      <w:r>
        <w:t xml:space="preserve"> сконфигурировано с несколькими сетевыми интерфейсными картами (NIC), каждая из которых находится в своей собственной подсети. При тестировании производительности сети важно тестировать каждую подсеть индивидуально. Например, учитывая следующую конфигурацию сети с двумя </w:t>
      </w:r>
      <w:r w:rsidR="0041533E">
        <w:rPr>
          <w:lang w:val="en-US"/>
        </w:rPr>
        <w:t>NIC</w:t>
      </w:r>
      <w:r>
        <w:t xml:space="preserve"> на хост:</w:t>
      </w:r>
    </w:p>
    <w:p w14:paraId="67100551" w14:textId="2AEA00C2" w:rsidR="007D7327" w:rsidRPr="00624C80" w:rsidRDefault="007D7327" w:rsidP="007D7327">
      <w:pPr>
        <w:pStyle w:val="aff6"/>
      </w:pPr>
      <w:r w:rsidRPr="00624C80">
        <w:lastRenderedPageBreak/>
        <w:t xml:space="preserve">Таблица </w:t>
      </w:r>
      <w:r w:rsidR="00F25615">
        <w:fldChar w:fldCharType="begin"/>
      </w:r>
      <w:r w:rsidR="00F25615">
        <w:instrText xml:space="preserve"> SEQ Таблица \* ARABIC </w:instrText>
      </w:r>
      <w:r w:rsidR="00F25615">
        <w:fldChar w:fldCharType="separate"/>
      </w:r>
      <w:r w:rsidR="003A3179">
        <w:rPr>
          <w:noProof/>
        </w:rPr>
        <w:t>2</w:t>
      </w:r>
      <w:r w:rsidR="00F25615">
        <w:rPr>
          <w:noProof/>
        </w:rPr>
        <w:fldChar w:fldCharType="end"/>
      </w:r>
      <w:r w:rsidRPr="00624C80">
        <w:t xml:space="preserve"> </w:t>
      </w:r>
      <w:r w:rsidRPr="00624C80">
        <w:rPr>
          <w:rFonts w:cs="Times New Roman"/>
        </w:rPr>
        <w:t>—</w:t>
      </w:r>
      <w:r w:rsidRPr="00624C80">
        <w:t xml:space="preserve"> </w:t>
      </w:r>
      <w:r w:rsidRPr="007D7327">
        <w:t>Пример конфигурации сетевого интерфейса</w:t>
      </w:r>
    </w:p>
    <w:tbl>
      <w:tblPr>
        <w:tblStyle w:val="aff1"/>
        <w:tblW w:w="0" w:type="auto"/>
        <w:tblBorders>
          <w:top w:val="single" w:sz="4" w:space="0" w:color="7030A0"/>
          <w:left w:val="single" w:sz="4" w:space="0" w:color="7030A0"/>
          <w:bottom w:val="single" w:sz="4" w:space="0" w:color="7030A0"/>
          <w:right w:val="single" w:sz="4" w:space="0" w:color="7030A0"/>
          <w:insideH w:val="single" w:sz="4" w:space="0" w:color="7030A0"/>
          <w:insideV w:val="single" w:sz="4" w:space="0" w:color="7030A0"/>
        </w:tblBorders>
        <w:tblLook w:val="04A0" w:firstRow="1" w:lastRow="0" w:firstColumn="1" w:lastColumn="0" w:noHBand="0" w:noVBand="1"/>
      </w:tblPr>
      <w:tblGrid>
        <w:gridCol w:w="3539"/>
        <w:gridCol w:w="2977"/>
        <w:gridCol w:w="2828"/>
      </w:tblGrid>
      <w:tr w:rsidR="007D7327" w:rsidRPr="00BB4D23" w14:paraId="33C4CD49" w14:textId="77777777" w:rsidTr="007D7327">
        <w:trPr>
          <w:trHeight w:val="454"/>
          <w:tblHeader/>
        </w:trPr>
        <w:tc>
          <w:tcPr>
            <w:tcW w:w="3539" w:type="dxa"/>
            <w:shd w:val="clear" w:color="auto" w:fill="7030A0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CA8E3B1" w14:textId="773E3D7E" w:rsidR="007D7327" w:rsidRPr="007D7327" w:rsidRDefault="007D7327" w:rsidP="003D6B34">
            <w:pPr>
              <w:pStyle w:val="affa"/>
              <w:rPr>
                <w:lang w:val="en-US"/>
              </w:rPr>
            </w:pPr>
            <w:r>
              <w:t xml:space="preserve">Хост </w:t>
            </w:r>
            <w:r w:rsidR="00366027" w:rsidRPr="00366027">
              <w:rPr>
                <w:lang w:val="en-US"/>
              </w:rPr>
              <w:t>RT.Warehouse</w:t>
            </w:r>
          </w:p>
        </w:tc>
        <w:tc>
          <w:tcPr>
            <w:tcW w:w="2977" w:type="dxa"/>
            <w:shd w:val="clear" w:color="auto" w:fill="7030A0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A0BE322" w14:textId="0AE5345B" w:rsidR="007D7327" w:rsidRPr="00991D67" w:rsidRDefault="00D02148" w:rsidP="003D6B34">
            <w:pPr>
              <w:pStyle w:val="affa"/>
            </w:pPr>
            <w:r>
              <w:t>NIC подсети 1</w:t>
            </w:r>
          </w:p>
        </w:tc>
        <w:tc>
          <w:tcPr>
            <w:tcW w:w="2828" w:type="dxa"/>
            <w:shd w:val="clear" w:color="auto" w:fill="7030A0"/>
          </w:tcPr>
          <w:p w14:paraId="2633FEDB" w14:textId="4DD1CE80" w:rsidR="007D7327" w:rsidRPr="00991D67" w:rsidRDefault="00D02148" w:rsidP="003D6B34">
            <w:pPr>
              <w:pStyle w:val="affa"/>
            </w:pPr>
            <w:r>
              <w:t>NIC подсети 2</w:t>
            </w:r>
          </w:p>
        </w:tc>
      </w:tr>
      <w:tr w:rsidR="007D7327" w:rsidRPr="00BB4D23" w14:paraId="3F00A0DC" w14:textId="77777777" w:rsidTr="007D7327">
        <w:tc>
          <w:tcPr>
            <w:tcW w:w="3539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0042610" w14:textId="391CF098" w:rsidR="007D7327" w:rsidRPr="007D7327" w:rsidRDefault="007D7327" w:rsidP="003D6B34">
            <w:pPr>
              <w:pStyle w:val="aff8"/>
              <w:rPr>
                <w:lang w:val="ru-RU"/>
              </w:rPr>
            </w:pPr>
            <w:r>
              <w:rPr>
                <w:lang w:val="ru-RU"/>
              </w:rPr>
              <w:t>Сегмент 1</w:t>
            </w:r>
          </w:p>
        </w:tc>
        <w:tc>
          <w:tcPr>
            <w:tcW w:w="2977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035AEAF" w14:textId="19B03FBC" w:rsidR="007D7327" w:rsidRPr="00991D67" w:rsidRDefault="007D7327" w:rsidP="003D6B34">
            <w:pPr>
              <w:pStyle w:val="aff8"/>
              <w:rPr>
                <w:lang w:val="ru-RU"/>
              </w:rPr>
            </w:pPr>
            <w:r w:rsidRPr="007D7327">
              <w:rPr>
                <w:lang w:val="ru-RU"/>
              </w:rPr>
              <w:t>sdw1-1</w:t>
            </w:r>
          </w:p>
        </w:tc>
        <w:tc>
          <w:tcPr>
            <w:tcW w:w="2828" w:type="dxa"/>
          </w:tcPr>
          <w:p w14:paraId="5A3504A9" w14:textId="46F3DB78" w:rsidR="007D7327" w:rsidRPr="00991D67" w:rsidRDefault="007D7327" w:rsidP="003D6B34">
            <w:pPr>
              <w:pStyle w:val="aff8"/>
              <w:rPr>
                <w:lang w:val="ru-RU"/>
              </w:rPr>
            </w:pPr>
            <w:r w:rsidRPr="007D7327">
              <w:rPr>
                <w:lang w:val="ru-RU"/>
              </w:rPr>
              <w:t>sdw1-2</w:t>
            </w:r>
          </w:p>
        </w:tc>
      </w:tr>
      <w:tr w:rsidR="007D7327" w:rsidRPr="00BB4D23" w14:paraId="01DE3591" w14:textId="77777777" w:rsidTr="007D7327">
        <w:tc>
          <w:tcPr>
            <w:tcW w:w="3539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497B8E5" w14:textId="0F12BBAB" w:rsidR="007D7327" w:rsidRDefault="007D7327" w:rsidP="007D7327">
            <w:pPr>
              <w:pStyle w:val="aff8"/>
              <w:rPr>
                <w:lang w:val="ru-RU"/>
              </w:rPr>
            </w:pPr>
            <w:r>
              <w:rPr>
                <w:lang w:val="ru-RU"/>
              </w:rPr>
              <w:t>Сегмент 2</w:t>
            </w:r>
          </w:p>
        </w:tc>
        <w:tc>
          <w:tcPr>
            <w:tcW w:w="2977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B9D062E" w14:textId="6BF1A7CF" w:rsidR="007D7327" w:rsidRPr="007D7327" w:rsidRDefault="007D7327" w:rsidP="007D7327">
            <w:pPr>
              <w:pStyle w:val="aff8"/>
              <w:rPr>
                <w:lang w:val="ru-RU"/>
              </w:rPr>
            </w:pPr>
            <w:r w:rsidRPr="007D7327">
              <w:rPr>
                <w:lang w:val="ru-RU"/>
              </w:rPr>
              <w:t>sdw2-1</w:t>
            </w:r>
          </w:p>
        </w:tc>
        <w:tc>
          <w:tcPr>
            <w:tcW w:w="2828" w:type="dxa"/>
          </w:tcPr>
          <w:p w14:paraId="4202D626" w14:textId="2A76559B" w:rsidR="007D7327" w:rsidRPr="007D7327" w:rsidRDefault="007D7327" w:rsidP="007D7327">
            <w:pPr>
              <w:pStyle w:val="aff8"/>
              <w:rPr>
                <w:lang w:val="ru-RU"/>
              </w:rPr>
            </w:pPr>
            <w:r w:rsidRPr="007D7327">
              <w:rPr>
                <w:lang w:val="ru-RU"/>
              </w:rPr>
              <w:t>sdw2-2</w:t>
            </w:r>
          </w:p>
        </w:tc>
      </w:tr>
      <w:tr w:rsidR="007D7327" w:rsidRPr="00BB4D23" w14:paraId="03A46E1C" w14:textId="77777777" w:rsidTr="007D7327">
        <w:tc>
          <w:tcPr>
            <w:tcW w:w="3539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1119AB16" w14:textId="338A9D2E" w:rsidR="007D7327" w:rsidRDefault="007D7327" w:rsidP="007D7327">
            <w:pPr>
              <w:pStyle w:val="aff8"/>
              <w:rPr>
                <w:lang w:val="ru-RU"/>
              </w:rPr>
            </w:pPr>
            <w:r>
              <w:rPr>
                <w:lang w:val="ru-RU"/>
              </w:rPr>
              <w:t>Сегмент 3</w:t>
            </w:r>
          </w:p>
        </w:tc>
        <w:tc>
          <w:tcPr>
            <w:tcW w:w="2977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0C53672" w14:textId="5A158EC0" w:rsidR="007D7327" w:rsidRPr="007D7327" w:rsidRDefault="007D7327" w:rsidP="007D7327">
            <w:pPr>
              <w:pStyle w:val="aff8"/>
              <w:rPr>
                <w:lang w:val="ru-RU"/>
              </w:rPr>
            </w:pPr>
            <w:r w:rsidRPr="007D7327">
              <w:rPr>
                <w:lang w:val="ru-RU"/>
              </w:rPr>
              <w:t>sdw3-1</w:t>
            </w:r>
          </w:p>
        </w:tc>
        <w:tc>
          <w:tcPr>
            <w:tcW w:w="2828" w:type="dxa"/>
          </w:tcPr>
          <w:p w14:paraId="48C689E2" w14:textId="1B12FAB8" w:rsidR="007D7327" w:rsidRPr="007D7327" w:rsidRDefault="007D7327" w:rsidP="007D7327">
            <w:pPr>
              <w:pStyle w:val="aff8"/>
              <w:rPr>
                <w:lang w:val="ru-RU"/>
              </w:rPr>
            </w:pPr>
            <w:r w:rsidRPr="007D7327">
              <w:rPr>
                <w:lang w:val="ru-RU"/>
              </w:rPr>
              <w:t>sdw3-2</w:t>
            </w:r>
          </w:p>
        </w:tc>
      </w:tr>
    </w:tbl>
    <w:p w14:paraId="0919FA67" w14:textId="50217BFE" w:rsidR="00A94417" w:rsidRPr="002A5C99" w:rsidRDefault="007D7327" w:rsidP="00D02148">
      <w:pPr>
        <w:pStyle w:val="afff1"/>
        <w:spacing w:before="120"/>
        <w:ind w:firstLine="357"/>
      </w:pPr>
      <w:r w:rsidRPr="007D7327">
        <w:t xml:space="preserve">Вы должны создать четыре отдельных файла хоста для использования с сетевым тестом </w:t>
      </w:r>
      <w:r w:rsidRPr="00D02148">
        <w:rPr>
          <w:rStyle w:val="afffff0"/>
        </w:rPr>
        <w:t>gpcheckperf</w:t>
      </w:r>
      <w:r w:rsidRPr="007D7327">
        <w:t>:</w:t>
      </w:r>
    </w:p>
    <w:p w14:paraId="774F7B10" w14:textId="72573A8B" w:rsidR="007D7327" w:rsidRPr="00624C80" w:rsidRDefault="007D7327" w:rsidP="007D7327">
      <w:pPr>
        <w:pStyle w:val="aff6"/>
      </w:pPr>
      <w:r w:rsidRPr="00624C80">
        <w:t xml:space="preserve">Таблица </w:t>
      </w:r>
      <w:r w:rsidR="00F25615">
        <w:fldChar w:fldCharType="begin"/>
      </w:r>
      <w:r w:rsidR="00F25615">
        <w:instrText xml:space="preserve"> SEQ Таблица \* ARABIC </w:instrText>
      </w:r>
      <w:r w:rsidR="00F25615">
        <w:fldChar w:fldCharType="separate"/>
      </w:r>
      <w:r w:rsidR="003A3179">
        <w:rPr>
          <w:noProof/>
        </w:rPr>
        <w:t>3</w:t>
      </w:r>
      <w:r w:rsidR="00F25615">
        <w:rPr>
          <w:noProof/>
        </w:rPr>
        <w:fldChar w:fldCharType="end"/>
      </w:r>
      <w:r w:rsidRPr="00624C80">
        <w:t xml:space="preserve"> </w:t>
      </w:r>
      <w:r w:rsidRPr="00624C80">
        <w:rPr>
          <w:rFonts w:cs="Times New Roman"/>
        </w:rPr>
        <w:t>—</w:t>
      </w:r>
      <w:r w:rsidRPr="00624C80">
        <w:t xml:space="preserve"> </w:t>
      </w:r>
      <w:r w:rsidRPr="007D7327">
        <w:t>Пример содержимого файла хоста для проверки сети</w:t>
      </w:r>
    </w:p>
    <w:tbl>
      <w:tblPr>
        <w:tblStyle w:val="aff1"/>
        <w:tblW w:w="5000" w:type="pct"/>
        <w:tblBorders>
          <w:top w:val="single" w:sz="4" w:space="0" w:color="7030A0"/>
          <w:left w:val="single" w:sz="4" w:space="0" w:color="7030A0"/>
          <w:bottom w:val="single" w:sz="4" w:space="0" w:color="7030A0"/>
          <w:right w:val="single" w:sz="4" w:space="0" w:color="7030A0"/>
          <w:insideH w:val="single" w:sz="4" w:space="0" w:color="7030A0"/>
          <w:insideV w:val="single" w:sz="4" w:space="0" w:color="7030A0"/>
        </w:tblBorders>
        <w:tblLook w:val="04A0" w:firstRow="1" w:lastRow="0" w:firstColumn="1" w:lastColumn="0" w:noHBand="0" w:noVBand="1"/>
      </w:tblPr>
      <w:tblGrid>
        <w:gridCol w:w="4815"/>
        <w:gridCol w:w="4529"/>
      </w:tblGrid>
      <w:tr w:rsidR="007D7327" w:rsidRPr="00BB4D23" w14:paraId="4CAE7DF1" w14:textId="77777777" w:rsidTr="007D7327">
        <w:trPr>
          <w:trHeight w:val="454"/>
          <w:tblHeader/>
        </w:trPr>
        <w:tc>
          <w:tcPr>
            <w:tcW w:w="4815" w:type="dxa"/>
            <w:shd w:val="clear" w:color="auto" w:fill="7030A0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3F310EDF" w14:textId="6B55FD60" w:rsidR="007D7327" w:rsidRPr="007D7327" w:rsidRDefault="007D7327" w:rsidP="003D6B34">
            <w:pPr>
              <w:pStyle w:val="affa"/>
              <w:rPr>
                <w:lang w:val="en-US"/>
              </w:rPr>
            </w:pPr>
            <w:r w:rsidRPr="007D7327">
              <w:rPr>
                <w:lang w:val="en-US"/>
              </w:rPr>
              <w:t>hostfile_gpchecknet_ic1</w:t>
            </w:r>
          </w:p>
        </w:tc>
        <w:tc>
          <w:tcPr>
            <w:tcW w:w="4529" w:type="dxa"/>
            <w:shd w:val="clear" w:color="auto" w:fill="7030A0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81456CE" w14:textId="0A465219" w:rsidR="007D7327" w:rsidRPr="00991D67" w:rsidRDefault="007D7327" w:rsidP="003D6B34">
            <w:pPr>
              <w:pStyle w:val="affa"/>
            </w:pPr>
            <w:r w:rsidRPr="007D7327">
              <w:t>hostfile_gpchecknet_ic2</w:t>
            </w:r>
          </w:p>
        </w:tc>
      </w:tr>
      <w:tr w:rsidR="007D7327" w:rsidRPr="00BB4D23" w14:paraId="44827F32" w14:textId="77777777" w:rsidTr="007D7327">
        <w:tc>
          <w:tcPr>
            <w:tcW w:w="481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D2266E8" w14:textId="02980105" w:rsidR="007D7327" w:rsidRPr="007D7327" w:rsidRDefault="007D7327" w:rsidP="007D7327">
            <w:pPr>
              <w:pStyle w:val="aff8"/>
              <w:rPr>
                <w:lang w:val="ru-RU"/>
              </w:rPr>
            </w:pPr>
            <w:r w:rsidRPr="007D7327">
              <w:rPr>
                <w:lang w:val="ru-RU"/>
              </w:rPr>
              <w:t>sdw1-1</w:t>
            </w:r>
          </w:p>
        </w:tc>
        <w:tc>
          <w:tcPr>
            <w:tcW w:w="4529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BD2C2C1" w14:textId="1C6BC069" w:rsidR="007D7327" w:rsidRPr="00991D67" w:rsidRDefault="007D7327" w:rsidP="007D7327">
            <w:pPr>
              <w:pStyle w:val="aff8"/>
              <w:rPr>
                <w:lang w:val="ru-RU"/>
              </w:rPr>
            </w:pPr>
            <w:r w:rsidRPr="007D7327">
              <w:rPr>
                <w:lang w:val="ru-RU"/>
              </w:rPr>
              <w:t>sdw1-2</w:t>
            </w:r>
          </w:p>
        </w:tc>
      </w:tr>
      <w:tr w:rsidR="007D7327" w:rsidRPr="00BB4D23" w14:paraId="51D4B5EB" w14:textId="77777777" w:rsidTr="007D7327">
        <w:tc>
          <w:tcPr>
            <w:tcW w:w="481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D566D71" w14:textId="6CC13A56" w:rsidR="007D7327" w:rsidRDefault="007D7327" w:rsidP="007D7327">
            <w:pPr>
              <w:pStyle w:val="aff8"/>
              <w:rPr>
                <w:lang w:val="ru-RU"/>
              </w:rPr>
            </w:pPr>
            <w:r w:rsidRPr="007D7327">
              <w:rPr>
                <w:lang w:val="ru-RU"/>
              </w:rPr>
              <w:t>sdw2-1</w:t>
            </w:r>
          </w:p>
        </w:tc>
        <w:tc>
          <w:tcPr>
            <w:tcW w:w="4529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7B15E71" w14:textId="4BE7DCF1" w:rsidR="007D7327" w:rsidRPr="007D7327" w:rsidRDefault="007D7327" w:rsidP="007D7327">
            <w:pPr>
              <w:pStyle w:val="aff8"/>
              <w:rPr>
                <w:lang w:val="ru-RU"/>
              </w:rPr>
            </w:pPr>
            <w:r w:rsidRPr="007D7327">
              <w:rPr>
                <w:lang w:val="ru-RU"/>
              </w:rPr>
              <w:t>sdw2-2</w:t>
            </w:r>
          </w:p>
        </w:tc>
      </w:tr>
      <w:tr w:rsidR="007D7327" w:rsidRPr="00BB4D23" w14:paraId="49685068" w14:textId="77777777" w:rsidTr="007D7327">
        <w:tc>
          <w:tcPr>
            <w:tcW w:w="481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853DBB9" w14:textId="1913F261" w:rsidR="007D7327" w:rsidRDefault="007D7327" w:rsidP="007D7327">
            <w:pPr>
              <w:pStyle w:val="aff8"/>
              <w:rPr>
                <w:lang w:val="ru-RU"/>
              </w:rPr>
            </w:pPr>
            <w:r w:rsidRPr="007D7327">
              <w:rPr>
                <w:lang w:val="ru-RU"/>
              </w:rPr>
              <w:t>sdw3-1</w:t>
            </w:r>
          </w:p>
        </w:tc>
        <w:tc>
          <w:tcPr>
            <w:tcW w:w="4529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742142DD" w14:textId="2D462B23" w:rsidR="007D7327" w:rsidRPr="007D7327" w:rsidRDefault="007D7327" w:rsidP="007D7327">
            <w:pPr>
              <w:pStyle w:val="aff8"/>
              <w:rPr>
                <w:lang w:val="ru-RU"/>
              </w:rPr>
            </w:pPr>
            <w:r w:rsidRPr="007D7327">
              <w:rPr>
                <w:lang w:val="ru-RU"/>
              </w:rPr>
              <w:t>sdw3-2</w:t>
            </w:r>
          </w:p>
        </w:tc>
      </w:tr>
    </w:tbl>
    <w:p w14:paraId="7145078A" w14:textId="53908283" w:rsidR="005E447C" w:rsidRDefault="005E447C" w:rsidP="00154585">
      <w:pPr>
        <w:pStyle w:val="afff1"/>
      </w:pPr>
      <w:r>
        <w:t xml:space="preserve">Затем вы должны запустить </w:t>
      </w:r>
      <w:r w:rsidRPr="00D02148">
        <w:rPr>
          <w:rStyle w:val="afffff0"/>
        </w:rPr>
        <w:t>gpcheckpe</w:t>
      </w:r>
      <w:r w:rsidR="00154585" w:rsidRPr="00D02148">
        <w:rPr>
          <w:rStyle w:val="afffff0"/>
        </w:rPr>
        <w:t>rf</w:t>
      </w:r>
      <w:r w:rsidR="00154585">
        <w:t xml:space="preserve"> один раз для каждой подсети. </w:t>
      </w:r>
      <w:r>
        <w:t>Например (при тестировании ч</w:t>
      </w:r>
      <w:r w:rsidR="00D02148">
        <w:t>ё</w:t>
      </w:r>
      <w:r>
        <w:t>тного числа хостов запустите в режиме тестирования параллельных пар)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154585" w:rsidRPr="0024605C" w14:paraId="799B06BD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5605A70E" w14:textId="77777777" w:rsidR="00154585" w:rsidRDefault="00154585" w:rsidP="00154585">
            <w:pPr>
              <w:pStyle w:val="afffff"/>
            </w:pPr>
            <w:r>
              <w:t>$ gpcheckperf -f hostfile_gpchecknet_ic1 -r N -d /tmp &gt; subnet1.out</w:t>
            </w:r>
          </w:p>
          <w:p w14:paraId="7D5D2680" w14:textId="31E69D7A" w:rsidR="00154585" w:rsidRPr="00EA29AA" w:rsidRDefault="00154585" w:rsidP="00154585">
            <w:pPr>
              <w:pStyle w:val="afffff"/>
            </w:pPr>
            <w:r>
              <w:t>$ gpcheckperf -f hostfile_gpchecknet_ic2 -r N -d /tmp &gt; subnet2.out</w:t>
            </w:r>
          </w:p>
        </w:tc>
      </w:tr>
    </w:tbl>
    <w:p w14:paraId="44A808F9" w14:textId="474BCC72" w:rsidR="00A94417" w:rsidRPr="002A5C99" w:rsidRDefault="005E447C" w:rsidP="005E447C">
      <w:pPr>
        <w:pStyle w:val="afff1"/>
      </w:pPr>
      <w:r>
        <w:t>Если у вас неч</w:t>
      </w:r>
      <w:r w:rsidR="00D02148">
        <w:t>ё</w:t>
      </w:r>
      <w:r>
        <w:t>тное количество хостов для тестирования, вы можете запустить его в режиме последовательного тестирования (</w:t>
      </w:r>
      <w:r w:rsidRPr="00E725B6">
        <w:rPr>
          <w:rStyle w:val="afffff0"/>
          <w:lang w:val="ru-RU"/>
        </w:rPr>
        <w:t>-</w:t>
      </w:r>
      <w:r w:rsidRPr="00D02148">
        <w:rPr>
          <w:rStyle w:val="afffff0"/>
        </w:rPr>
        <w:t>r</w:t>
      </w:r>
      <w:r w:rsidRPr="00E725B6">
        <w:rPr>
          <w:rStyle w:val="afffff0"/>
          <w:lang w:val="ru-RU"/>
        </w:rPr>
        <w:t xml:space="preserve"> </w:t>
      </w:r>
      <w:r w:rsidRPr="00D02148">
        <w:rPr>
          <w:rStyle w:val="afffff0"/>
        </w:rPr>
        <w:t>n</w:t>
      </w:r>
      <w:r>
        <w:t>).</w:t>
      </w:r>
    </w:p>
    <w:p w14:paraId="61B1BC65" w14:textId="77777777" w:rsidR="00657C1F" w:rsidRDefault="00657C1F" w:rsidP="000E62BB">
      <w:pPr>
        <w:pStyle w:val="2b"/>
      </w:pPr>
      <w:bookmarkStart w:id="88" w:name="_Ref59539969"/>
      <w:bookmarkStart w:id="89" w:name="_Toc74742119"/>
      <w:r>
        <w:t>Проверка дискового ввода-вывода и пропускной способности памяти</w:t>
      </w:r>
      <w:bookmarkEnd w:id="88"/>
      <w:bookmarkEnd w:id="89"/>
    </w:p>
    <w:p w14:paraId="573A9173" w14:textId="28ADF0E2" w:rsidR="00657C1F" w:rsidRDefault="00657C1F" w:rsidP="00657C1F">
      <w:pPr>
        <w:pStyle w:val="afff1"/>
      </w:pPr>
      <w:r>
        <w:t xml:space="preserve">Чтобы проверить производительность диска и пропускной способности памяти, запустите </w:t>
      </w:r>
      <w:r w:rsidRPr="00D02148">
        <w:rPr>
          <w:rStyle w:val="afffff0"/>
        </w:rPr>
        <w:t>gpcheckperf</w:t>
      </w:r>
      <w:r>
        <w:t xml:space="preserve"> с параметрами тестового запуска диска и потока (</w:t>
      </w:r>
      <w:r w:rsidRPr="00E725B6">
        <w:rPr>
          <w:rStyle w:val="afffff0"/>
          <w:lang w:val="ru-RU"/>
        </w:rPr>
        <w:t>-</w:t>
      </w:r>
      <w:r w:rsidRPr="00D02148">
        <w:rPr>
          <w:rStyle w:val="afffff0"/>
        </w:rPr>
        <w:t>r</w:t>
      </w:r>
      <w:r w:rsidRPr="00E725B6">
        <w:rPr>
          <w:rStyle w:val="afffff0"/>
          <w:lang w:val="ru-RU"/>
        </w:rPr>
        <w:t xml:space="preserve"> </w:t>
      </w:r>
      <w:r w:rsidRPr="00D02148">
        <w:rPr>
          <w:rStyle w:val="afffff0"/>
        </w:rPr>
        <w:t>ds</w:t>
      </w:r>
      <w:r>
        <w:t xml:space="preserve">). При тестировании диска используется команда </w:t>
      </w:r>
      <w:r w:rsidRPr="00D02148">
        <w:rPr>
          <w:rStyle w:val="afffff0"/>
        </w:rPr>
        <w:t>dd</w:t>
      </w:r>
      <w:r>
        <w:t xml:space="preserve"> (стандартная утилита UNIX) для проверки последовательной пропускной способности логического диска или файловой системы. Тест памяти использует программу тестирования </w:t>
      </w:r>
      <w:r w:rsidRPr="00D02148">
        <w:rPr>
          <w:rStyle w:val="afffff0"/>
        </w:rPr>
        <w:t>STREAM</w:t>
      </w:r>
      <w:r>
        <w:t xml:space="preserve"> для измерения устойчивой пропускной способности памяти. Результаты сообщаются в МБ в секунду (МБ/с).</w:t>
      </w:r>
    </w:p>
    <w:p w14:paraId="7974DCDE" w14:textId="224C2849" w:rsidR="00657C1F" w:rsidRDefault="00657C1F" w:rsidP="00657C1F">
      <w:pPr>
        <w:pStyle w:val="afff1"/>
      </w:pPr>
      <w:r>
        <w:t>Чтобы запустить дисковый и потоковый тесты:</w:t>
      </w:r>
    </w:p>
    <w:p w14:paraId="134A3905" w14:textId="15609362" w:rsidR="00657C1F" w:rsidRDefault="00657C1F" w:rsidP="0017741A">
      <w:pPr>
        <w:pStyle w:val="a2"/>
        <w:numPr>
          <w:ilvl w:val="0"/>
          <w:numId w:val="52"/>
        </w:numPr>
      </w:pPr>
      <w:r>
        <w:t xml:space="preserve">Войдите в систему на </w:t>
      </w:r>
      <w:r w:rsidR="00D02148">
        <w:t>х</w:t>
      </w:r>
      <w:r>
        <w:t>осте</w:t>
      </w:r>
      <w:r w:rsidR="00D02148">
        <w:t xml:space="preserve"> мастера</w:t>
      </w:r>
      <w:r>
        <w:t xml:space="preserve"> как пользователь </w:t>
      </w:r>
      <w:r w:rsidRPr="00D02148">
        <w:rPr>
          <w:rStyle w:val="afffff0"/>
        </w:rPr>
        <w:t>gpadmin</w:t>
      </w:r>
      <w:r>
        <w:t>.</w:t>
      </w:r>
    </w:p>
    <w:p w14:paraId="217A3EC6" w14:textId="7A97CBEE" w:rsidR="00657C1F" w:rsidRDefault="00657C1F" w:rsidP="00366027">
      <w:pPr>
        <w:pStyle w:val="affff8"/>
      </w:pPr>
      <w:r>
        <w:t xml:space="preserve">Загрузите файл пути </w:t>
      </w:r>
      <w:r w:rsidRPr="00D02148">
        <w:rPr>
          <w:rStyle w:val="afffff0"/>
        </w:rPr>
        <w:t>greenplum</w:t>
      </w:r>
      <w:r w:rsidRPr="00E725B6">
        <w:rPr>
          <w:rStyle w:val="afffff0"/>
          <w:lang w:val="ru-RU"/>
        </w:rPr>
        <w:t>_</w:t>
      </w:r>
      <w:r w:rsidRPr="00D02148">
        <w:rPr>
          <w:rStyle w:val="afffff0"/>
        </w:rPr>
        <w:t>path</w:t>
      </w:r>
      <w:r w:rsidRPr="00E725B6">
        <w:rPr>
          <w:rStyle w:val="afffff0"/>
          <w:lang w:val="ru-RU"/>
        </w:rPr>
        <w:t>.</w:t>
      </w:r>
      <w:r w:rsidRPr="00D02148">
        <w:rPr>
          <w:rStyle w:val="afffff0"/>
        </w:rPr>
        <w:t>sh</w:t>
      </w:r>
      <w:r>
        <w:t xml:space="preserve"> из вашей установки </w:t>
      </w:r>
      <w:r w:rsidR="00366027" w:rsidRPr="00366027">
        <w:t>RT.Warehouse</w:t>
      </w:r>
      <w:r>
        <w:t>. Наприме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657C1F" w:rsidRPr="0024605C" w14:paraId="21DECD39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2C21A5B5" w14:textId="044B599D" w:rsidR="00657C1F" w:rsidRPr="00EA29AA" w:rsidRDefault="00657C1F" w:rsidP="003D6B34">
            <w:pPr>
              <w:pStyle w:val="afffff"/>
            </w:pPr>
            <w:r w:rsidRPr="00657C1F">
              <w:t>$ source /usr/local/greenplum-db/greenplum_path.sh</w:t>
            </w:r>
          </w:p>
        </w:tc>
      </w:tr>
    </w:tbl>
    <w:p w14:paraId="0FF6A5F6" w14:textId="717D0690" w:rsidR="00657C1F" w:rsidRDefault="00657C1F" w:rsidP="00657C1F">
      <w:pPr>
        <w:pStyle w:val="affff8"/>
      </w:pPr>
      <w:r>
        <w:lastRenderedPageBreak/>
        <w:t xml:space="preserve">Создайте файл хоста с именем </w:t>
      </w:r>
      <w:r w:rsidRPr="00D02148">
        <w:rPr>
          <w:rStyle w:val="afffff0"/>
        </w:rPr>
        <w:t>hostfile</w:t>
      </w:r>
      <w:r w:rsidRPr="00E725B6">
        <w:rPr>
          <w:rStyle w:val="afffff0"/>
          <w:lang w:val="ru-RU"/>
        </w:rPr>
        <w:t>_</w:t>
      </w:r>
      <w:r w:rsidRPr="00D02148">
        <w:rPr>
          <w:rStyle w:val="afffff0"/>
        </w:rPr>
        <w:t>gpcheckperf</w:t>
      </w:r>
      <w:r>
        <w:t xml:space="preserve"> с одним именем хоста для каждого хоста сегмента. Не включайте хост</w:t>
      </w:r>
      <w:r w:rsidR="00D02148">
        <w:t xml:space="preserve"> мастера</w:t>
      </w:r>
      <w:r>
        <w:t>. Наприме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657C1F" w:rsidRPr="002F1092" w14:paraId="3E518E83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07675673" w14:textId="77777777" w:rsidR="00657C1F" w:rsidRDefault="00657C1F" w:rsidP="00657C1F">
            <w:pPr>
              <w:pStyle w:val="afffff"/>
            </w:pPr>
            <w:r>
              <w:t>sdw1</w:t>
            </w:r>
          </w:p>
          <w:p w14:paraId="226C2576" w14:textId="77777777" w:rsidR="00657C1F" w:rsidRDefault="00657C1F" w:rsidP="00657C1F">
            <w:pPr>
              <w:pStyle w:val="afffff"/>
            </w:pPr>
            <w:r>
              <w:t>sdw2</w:t>
            </w:r>
          </w:p>
          <w:p w14:paraId="29E5F5BD" w14:textId="77777777" w:rsidR="00657C1F" w:rsidRDefault="00657C1F" w:rsidP="00657C1F">
            <w:pPr>
              <w:pStyle w:val="afffff"/>
            </w:pPr>
            <w:r>
              <w:t>sdw3</w:t>
            </w:r>
          </w:p>
          <w:p w14:paraId="4B48AE3F" w14:textId="76110D47" w:rsidR="00657C1F" w:rsidRPr="00EA29AA" w:rsidRDefault="00657C1F" w:rsidP="00657C1F">
            <w:pPr>
              <w:pStyle w:val="afffff"/>
            </w:pPr>
            <w:r>
              <w:t>sdw4</w:t>
            </w:r>
          </w:p>
        </w:tc>
      </w:tr>
    </w:tbl>
    <w:p w14:paraId="6A43457D" w14:textId="0FF6CBC3" w:rsidR="00657C1F" w:rsidRDefault="00657C1F" w:rsidP="00657C1F">
      <w:pPr>
        <w:pStyle w:val="affff8"/>
      </w:pPr>
      <w:r>
        <w:t xml:space="preserve">Запустите утилиту </w:t>
      </w:r>
      <w:r w:rsidRPr="00D02148">
        <w:rPr>
          <w:rStyle w:val="afffff0"/>
        </w:rPr>
        <w:t>gpcheckperf</w:t>
      </w:r>
      <w:r>
        <w:t xml:space="preserve">, используя только что созданный файл </w:t>
      </w:r>
      <w:r w:rsidRPr="00D02148">
        <w:rPr>
          <w:rStyle w:val="afffff0"/>
        </w:rPr>
        <w:t>hostfile</w:t>
      </w:r>
      <w:r w:rsidRPr="00E725B6">
        <w:rPr>
          <w:rStyle w:val="afffff0"/>
          <w:lang w:val="ru-RU"/>
        </w:rPr>
        <w:t>_</w:t>
      </w:r>
      <w:r w:rsidRPr="00D02148">
        <w:rPr>
          <w:rStyle w:val="afffff0"/>
        </w:rPr>
        <w:t>gpcheckperf</w:t>
      </w:r>
      <w:r>
        <w:t xml:space="preserve">. Используйте параметр </w:t>
      </w:r>
      <w:r w:rsidRPr="00E725B6">
        <w:rPr>
          <w:rStyle w:val="afffff0"/>
          <w:lang w:val="ru-RU"/>
        </w:rPr>
        <w:t>-</w:t>
      </w:r>
      <w:r w:rsidRPr="00D02148">
        <w:rPr>
          <w:rStyle w:val="afffff0"/>
        </w:rPr>
        <w:t>d</w:t>
      </w:r>
      <w:r>
        <w:t xml:space="preserve">, чтобы указать файловые системы, которые вы хотите протестировать на каждом хосте (у вас должен быть доступ для записи в эти каталоги). Вам нужно будет протестировать все расположения каталогов данных </w:t>
      </w:r>
      <w:r w:rsidR="00D02148">
        <w:t>основного</w:t>
      </w:r>
      <w:r>
        <w:t xml:space="preserve"> и зеркального сегментов. Наприме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657C1F" w:rsidRPr="0024605C" w14:paraId="5548A3B1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438748E3" w14:textId="77777777" w:rsidR="00657C1F" w:rsidRDefault="00657C1F" w:rsidP="00657C1F">
            <w:pPr>
              <w:pStyle w:val="afffff"/>
            </w:pPr>
            <w:r>
              <w:t>$ gpcheckperf -f hostfile_gpcheckperf -r ds -D \</w:t>
            </w:r>
          </w:p>
          <w:p w14:paraId="3803F239" w14:textId="77777777" w:rsidR="00657C1F" w:rsidRDefault="00657C1F" w:rsidP="00657C1F">
            <w:pPr>
              <w:pStyle w:val="afffff"/>
            </w:pPr>
            <w:r>
              <w:t xml:space="preserve">  -d /data1/primary -d  /data2/primary \</w:t>
            </w:r>
          </w:p>
          <w:p w14:paraId="693299F1" w14:textId="0A7052AC" w:rsidR="00657C1F" w:rsidRPr="00EA29AA" w:rsidRDefault="00657C1F" w:rsidP="00657C1F">
            <w:pPr>
              <w:pStyle w:val="afffff"/>
            </w:pPr>
            <w:r>
              <w:t xml:space="preserve">  -d /data1/mirror -d  /data2/mirror</w:t>
            </w:r>
          </w:p>
        </w:tc>
      </w:tr>
    </w:tbl>
    <w:p w14:paraId="7D6D2433" w14:textId="2B62BF8B" w:rsidR="00A94417" w:rsidRPr="002A5C99" w:rsidRDefault="00657C1F" w:rsidP="00657C1F">
      <w:pPr>
        <w:pStyle w:val="affff8"/>
      </w:pPr>
      <w:r>
        <w:t>Утилите может потребоваться время для выполнения тестов, поскольку она копирует очень большие файлы между хостами. Когда он будет заверш</w:t>
      </w:r>
      <w:r w:rsidR="00D02148">
        <w:t>ё</w:t>
      </w:r>
      <w:r>
        <w:t>н, вы увидите сводные результаты тестов Disk Write, Disk Read и Stream.</w:t>
      </w:r>
    </w:p>
    <w:p w14:paraId="23446596" w14:textId="68182920" w:rsidR="0024761D" w:rsidRDefault="0024761D" w:rsidP="000E62BB">
      <w:pPr>
        <w:pStyle w:val="15"/>
      </w:pPr>
      <w:bookmarkStart w:id="90" w:name="_Ref59457846"/>
      <w:bookmarkStart w:id="91" w:name="_Ref59528615"/>
      <w:bookmarkStart w:id="92" w:name="_Toc74742120"/>
      <w:r>
        <w:lastRenderedPageBreak/>
        <w:t xml:space="preserve">ИНИЦИАЛИЗАЦИЯ СИСТЕМЫ </w:t>
      </w:r>
      <w:bookmarkEnd w:id="90"/>
      <w:r w:rsidR="00B76DEA">
        <w:t>RT.WAREHOUSE</w:t>
      </w:r>
      <w:bookmarkEnd w:id="91"/>
      <w:bookmarkEnd w:id="92"/>
    </w:p>
    <w:p w14:paraId="27542381" w14:textId="664C4514" w:rsidR="0024761D" w:rsidRDefault="00615B09" w:rsidP="0024761D">
      <w:pPr>
        <w:pStyle w:val="afff1"/>
      </w:pPr>
      <w:r>
        <w:t>Раздел о</w:t>
      </w:r>
      <w:r w:rsidR="0024761D">
        <w:t xml:space="preserve">писывает, как инициализировать систему </w:t>
      </w:r>
      <w:r w:rsidR="00B76DEA">
        <w:t>RT.Warehouse</w:t>
      </w:r>
      <w:r w:rsidR="0024761D">
        <w:t>.</w:t>
      </w:r>
    </w:p>
    <w:p w14:paraId="03FF81A8" w14:textId="3DD84162" w:rsidR="0024761D" w:rsidRDefault="00615B09" w:rsidP="0024761D">
      <w:pPr>
        <w:pStyle w:val="afff1"/>
      </w:pPr>
      <w:r>
        <w:t xml:space="preserve">Инструкции в этом разделе </w:t>
      </w:r>
      <w:r w:rsidR="0024761D">
        <w:t>предполагают, что вы уже подготовили свои хосты, как описано в</w:t>
      </w:r>
      <w:r w:rsidR="00366027">
        <w:t xml:space="preserve"> разделе </w:t>
      </w:r>
      <w:r w:rsidR="00366027">
        <w:fldChar w:fldCharType="begin"/>
      </w:r>
      <w:r w:rsidR="00366027">
        <w:instrText xml:space="preserve"> REF _Ref59531827 \r \h </w:instrText>
      </w:r>
      <w:r w:rsidR="00366027">
        <w:fldChar w:fldCharType="separate"/>
      </w:r>
      <w:r w:rsidR="003A3179">
        <w:t>4</w:t>
      </w:r>
      <w:r w:rsidR="00366027">
        <w:fldChar w:fldCharType="end"/>
      </w:r>
      <w:r w:rsidR="0024761D">
        <w:t xml:space="preserve">, и установили программное обеспечение </w:t>
      </w:r>
      <w:r w:rsidR="00B76DEA">
        <w:t>RT.Warehouse</w:t>
      </w:r>
      <w:r w:rsidR="0024761D">
        <w:t xml:space="preserve"> на всех хостах в системе в соответствии с инструкциями в</w:t>
      </w:r>
      <w:r w:rsidR="00366027">
        <w:t xml:space="preserve"> разделе </w:t>
      </w:r>
      <w:r w:rsidR="00366027">
        <w:fldChar w:fldCharType="begin"/>
      </w:r>
      <w:r w:rsidR="00366027">
        <w:instrText xml:space="preserve"> REF _Ref59528530 \r \h </w:instrText>
      </w:r>
      <w:r w:rsidR="00366027">
        <w:fldChar w:fldCharType="separate"/>
      </w:r>
      <w:r w:rsidR="003A3179">
        <w:t>5</w:t>
      </w:r>
      <w:r w:rsidR="00366027">
        <w:fldChar w:fldCharType="end"/>
      </w:r>
      <w:r w:rsidR="0024761D">
        <w:t>.</w:t>
      </w:r>
    </w:p>
    <w:p w14:paraId="32758CA8" w14:textId="77777777" w:rsidR="00264E68" w:rsidRDefault="00264E68" w:rsidP="000E62BB">
      <w:pPr>
        <w:pStyle w:val="2b"/>
      </w:pPr>
      <w:bookmarkStart w:id="93" w:name="_Ref59542103"/>
      <w:bookmarkStart w:id="94" w:name="_Toc74742121"/>
      <w:r>
        <w:t>Обзор</w:t>
      </w:r>
      <w:bookmarkEnd w:id="93"/>
      <w:bookmarkEnd w:id="94"/>
    </w:p>
    <w:p w14:paraId="1EF631A0" w14:textId="703C7684" w:rsidR="00264E68" w:rsidRDefault="00264E68" w:rsidP="00264E68">
      <w:pPr>
        <w:pStyle w:val="afff1"/>
      </w:pPr>
      <w:r>
        <w:t xml:space="preserve">Поскольку </w:t>
      </w:r>
      <w:r w:rsidR="00B76DEA">
        <w:t>RT.Warehouse</w:t>
      </w:r>
      <w:r>
        <w:t xml:space="preserve"> является распредел</w:t>
      </w:r>
      <w:r w:rsidR="00AB4715">
        <w:t>ё</w:t>
      </w:r>
      <w:r>
        <w:t xml:space="preserve">нной, процесс инициализации системы управления базой данных </w:t>
      </w:r>
      <w:r w:rsidR="00AB4715">
        <w:t>(СУБД)</w:t>
      </w:r>
      <w:r w:rsidR="00AB4715" w:rsidRPr="00AB4715">
        <w:t xml:space="preserve"> </w:t>
      </w:r>
      <w:r w:rsidR="00366027" w:rsidRPr="00366027">
        <w:rPr>
          <w:lang w:val="en-US"/>
        </w:rPr>
        <w:t>RT</w:t>
      </w:r>
      <w:r w:rsidR="00366027" w:rsidRPr="00366027">
        <w:t>.</w:t>
      </w:r>
      <w:r w:rsidR="00366027" w:rsidRPr="00366027">
        <w:rPr>
          <w:lang w:val="en-US"/>
        </w:rPr>
        <w:t>Warehouse</w:t>
      </w:r>
      <w:r>
        <w:t xml:space="preserve"> включает в себя инициализацию нескольких отдельных </w:t>
      </w:r>
      <w:r w:rsidR="00AB4715">
        <w:t>инстансов</w:t>
      </w:r>
      <w:r>
        <w:t xml:space="preserve"> базы данных PostgreSQL (называемых </w:t>
      </w:r>
      <w:r w:rsidR="00AB4715">
        <w:t>инстансами</w:t>
      </w:r>
      <w:r>
        <w:t xml:space="preserve"> сегментов в </w:t>
      </w:r>
      <w:r w:rsidR="00366027" w:rsidRPr="00366027">
        <w:rPr>
          <w:lang w:val="en-US"/>
        </w:rPr>
        <w:t>RT</w:t>
      </w:r>
      <w:r w:rsidR="00366027" w:rsidRPr="00366027">
        <w:t>.</w:t>
      </w:r>
      <w:r w:rsidR="00366027" w:rsidRPr="00366027">
        <w:rPr>
          <w:lang w:val="en-US"/>
        </w:rPr>
        <w:t>Warehouse</w:t>
      </w:r>
      <w:r>
        <w:t>).</w:t>
      </w:r>
    </w:p>
    <w:p w14:paraId="60610D48" w14:textId="2A1F47A2" w:rsidR="00264E68" w:rsidRDefault="00264E68" w:rsidP="00264E68">
      <w:pPr>
        <w:pStyle w:val="afff1"/>
      </w:pPr>
      <w:r>
        <w:t xml:space="preserve">Каждый </w:t>
      </w:r>
      <w:r w:rsidR="00AB4715">
        <w:t>инстанс</w:t>
      </w:r>
      <w:r>
        <w:t xml:space="preserve"> базы данных (</w:t>
      </w:r>
      <w:r w:rsidR="00AB4715">
        <w:t>мастер</w:t>
      </w:r>
      <w:r>
        <w:t xml:space="preserve"> и все сегменты) должен быть инициализирован на всех хостах в системе таким образом, чтобы все они могли работать вместе как единая СУБД. </w:t>
      </w:r>
      <w:r w:rsidR="00366027" w:rsidRPr="00366027">
        <w:rPr>
          <w:lang w:val="en-US"/>
        </w:rPr>
        <w:t>RT</w:t>
      </w:r>
      <w:r w:rsidR="00366027" w:rsidRPr="00366027">
        <w:t>.</w:t>
      </w:r>
      <w:r w:rsidR="00366027" w:rsidRPr="00366027">
        <w:rPr>
          <w:lang w:val="en-US"/>
        </w:rPr>
        <w:t>Warehouse</w:t>
      </w:r>
      <w:r>
        <w:t xml:space="preserve"> предоставляет свою собственную версию </w:t>
      </w:r>
      <w:r w:rsidRPr="00AB4715">
        <w:rPr>
          <w:rStyle w:val="afffff0"/>
        </w:rPr>
        <w:t>initdb</w:t>
      </w:r>
      <w:r>
        <w:t xml:space="preserve"> под названием </w:t>
      </w:r>
      <w:r w:rsidRPr="00AB4715">
        <w:rPr>
          <w:rStyle w:val="afffff0"/>
        </w:rPr>
        <w:t>gpinitsystem</w:t>
      </w:r>
      <w:r>
        <w:t xml:space="preserve">, которая заботится об инициализации базы данных на </w:t>
      </w:r>
      <w:r w:rsidR="00AB4715">
        <w:t xml:space="preserve">инстансах мастера и всех сегментов </w:t>
      </w:r>
      <w:r>
        <w:t xml:space="preserve">и запуске каждого </w:t>
      </w:r>
      <w:r w:rsidR="00AB4715">
        <w:t>инстанса</w:t>
      </w:r>
      <w:r>
        <w:t xml:space="preserve"> в правильном порядке.</w:t>
      </w:r>
    </w:p>
    <w:p w14:paraId="6D6AE27D" w14:textId="3267042D" w:rsidR="00A94417" w:rsidRPr="002A5C99" w:rsidRDefault="00264E68" w:rsidP="00264E68">
      <w:pPr>
        <w:pStyle w:val="afff1"/>
      </w:pPr>
      <w:r>
        <w:t xml:space="preserve">После инициализации и запуска системы баз данных </w:t>
      </w:r>
      <w:r w:rsidR="00B76DEA">
        <w:t>RT.Warehouse</w:t>
      </w:r>
      <w:r>
        <w:t xml:space="preserve"> вы можете создавать базы данных и управлять ими, как в обычной СУБД PostgreSQL, подключившись к мастеру </w:t>
      </w:r>
      <w:r w:rsidR="00366027" w:rsidRPr="00366027">
        <w:rPr>
          <w:lang w:val="en-US"/>
        </w:rPr>
        <w:t>RT</w:t>
      </w:r>
      <w:r w:rsidR="00366027" w:rsidRPr="00366027">
        <w:t>.</w:t>
      </w:r>
      <w:r w:rsidR="00366027" w:rsidRPr="00366027">
        <w:rPr>
          <w:lang w:val="en-US"/>
        </w:rPr>
        <w:t>Warehouse</w:t>
      </w:r>
      <w:r>
        <w:t>.</w:t>
      </w:r>
    </w:p>
    <w:p w14:paraId="4D0D1090" w14:textId="30E8E744" w:rsidR="00D67B83" w:rsidRDefault="00D67B83" w:rsidP="000E62BB">
      <w:pPr>
        <w:pStyle w:val="2b"/>
      </w:pPr>
      <w:bookmarkStart w:id="95" w:name="_Ref59542132"/>
      <w:bookmarkStart w:id="96" w:name="_Toc74742122"/>
      <w:r>
        <w:t xml:space="preserve">Инициализация </w:t>
      </w:r>
      <w:r w:rsidR="00B76DEA">
        <w:t>RT.Warehouse</w:t>
      </w:r>
      <w:bookmarkEnd w:id="95"/>
      <w:bookmarkEnd w:id="96"/>
    </w:p>
    <w:p w14:paraId="04A40018" w14:textId="3232B593" w:rsidR="00D67B83" w:rsidRDefault="001B3A5D" w:rsidP="00D67B83">
      <w:pPr>
        <w:pStyle w:val="afff1"/>
      </w:pPr>
      <w:r>
        <w:t>Д</w:t>
      </w:r>
      <w:r w:rsidR="00D67B83">
        <w:t xml:space="preserve">ля инициализации </w:t>
      </w:r>
      <w:r w:rsidR="00B76DEA">
        <w:t>RT.Warehouse</w:t>
      </w:r>
      <w:r>
        <w:t xml:space="preserve"> необходимо выполнить высокоуровневые задачи</w:t>
      </w:r>
      <w:r w:rsidR="00D67B83">
        <w:t>:</w:t>
      </w:r>
    </w:p>
    <w:p w14:paraId="31EA8A3F" w14:textId="60C97878" w:rsidR="00D67B83" w:rsidRDefault="00D67B83" w:rsidP="0017741A">
      <w:pPr>
        <w:pStyle w:val="a2"/>
        <w:numPr>
          <w:ilvl w:val="0"/>
          <w:numId w:val="54"/>
        </w:numPr>
        <w:jc w:val="both"/>
      </w:pPr>
      <w:r>
        <w:t xml:space="preserve">Убедитесь, что вы выполнили все задачи по установке, описанные в разделах </w:t>
      </w:r>
      <w:r w:rsidR="00366027">
        <w:fldChar w:fldCharType="begin"/>
      </w:r>
      <w:r w:rsidR="00366027">
        <w:instrText xml:space="preserve"> REF _Ref59531827 \r \h </w:instrText>
      </w:r>
      <w:r w:rsidR="00366027">
        <w:fldChar w:fldCharType="separate"/>
      </w:r>
      <w:r w:rsidR="003A3179">
        <w:t>4</w:t>
      </w:r>
      <w:r w:rsidR="00366027">
        <w:fldChar w:fldCharType="end"/>
      </w:r>
      <w:r w:rsidR="00366027">
        <w:t xml:space="preserve"> </w:t>
      </w:r>
      <w:r>
        <w:t>и</w:t>
      </w:r>
      <w:r w:rsidR="00366027">
        <w:t xml:space="preserve"> </w:t>
      </w:r>
      <w:r w:rsidR="00366027">
        <w:fldChar w:fldCharType="begin"/>
      </w:r>
      <w:r w:rsidR="00366027">
        <w:instrText xml:space="preserve"> REF _Ref59528530 \r \h </w:instrText>
      </w:r>
      <w:r w:rsidR="00366027">
        <w:fldChar w:fldCharType="separate"/>
      </w:r>
      <w:r w:rsidR="003A3179">
        <w:t>5</w:t>
      </w:r>
      <w:r w:rsidR="00366027">
        <w:fldChar w:fldCharType="end"/>
      </w:r>
      <w:r>
        <w:t>.</w:t>
      </w:r>
    </w:p>
    <w:p w14:paraId="0CD6F337" w14:textId="4FB58A77" w:rsidR="00D67B83" w:rsidRDefault="00D67B83" w:rsidP="00D67B83">
      <w:pPr>
        <w:pStyle w:val="affff8"/>
      </w:pPr>
      <w:r>
        <w:t>Создайте файл хоста, содержащий адреса хостов ваших сегментов. См.</w:t>
      </w:r>
      <w:r w:rsidR="00366027">
        <w:t xml:space="preserve"> п. </w:t>
      </w:r>
      <w:r w:rsidR="00366027">
        <w:fldChar w:fldCharType="begin"/>
      </w:r>
      <w:r w:rsidR="00366027">
        <w:instrText xml:space="preserve"> REF _Ref59543948 \r \h </w:instrText>
      </w:r>
      <w:r w:rsidR="00366027">
        <w:fldChar w:fldCharType="separate"/>
      </w:r>
      <w:r w:rsidR="003A3179">
        <w:t>8.2.1</w:t>
      </w:r>
      <w:r w:rsidR="00366027">
        <w:fldChar w:fldCharType="end"/>
      </w:r>
      <w:r>
        <w:t>.</w:t>
      </w:r>
    </w:p>
    <w:p w14:paraId="79D1D988" w14:textId="175DBCE9" w:rsidR="00D67B83" w:rsidRDefault="00D67B83" w:rsidP="00D67B83">
      <w:pPr>
        <w:pStyle w:val="affff8"/>
      </w:pPr>
      <w:r>
        <w:t xml:space="preserve">Создайте файл конфигурации системы </w:t>
      </w:r>
      <w:r w:rsidR="00B76DEA">
        <w:t>RT.Warehouse</w:t>
      </w:r>
      <w:r>
        <w:t>. См.</w:t>
      </w:r>
      <w:r w:rsidR="005C08A1" w:rsidRPr="00E725B6">
        <w:t xml:space="preserve"> </w:t>
      </w:r>
      <w:r w:rsidR="00366027">
        <w:t xml:space="preserve">п. </w:t>
      </w:r>
      <w:r w:rsidR="00366027">
        <w:fldChar w:fldCharType="begin"/>
      </w:r>
      <w:r w:rsidR="00366027">
        <w:instrText xml:space="preserve"> REF _Ref72145869 \r \h </w:instrText>
      </w:r>
      <w:r w:rsidR="00366027">
        <w:fldChar w:fldCharType="separate"/>
      </w:r>
      <w:r w:rsidR="003A3179">
        <w:t>8.2.2</w:t>
      </w:r>
      <w:r w:rsidR="00366027">
        <w:fldChar w:fldCharType="end"/>
      </w:r>
      <w:r>
        <w:t>.</w:t>
      </w:r>
    </w:p>
    <w:p w14:paraId="4139E1AA" w14:textId="5DEBA7CA" w:rsidR="00D67B83" w:rsidRDefault="00D67B83" w:rsidP="00D67B83">
      <w:pPr>
        <w:pStyle w:val="affff8"/>
      </w:pPr>
      <w:r>
        <w:t xml:space="preserve">По умолчанию </w:t>
      </w:r>
      <w:r w:rsidR="00B76DEA">
        <w:t>RT.Warehouse</w:t>
      </w:r>
      <w:r w:rsidR="009954C7" w:rsidRPr="009954C7">
        <w:t xml:space="preserve"> </w:t>
      </w:r>
      <w:r>
        <w:t>инициализи</w:t>
      </w:r>
      <w:r w:rsidR="005B7758">
        <w:t xml:space="preserve">руется с использованием локали </w:t>
      </w:r>
      <w:r>
        <w:t>хост</w:t>
      </w:r>
      <w:r w:rsidR="005B7758">
        <w:t>а мастера системы</w:t>
      </w:r>
      <w:r>
        <w:t xml:space="preserve">. Убедитесь, что это правильный языковой стандарт, который вы хотите использовать, поскольку некоторые параметры локали не могут быть изменены после инициализации. Дополнительные сведения см. </w:t>
      </w:r>
      <w:r w:rsidR="000C2430">
        <w:t>в</w:t>
      </w:r>
      <w:r w:rsidR="00366027">
        <w:t xml:space="preserve"> разделе </w:t>
      </w:r>
      <w:r w:rsidR="00366027">
        <w:fldChar w:fldCharType="begin"/>
      </w:r>
      <w:r w:rsidR="00366027">
        <w:instrText xml:space="preserve"> REF _Ref59550437 \r \h </w:instrText>
      </w:r>
      <w:r w:rsidR="00366027">
        <w:fldChar w:fldCharType="separate"/>
      </w:r>
      <w:r w:rsidR="003A3179">
        <w:t>10</w:t>
      </w:r>
      <w:r w:rsidR="00366027">
        <w:fldChar w:fldCharType="end"/>
      </w:r>
      <w:r>
        <w:t>.</w:t>
      </w:r>
    </w:p>
    <w:p w14:paraId="42F09F2C" w14:textId="3193D66B" w:rsidR="00D67B83" w:rsidRDefault="00D67B83" w:rsidP="00D67B83">
      <w:pPr>
        <w:pStyle w:val="affff8"/>
      </w:pPr>
      <w:r>
        <w:t xml:space="preserve">Запустите утилиту инициализации </w:t>
      </w:r>
      <w:r w:rsidR="00B76DEA">
        <w:t>RT.Warehouse</w:t>
      </w:r>
      <w:r>
        <w:t xml:space="preserve"> на хосте</w:t>
      </w:r>
      <w:r w:rsidR="00AB34D9" w:rsidRPr="00AB34D9">
        <w:t xml:space="preserve"> </w:t>
      </w:r>
      <w:r w:rsidR="00AB34D9">
        <w:t>мастера</w:t>
      </w:r>
      <w:r>
        <w:t>. См.</w:t>
      </w:r>
      <w:r w:rsidR="00366027">
        <w:t xml:space="preserve"> п. </w:t>
      </w:r>
      <w:r w:rsidR="00366027">
        <w:fldChar w:fldCharType="begin"/>
      </w:r>
      <w:r w:rsidR="00366027">
        <w:instrText xml:space="preserve"> REF _Ref59606159 \r \h </w:instrText>
      </w:r>
      <w:r w:rsidR="00366027">
        <w:fldChar w:fldCharType="separate"/>
      </w:r>
      <w:r w:rsidR="003A3179">
        <w:t>8.2.3</w:t>
      </w:r>
      <w:r w:rsidR="00366027">
        <w:fldChar w:fldCharType="end"/>
      </w:r>
      <w:r>
        <w:t>.</w:t>
      </w:r>
    </w:p>
    <w:p w14:paraId="47504810" w14:textId="78073186" w:rsidR="00D67B83" w:rsidRDefault="00D67B83" w:rsidP="00D67B83">
      <w:pPr>
        <w:pStyle w:val="affff8"/>
      </w:pPr>
      <w:r>
        <w:t xml:space="preserve">Установите часовой пояс </w:t>
      </w:r>
      <w:r w:rsidR="00B76DEA">
        <w:t>RT.Warehouse</w:t>
      </w:r>
      <w:r>
        <w:t>.</w:t>
      </w:r>
      <w:r w:rsidR="0085213D" w:rsidRPr="0085213D">
        <w:t xml:space="preserve"> </w:t>
      </w:r>
      <w:r w:rsidR="0085213D">
        <w:t>См.</w:t>
      </w:r>
      <w:r w:rsidR="00366027">
        <w:t xml:space="preserve"> п. </w:t>
      </w:r>
      <w:r w:rsidR="00366027">
        <w:fldChar w:fldCharType="begin"/>
      </w:r>
      <w:r w:rsidR="00366027">
        <w:instrText xml:space="preserve"> REF _Ref72145950 \r \h </w:instrText>
      </w:r>
      <w:r w:rsidR="00366027">
        <w:fldChar w:fldCharType="separate"/>
      </w:r>
      <w:r w:rsidR="003A3179">
        <w:t>8.2.5</w:t>
      </w:r>
      <w:r w:rsidR="00366027">
        <w:fldChar w:fldCharType="end"/>
      </w:r>
      <w:r w:rsidR="0085213D" w:rsidRPr="00E725B6">
        <w:t>.</w:t>
      </w:r>
    </w:p>
    <w:p w14:paraId="09F7284E" w14:textId="77777777" w:rsidR="00DC485A" w:rsidRDefault="00DC485A" w:rsidP="000E62BB">
      <w:pPr>
        <w:pStyle w:val="3a"/>
      </w:pPr>
      <w:bookmarkStart w:id="97" w:name="_Ref59543948"/>
      <w:bookmarkStart w:id="98" w:name="_Toc74742123"/>
      <w:r>
        <w:lastRenderedPageBreak/>
        <w:t>Создание файла хоста инициализации</w:t>
      </w:r>
      <w:bookmarkEnd w:id="97"/>
      <w:bookmarkEnd w:id="98"/>
    </w:p>
    <w:p w14:paraId="64E94203" w14:textId="0F051890" w:rsidR="00DC485A" w:rsidRDefault="00DC485A" w:rsidP="00DC485A">
      <w:pPr>
        <w:pStyle w:val="afff1"/>
      </w:pPr>
      <w:r>
        <w:t xml:space="preserve">Утилите </w:t>
      </w:r>
      <w:r w:rsidRPr="0085213D">
        <w:rPr>
          <w:rStyle w:val="afffff0"/>
        </w:rPr>
        <w:t>gpinitsystem</w:t>
      </w:r>
      <w:r>
        <w:t xml:space="preserve"> требуется файл хоста, содержащий список адресов для каждого хоста сегмента. Утилита инициализации определяет количество </w:t>
      </w:r>
      <w:r w:rsidR="0085213D">
        <w:t>инстансов</w:t>
      </w:r>
      <w:r>
        <w:t xml:space="preserve"> сегмента на хост по количеству адресов хостов, перечисленных для каждого хоста, умноженному на количество местоположений каталогов данных, указанных в файле </w:t>
      </w:r>
      <w:r w:rsidRPr="003F5559">
        <w:rPr>
          <w:rStyle w:val="afffff0"/>
        </w:rPr>
        <w:t>gpinitsystem</w:t>
      </w:r>
      <w:r w:rsidRPr="00E725B6">
        <w:rPr>
          <w:rStyle w:val="afffff0"/>
          <w:lang w:val="ru-RU"/>
        </w:rPr>
        <w:t>_</w:t>
      </w:r>
      <w:r w:rsidRPr="003F5559">
        <w:rPr>
          <w:rStyle w:val="afffff0"/>
        </w:rPr>
        <w:t>config</w:t>
      </w:r>
      <w:r>
        <w:t>.</w:t>
      </w:r>
    </w:p>
    <w:p w14:paraId="1CCEE937" w14:textId="7229DA72" w:rsidR="00DC485A" w:rsidRDefault="00DC485A" w:rsidP="00DC485A">
      <w:pPr>
        <w:pStyle w:val="afff1"/>
      </w:pPr>
      <w:r>
        <w:t xml:space="preserve">Этот файл должен содержать только адреса </w:t>
      </w:r>
      <w:r w:rsidR="003F5559">
        <w:t>хостов</w:t>
      </w:r>
      <w:r>
        <w:t xml:space="preserve"> сегмента (не </w:t>
      </w:r>
      <w:r w:rsidR="003F5559">
        <w:t>мастера или резервного мастера</w:t>
      </w:r>
      <w:r>
        <w:t>). Для сегментных машин с несколькими несвязанными сетевыми интерфейсами в этом файле должны быть перечислены имена адресов</w:t>
      </w:r>
      <w:r w:rsidR="003F5559">
        <w:t xml:space="preserve"> хостов для каждого интерфейса —</w:t>
      </w:r>
      <w:r>
        <w:t xml:space="preserve"> по одному в каждой строке.</w:t>
      </w:r>
    </w:p>
    <w:tbl>
      <w:tblPr>
        <w:tblStyle w:val="aff1"/>
        <w:tblW w:w="0" w:type="auto"/>
        <w:tblBorders>
          <w:top w:val="doubleWave" w:sz="6" w:space="0" w:color="7030A0"/>
          <w:left w:val="doubleWave" w:sz="6" w:space="0" w:color="7030A0"/>
          <w:bottom w:val="doubleWave" w:sz="6" w:space="0" w:color="7030A0"/>
          <w:right w:val="doubleWave" w:sz="6" w:space="0" w:color="7030A0"/>
          <w:insideH w:val="doubleWave" w:sz="6" w:space="0" w:color="7030A0"/>
          <w:insideV w:val="doubleWave" w:sz="6" w:space="0" w:color="7030A0"/>
        </w:tblBorders>
        <w:tblLook w:val="04A0" w:firstRow="1" w:lastRow="0" w:firstColumn="1" w:lastColumn="0" w:noHBand="0" w:noVBand="1"/>
      </w:tblPr>
      <w:tblGrid>
        <w:gridCol w:w="9248"/>
      </w:tblGrid>
      <w:tr w:rsidR="00DC485A" w14:paraId="438429DA" w14:textId="77777777" w:rsidTr="003D6B34">
        <w:trPr>
          <w:cantSplit/>
        </w:trPr>
        <w:tc>
          <w:tcPr>
            <w:tcW w:w="9248" w:type="dxa"/>
          </w:tcPr>
          <w:p w14:paraId="17709B22" w14:textId="77777777" w:rsidR="00DC485A" w:rsidRPr="003B6273" w:rsidRDefault="00DC485A" w:rsidP="003D6B34">
            <w:pPr>
              <w:pStyle w:val="afff1"/>
              <w:ind w:firstLine="0"/>
              <w:rPr>
                <w:b/>
              </w:rPr>
            </w:pPr>
            <w:r>
              <w:rPr>
                <w:b/>
              </w:rPr>
              <w:t>Примечание</w:t>
            </w:r>
            <w:r w:rsidRPr="003B6273">
              <w:rPr>
                <w:b/>
              </w:rPr>
              <w:t>.</w:t>
            </w:r>
          </w:p>
          <w:p w14:paraId="55FC1A27" w14:textId="75DDEA62" w:rsidR="00DC485A" w:rsidRDefault="00DC485A" w:rsidP="003E7A2C">
            <w:pPr>
              <w:pStyle w:val="afff1"/>
              <w:ind w:firstLine="0"/>
            </w:pPr>
            <w:r>
              <w:t xml:space="preserve">Соглашение об именах хостов </w:t>
            </w:r>
            <w:r w:rsidR="003F5559">
              <w:t xml:space="preserve">сегмента </w:t>
            </w:r>
            <w:r w:rsidR="00B76DEA">
              <w:t>RT.Warehouse</w:t>
            </w:r>
            <w:r w:rsidR="003F5559">
              <w:t xml:space="preserve"> —</w:t>
            </w:r>
            <w:r>
              <w:t xml:space="preserve"> </w:t>
            </w:r>
            <w:r w:rsidRPr="003F5559">
              <w:rPr>
                <w:rStyle w:val="afffff0"/>
              </w:rPr>
              <w:t>sdwN</w:t>
            </w:r>
            <w:r w:rsidR="003F5559">
              <w:t xml:space="preserve">, где </w:t>
            </w:r>
            <w:r w:rsidR="003F5559" w:rsidRPr="003F5559">
              <w:rPr>
                <w:rStyle w:val="afffff0"/>
              </w:rPr>
              <w:t>sdw</w:t>
            </w:r>
            <w:r w:rsidR="003F5559">
              <w:t xml:space="preserve"> — префикс, а </w:t>
            </w:r>
            <w:r w:rsidR="003F5559" w:rsidRPr="003F5559">
              <w:rPr>
                <w:rStyle w:val="afffff0"/>
              </w:rPr>
              <w:t>N</w:t>
            </w:r>
            <w:r w:rsidR="003F5559">
              <w:t xml:space="preserve"> —</w:t>
            </w:r>
            <w:r>
              <w:t xml:space="preserve"> целое число. Например, </w:t>
            </w:r>
            <w:r w:rsidRPr="003F5559">
              <w:rPr>
                <w:rStyle w:val="afffff0"/>
              </w:rPr>
              <w:t>sdw</w:t>
            </w:r>
            <w:r w:rsidRPr="003E7A2C">
              <w:rPr>
                <w:rStyle w:val="afffff0"/>
                <w:lang w:val="ru-RU"/>
              </w:rPr>
              <w:t>2</w:t>
            </w:r>
            <w:r>
              <w:t xml:space="preserve"> и т</w:t>
            </w:r>
            <w:r w:rsidR="003F5559" w:rsidRPr="003E7A2C">
              <w:t>.</w:t>
            </w:r>
            <w:r>
              <w:t>д. Если хосты имеют несколько несвязанных сетевых адаптеров</w:t>
            </w:r>
            <w:r w:rsidR="003E7A2C" w:rsidRPr="003E7A2C">
              <w:t xml:space="preserve"> (</w:t>
            </w:r>
            <w:r w:rsidR="003E7A2C">
              <w:rPr>
                <w:lang w:val="en-US"/>
              </w:rPr>
              <w:t>NIC</w:t>
            </w:r>
            <w:r w:rsidR="003E7A2C" w:rsidRPr="003E7A2C">
              <w:t>)</w:t>
            </w:r>
            <w:r>
              <w:t xml:space="preserve">, по соглашению к имени хоста добавляется тире (-) и номер. Например, </w:t>
            </w:r>
            <w:r w:rsidRPr="003E7A2C">
              <w:rPr>
                <w:rStyle w:val="afffff0"/>
              </w:rPr>
              <w:t>sdw</w:t>
            </w:r>
            <w:r w:rsidRPr="003E7A2C">
              <w:rPr>
                <w:rStyle w:val="afffff0"/>
                <w:lang w:val="ru-RU"/>
              </w:rPr>
              <w:t>1-1</w:t>
            </w:r>
            <w:r>
              <w:t xml:space="preserve"> и </w:t>
            </w:r>
            <w:r w:rsidRPr="003E7A2C">
              <w:rPr>
                <w:rStyle w:val="afffff0"/>
              </w:rPr>
              <w:t>sdw</w:t>
            </w:r>
            <w:r w:rsidRPr="003E7A2C">
              <w:rPr>
                <w:rStyle w:val="afffff0"/>
                <w:lang w:val="ru-RU"/>
              </w:rPr>
              <w:t>1-2</w:t>
            </w:r>
            <w:r w:rsidR="003E7A2C">
              <w:t xml:space="preserve"> —</w:t>
            </w:r>
            <w:r>
              <w:t xml:space="preserve"> это два имени интерфейса для хоста </w:t>
            </w:r>
            <w:r w:rsidRPr="003E7A2C">
              <w:rPr>
                <w:rStyle w:val="afffff0"/>
              </w:rPr>
              <w:t>sdw</w:t>
            </w:r>
            <w:r w:rsidRPr="00E725B6">
              <w:rPr>
                <w:rStyle w:val="afffff0"/>
                <w:lang w:val="ru-RU"/>
              </w:rPr>
              <w:t>1</w:t>
            </w:r>
            <w:r>
              <w:t xml:space="preserve">. Однако для создания отказоустойчивой сети с балансировкой нагрузки рекомендуется использовать </w:t>
            </w:r>
            <w:r w:rsidR="003E7A2C">
              <w:rPr>
                <w:lang w:val="en-US"/>
              </w:rPr>
              <w:t>NIC</w:t>
            </w:r>
            <w:r>
              <w:t>.</w:t>
            </w:r>
          </w:p>
        </w:tc>
      </w:tr>
    </w:tbl>
    <w:p w14:paraId="2B0FAF0A" w14:textId="2572046A" w:rsidR="00DC485A" w:rsidRDefault="00DC485A" w:rsidP="00DC485A">
      <w:pPr>
        <w:pStyle w:val="afff1"/>
      </w:pPr>
      <w:r>
        <w:t>Чтобы создать файл хоста инициализации:</w:t>
      </w:r>
    </w:p>
    <w:p w14:paraId="3E0C4AF0" w14:textId="7480A4D2" w:rsidR="00DC485A" w:rsidRDefault="00DC485A" w:rsidP="0017741A">
      <w:pPr>
        <w:pStyle w:val="a2"/>
        <w:numPr>
          <w:ilvl w:val="0"/>
          <w:numId w:val="55"/>
        </w:numPr>
      </w:pPr>
      <w:r>
        <w:t xml:space="preserve">Войдите в систему как </w:t>
      </w:r>
      <w:r w:rsidRPr="003E7A2C">
        <w:rPr>
          <w:rStyle w:val="afffff0"/>
        </w:rPr>
        <w:t>gpadmin</w:t>
      </w:r>
      <w:r>
        <w:t>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DC485A" w:rsidRPr="002F1092" w14:paraId="7E3263ED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364E8ADF" w14:textId="19D8EDBA" w:rsidR="00DC485A" w:rsidRPr="00EA29AA" w:rsidRDefault="00DC485A" w:rsidP="003D6B34">
            <w:pPr>
              <w:pStyle w:val="afffff"/>
            </w:pPr>
            <w:r w:rsidRPr="00DC485A">
              <w:t>$ su - gpadmin</w:t>
            </w:r>
          </w:p>
        </w:tc>
      </w:tr>
    </w:tbl>
    <w:p w14:paraId="1E9E7BC7" w14:textId="706AB1BB" w:rsidR="00DC485A" w:rsidRDefault="00DC485A" w:rsidP="004C5C43">
      <w:pPr>
        <w:pStyle w:val="affff8"/>
      </w:pPr>
      <w:r>
        <w:t>Создайте</w:t>
      </w:r>
      <w:r w:rsidRPr="00CC7701">
        <w:t xml:space="preserve"> </w:t>
      </w:r>
      <w:r>
        <w:t>файл</w:t>
      </w:r>
      <w:r w:rsidRPr="00CC7701">
        <w:t xml:space="preserve"> </w:t>
      </w:r>
      <w:r>
        <w:t>с</w:t>
      </w:r>
      <w:r w:rsidRPr="00CC7701">
        <w:t xml:space="preserve"> </w:t>
      </w:r>
      <w:r>
        <w:t>именем</w:t>
      </w:r>
      <w:r w:rsidRPr="00CC7701">
        <w:t xml:space="preserve"> </w:t>
      </w:r>
      <w:r w:rsidRPr="003E7A2C">
        <w:rPr>
          <w:rStyle w:val="afffff0"/>
        </w:rPr>
        <w:t>hostfile</w:t>
      </w:r>
      <w:r w:rsidRPr="00E725B6">
        <w:rPr>
          <w:rStyle w:val="afffff0"/>
          <w:lang w:val="ru-RU"/>
        </w:rPr>
        <w:t>_</w:t>
      </w:r>
      <w:r w:rsidRPr="003E7A2C">
        <w:rPr>
          <w:rStyle w:val="afffff0"/>
        </w:rPr>
        <w:t>gpinitsystem</w:t>
      </w:r>
      <w:r w:rsidRPr="00CC7701">
        <w:t xml:space="preserve">. </w:t>
      </w:r>
      <w:r w:rsidR="003E7A2C">
        <w:t>В этом файле добавьте имя/</w:t>
      </w:r>
      <w:r>
        <w:t>имена адреса хоста интерфейсов хоста вашего сегмента, по одному имени в строке, без лишних строк или пробелов.</w:t>
      </w:r>
      <w:r w:rsidR="004C5C43">
        <w:t xml:space="preserve"> </w:t>
      </w:r>
      <w:r>
        <w:t xml:space="preserve">Например, если у вас есть четыре </w:t>
      </w:r>
      <w:r w:rsidR="003E7A2C">
        <w:t>хоста</w:t>
      </w:r>
      <w:r>
        <w:t xml:space="preserve"> сегмента с двумя несвязанным</w:t>
      </w:r>
      <w:r w:rsidR="004C5C43">
        <w:t>и сетевыми интерфейсами каждый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4C5C43" w:rsidRPr="002F1092" w14:paraId="3E54B62A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5A99EA44" w14:textId="77777777" w:rsidR="004C5C43" w:rsidRDefault="004C5C43" w:rsidP="004C5C43">
            <w:pPr>
              <w:pStyle w:val="afffff"/>
            </w:pPr>
            <w:r>
              <w:t>sdw1-1</w:t>
            </w:r>
          </w:p>
          <w:p w14:paraId="5DBD0B45" w14:textId="77777777" w:rsidR="004C5C43" w:rsidRDefault="004C5C43" w:rsidP="004C5C43">
            <w:pPr>
              <w:pStyle w:val="afffff"/>
            </w:pPr>
            <w:r>
              <w:t>sdw1-2</w:t>
            </w:r>
          </w:p>
          <w:p w14:paraId="38663B5F" w14:textId="77777777" w:rsidR="004C5C43" w:rsidRDefault="004C5C43" w:rsidP="004C5C43">
            <w:pPr>
              <w:pStyle w:val="afffff"/>
            </w:pPr>
            <w:r>
              <w:t>sdw2-1</w:t>
            </w:r>
          </w:p>
          <w:p w14:paraId="4500752B" w14:textId="77777777" w:rsidR="004C5C43" w:rsidRDefault="004C5C43" w:rsidP="004C5C43">
            <w:pPr>
              <w:pStyle w:val="afffff"/>
            </w:pPr>
            <w:r>
              <w:t>sdw2-2</w:t>
            </w:r>
          </w:p>
          <w:p w14:paraId="3D9BBB4D" w14:textId="77777777" w:rsidR="004C5C43" w:rsidRDefault="004C5C43" w:rsidP="004C5C43">
            <w:pPr>
              <w:pStyle w:val="afffff"/>
            </w:pPr>
            <w:r>
              <w:t>sdw3-1</w:t>
            </w:r>
          </w:p>
          <w:p w14:paraId="1A6D5A28" w14:textId="77777777" w:rsidR="004C5C43" w:rsidRDefault="004C5C43" w:rsidP="004C5C43">
            <w:pPr>
              <w:pStyle w:val="afffff"/>
            </w:pPr>
            <w:r>
              <w:t>sdw3-2</w:t>
            </w:r>
          </w:p>
          <w:p w14:paraId="70287A8F" w14:textId="77777777" w:rsidR="004C5C43" w:rsidRDefault="004C5C43" w:rsidP="004C5C43">
            <w:pPr>
              <w:pStyle w:val="afffff"/>
            </w:pPr>
            <w:r>
              <w:t>sdw4-1</w:t>
            </w:r>
          </w:p>
          <w:p w14:paraId="4CD2640A" w14:textId="5BF2AB78" w:rsidR="004C5C43" w:rsidRPr="00EA29AA" w:rsidRDefault="004C5C43" w:rsidP="004C5C43">
            <w:pPr>
              <w:pStyle w:val="afffff"/>
            </w:pPr>
            <w:r>
              <w:t>sdw4-2</w:t>
            </w:r>
          </w:p>
        </w:tc>
      </w:tr>
    </w:tbl>
    <w:p w14:paraId="436C9428" w14:textId="3A2B8F2B" w:rsidR="00DC485A" w:rsidRDefault="00DC485A" w:rsidP="00440C72">
      <w:pPr>
        <w:pStyle w:val="affff8"/>
      </w:pPr>
      <w:r>
        <w:t>Сохраните и закройте файл.</w:t>
      </w:r>
    </w:p>
    <w:tbl>
      <w:tblPr>
        <w:tblStyle w:val="aff1"/>
        <w:tblW w:w="0" w:type="auto"/>
        <w:tblBorders>
          <w:top w:val="doubleWave" w:sz="6" w:space="0" w:color="7030A0"/>
          <w:left w:val="doubleWave" w:sz="6" w:space="0" w:color="7030A0"/>
          <w:bottom w:val="doubleWave" w:sz="6" w:space="0" w:color="7030A0"/>
          <w:right w:val="doubleWave" w:sz="6" w:space="0" w:color="7030A0"/>
          <w:insideH w:val="doubleWave" w:sz="6" w:space="0" w:color="7030A0"/>
          <w:insideV w:val="doubleWave" w:sz="6" w:space="0" w:color="7030A0"/>
        </w:tblBorders>
        <w:tblLook w:val="04A0" w:firstRow="1" w:lastRow="0" w:firstColumn="1" w:lastColumn="0" w:noHBand="0" w:noVBand="1"/>
      </w:tblPr>
      <w:tblGrid>
        <w:gridCol w:w="9248"/>
      </w:tblGrid>
      <w:tr w:rsidR="00440C72" w14:paraId="1972C5CE" w14:textId="77777777" w:rsidTr="003D6B34">
        <w:trPr>
          <w:cantSplit/>
        </w:trPr>
        <w:tc>
          <w:tcPr>
            <w:tcW w:w="9248" w:type="dxa"/>
          </w:tcPr>
          <w:p w14:paraId="2E45D12B" w14:textId="77777777" w:rsidR="00440C72" w:rsidRPr="003B6273" w:rsidRDefault="00440C72" w:rsidP="003D6B34">
            <w:pPr>
              <w:pStyle w:val="afff1"/>
              <w:ind w:firstLine="0"/>
              <w:rPr>
                <w:b/>
              </w:rPr>
            </w:pPr>
            <w:r>
              <w:rPr>
                <w:b/>
              </w:rPr>
              <w:t>Примечание</w:t>
            </w:r>
            <w:r w:rsidRPr="003B6273">
              <w:rPr>
                <w:b/>
              </w:rPr>
              <w:t>.</w:t>
            </w:r>
          </w:p>
          <w:p w14:paraId="47761E3C" w14:textId="4324B6D4" w:rsidR="00440C72" w:rsidRDefault="00440C72" w:rsidP="003D6B34">
            <w:pPr>
              <w:pStyle w:val="afff1"/>
              <w:ind w:firstLine="0"/>
            </w:pPr>
            <w:r w:rsidRPr="00440C72">
              <w:t xml:space="preserve">Если </w:t>
            </w:r>
            <w:r w:rsidR="003E7A2C">
              <w:t>вы не уверены в именах хостов и/</w:t>
            </w:r>
            <w:r w:rsidRPr="00440C72">
              <w:t>или именах адресов интерфейсов, используемых вашими маш</w:t>
            </w:r>
            <w:r>
              <w:t xml:space="preserve">инами, загляните в файл </w:t>
            </w:r>
            <w:r w:rsidRPr="00E725B6">
              <w:rPr>
                <w:rStyle w:val="afffff0"/>
                <w:lang w:val="ru-RU"/>
              </w:rPr>
              <w:t>/</w:t>
            </w:r>
            <w:r w:rsidRPr="003E7A2C">
              <w:rPr>
                <w:rStyle w:val="afffff0"/>
              </w:rPr>
              <w:t>etc</w:t>
            </w:r>
            <w:r w:rsidRPr="00E725B6">
              <w:rPr>
                <w:rStyle w:val="afffff0"/>
                <w:lang w:val="ru-RU"/>
              </w:rPr>
              <w:t>/</w:t>
            </w:r>
            <w:r w:rsidRPr="003E7A2C">
              <w:rPr>
                <w:rStyle w:val="afffff0"/>
              </w:rPr>
              <w:t>hosts</w:t>
            </w:r>
            <w:r w:rsidRPr="00440C72">
              <w:t>.</w:t>
            </w:r>
          </w:p>
        </w:tc>
      </w:tr>
    </w:tbl>
    <w:p w14:paraId="583505C3" w14:textId="05951036" w:rsidR="00FE3062" w:rsidRDefault="00FE3062" w:rsidP="000E62BB">
      <w:pPr>
        <w:pStyle w:val="3a"/>
      </w:pPr>
      <w:bookmarkStart w:id="99" w:name="_Ref59544053"/>
      <w:bookmarkStart w:id="100" w:name="_Ref72145869"/>
      <w:bookmarkStart w:id="101" w:name="_Toc74742124"/>
      <w:r>
        <w:lastRenderedPageBreak/>
        <w:t xml:space="preserve">Создание файла конфигурации </w:t>
      </w:r>
      <w:bookmarkEnd w:id="99"/>
      <w:r w:rsidR="00B76DEA">
        <w:t>RT.Warehouse</w:t>
      </w:r>
      <w:bookmarkEnd w:id="100"/>
      <w:bookmarkEnd w:id="101"/>
    </w:p>
    <w:p w14:paraId="457EF882" w14:textId="6351AC7C" w:rsidR="00FE3062" w:rsidRDefault="00FE3062" w:rsidP="00FE3062">
      <w:pPr>
        <w:pStyle w:val="afff1"/>
      </w:pPr>
      <w:r>
        <w:t xml:space="preserve">Файл конфигурации </w:t>
      </w:r>
      <w:r w:rsidR="00B76DEA">
        <w:t>RT.Warehouse</w:t>
      </w:r>
      <w:r w:rsidR="003E7A2C" w:rsidRPr="003E7A2C">
        <w:t xml:space="preserve"> </w:t>
      </w:r>
      <w:r>
        <w:t xml:space="preserve">сообщает утилите </w:t>
      </w:r>
      <w:r w:rsidRPr="003E7A2C">
        <w:rPr>
          <w:rStyle w:val="afffff0"/>
        </w:rPr>
        <w:t>gpinitsystem</w:t>
      </w:r>
      <w:r>
        <w:t xml:space="preserve">, как вы хотите настроить систему </w:t>
      </w:r>
      <w:r w:rsidR="00B76DEA">
        <w:t>RT.Warehouse</w:t>
      </w:r>
      <w:r>
        <w:t xml:space="preserve">. Пример файла конфигурации можно найти в </w:t>
      </w:r>
      <w:r w:rsidRPr="00E725B6">
        <w:rPr>
          <w:rStyle w:val="afffff0"/>
          <w:lang w:val="ru-RU"/>
        </w:rPr>
        <w:t>$</w:t>
      </w:r>
      <w:r w:rsidRPr="003E7A2C">
        <w:rPr>
          <w:rStyle w:val="afffff0"/>
        </w:rPr>
        <w:t>GPHOME</w:t>
      </w:r>
      <w:r w:rsidRPr="00E725B6">
        <w:rPr>
          <w:rStyle w:val="afffff0"/>
          <w:lang w:val="ru-RU"/>
        </w:rPr>
        <w:t>/</w:t>
      </w:r>
      <w:r w:rsidRPr="003E7A2C">
        <w:rPr>
          <w:rStyle w:val="afffff0"/>
        </w:rPr>
        <w:t>docs</w:t>
      </w:r>
      <w:r w:rsidRPr="00E725B6">
        <w:rPr>
          <w:rStyle w:val="afffff0"/>
          <w:lang w:val="ru-RU"/>
        </w:rPr>
        <w:t>/</w:t>
      </w:r>
      <w:r w:rsidRPr="003E7A2C">
        <w:rPr>
          <w:rStyle w:val="afffff0"/>
        </w:rPr>
        <w:t>cli</w:t>
      </w:r>
      <w:r w:rsidRPr="00E725B6">
        <w:rPr>
          <w:rStyle w:val="afffff0"/>
          <w:lang w:val="ru-RU"/>
        </w:rPr>
        <w:t>_</w:t>
      </w:r>
      <w:r w:rsidRPr="003E7A2C">
        <w:rPr>
          <w:rStyle w:val="afffff0"/>
        </w:rPr>
        <w:t>help</w:t>
      </w:r>
      <w:r w:rsidRPr="00E725B6">
        <w:rPr>
          <w:rStyle w:val="afffff0"/>
          <w:lang w:val="ru-RU"/>
        </w:rPr>
        <w:t>/</w:t>
      </w:r>
      <w:r w:rsidRPr="003E7A2C">
        <w:rPr>
          <w:rStyle w:val="afffff0"/>
        </w:rPr>
        <w:t>gpconfigs</w:t>
      </w:r>
      <w:r w:rsidRPr="00E725B6">
        <w:rPr>
          <w:rStyle w:val="afffff0"/>
          <w:lang w:val="ru-RU"/>
        </w:rPr>
        <w:t>/</w:t>
      </w:r>
      <w:r w:rsidRPr="003E7A2C">
        <w:rPr>
          <w:rStyle w:val="afffff0"/>
        </w:rPr>
        <w:t>gpinitsystem</w:t>
      </w:r>
      <w:r w:rsidRPr="00E725B6">
        <w:rPr>
          <w:rStyle w:val="afffff0"/>
          <w:lang w:val="ru-RU"/>
        </w:rPr>
        <w:t>_</w:t>
      </w:r>
      <w:r w:rsidRPr="003E7A2C">
        <w:rPr>
          <w:rStyle w:val="afffff0"/>
        </w:rPr>
        <w:t>config</w:t>
      </w:r>
      <w:r>
        <w:t>.</w:t>
      </w:r>
    </w:p>
    <w:p w14:paraId="38B19943" w14:textId="51A4C530" w:rsidR="00FE3062" w:rsidRDefault="00FE3062" w:rsidP="00FE3062">
      <w:pPr>
        <w:pStyle w:val="afff1"/>
      </w:pPr>
      <w:r>
        <w:t xml:space="preserve">Чтобы создать файл </w:t>
      </w:r>
      <w:r w:rsidRPr="003E7A2C">
        <w:rPr>
          <w:rStyle w:val="afffff0"/>
        </w:rPr>
        <w:t>gpinitsystem</w:t>
      </w:r>
      <w:r w:rsidRPr="00E725B6">
        <w:rPr>
          <w:rStyle w:val="afffff0"/>
          <w:lang w:val="ru-RU"/>
        </w:rPr>
        <w:t>_</w:t>
      </w:r>
      <w:r w:rsidRPr="003E7A2C">
        <w:rPr>
          <w:rStyle w:val="afffff0"/>
        </w:rPr>
        <w:t>config</w:t>
      </w:r>
      <w:r w:rsidR="00A83EF1">
        <w:t>:</w:t>
      </w:r>
    </w:p>
    <w:p w14:paraId="10516F84" w14:textId="3C6D41CA" w:rsidR="00FE3062" w:rsidRDefault="00A83EF1" w:rsidP="0017741A">
      <w:pPr>
        <w:pStyle w:val="a2"/>
        <w:numPr>
          <w:ilvl w:val="0"/>
          <w:numId w:val="56"/>
        </w:numPr>
      </w:pPr>
      <w:r>
        <w:t xml:space="preserve">Войдите как </w:t>
      </w:r>
      <w:r w:rsidRPr="003E7A2C">
        <w:rPr>
          <w:rStyle w:val="afffff0"/>
        </w:rPr>
        <w:t>gpadmin</w:t>
      </w:r>
      <w:r>
        <w:t>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A83EF1" w:rsidRPr="002F1092" w14:paraId="2C37E62D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7087FE69" w14:textId="77777777" w:rsidR="00A83EF1" w:rsidRPr="00EA29AA" w:rsidRDefault="00A83EF1" w:rsidP="003D6B34">
            <w:pPr>
              <w:pStyle w:val="afffff"/>
            </w:pPr>
            <w:r w:rsidRPr="00DC485A">
              <w:t>$ su - gpadmin</w:t>
            </w:r>
          </w:p>
        </w:tc>
      </w:tr>
    </w:tbl>
    <w:p w14:paraId="0A1A4C19" w14:textId="090C2BD4" w:rsidR="00A83EF1" w:rsidRDefault="00FE3062" w:rsidP="00A83EF1">
      <w:pPr>
        <w:pStyle w:val="affff8"/>
      </w:pPr>
      <w:r>
        <w:t xml:space="preserve">Сделайте копию файла </w:t>
      </w:r>
      <w:r w:rsidRPr="003E7A2C">
        <w:rPr>
          <w:rStyle w:val="afffff0"/>
        </w:rPr>
        <w:t>gpinitsystem</w:t>
      </w:r>
      <w:r w:rsidRPr="00E725B6">
        <w:rPr>
          <w:rStyle w:val="afffff0"/>
          <w:lang w:val="ru-RU"/>
        </w:rPr>
        <w:t>_</w:t>
      </w:r>
      <w:r w:rsidRPr="003E7A2C">
        <w:rPr>
          <w:rStyle w:val="afffff0"/>
        </w:rPr>
        <w:t>config</w:t>
      </w:r>
      <w:r>
        <w:t xml:space="preserve"> для использования в каче</w:t>
      </w:r>
      <w:r w:rsidR="00A83EF1">
        <w:t>стве отправной точки. Наприме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A83EF1" w:rsidRPr="0024605C" w14:paraId="140F0CE1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7A6B1F53" w14:textId="77777777" w:rsidR="00A83EF1" w:rsidRDefault="00A83EF1" w:rsidP="00A83EF1">
            <w:pPr>
              <w:pStyle w:val="afffff"/>
            </w:pPr>
            <w:r>
              <w:t>$ cp $GPHOME/docs/cli_help/gpconfigs/gpinitsystem_config \</w:t>
            </w:r>
          </w:p>
          <w:p w14:paraId="23BFE709" w14:textId="7A9DAC3C" w:rsidR="00A83EF1" w:rsidRPr="00EA29AA" w:rsidRDefault="00A83EF1" w:rsidP="00A83EF1">
            <w:pPr>
              <w:pStyle w:val="afffff"/>
            </w:pPr>
            <w:r>
              <w:t xml:space="preserve">     /home/gpadmin/gpconfigs/gpinitsystem_config</w:t>
            </w:r>
          </w:p>
        </w:tc>
      </w:tr>
    </w:tbl>
    <w:p w14:paraId="5D8335A9" w14:textId="2459029B" w:rsidR="00FE3062" w:rsidRDefault="00FE3062" w:rsidP="00A83EF1">
      <w:pPr>
        <w:pStyle w:val="affff8"/>
      </w:pPr>
      <w:r>
        <w:t>Откройте только что скопированный файл в текстовом редакторе.</w:t>
      </w:r>
    </w:p>
    <w:p w14:paraId="0DAE69E4" w14:textId="3D235FF4" w:rsidR="00FE3062" w:rsidRDefault="00FE3062" w:rsidP="00A83EF1">
      <w:pPr>
        <w:pStyle w:val="affff8"/>
        <w:numPr>
          <w:ilvl w:val="0"/>
          <w:numId w:val="0"/>
        </w:numPr>
        <w:ind w:left="1080"/>
      </w:pPr>
      <w:r>
        <w:t xml:space="preserve">Установите все необходимые параметры в соответствии с вашей средой. Система </w:t>
      </w:r>
      <w:r w:rsidR="00B76DEA">
        <w:t>RT.Warehouse</w:t>
      </w:r>
      <w:r w:rsidR="005564CF" w:rsidRPr="005564CF">
        <w:t xml:space="preserve"> </w:t>
      </w:r>
      <w:r>
        <w:t xml:space="preserve">должна содержать </w:t>
      </w:r>
      <w:r w:rsidR="005564CF">
        <w:t>инстанс мастера</w:t>
      </w:r>
      <w:r>
        <w:t xml:space="preserve"> и как минимум два </w:t>
      </w:r>
      <w:r w:rsidR="005564CF">
        <w:t>инстанса</w:t>
      </w:r>
      <w:r>
        <w:t xml:space="preserve"> сегмента (даже при настройке системы с одним </w:t>
      </w:r>
      <w:r w:rsidR="00017BAE">
        <w:t>хостом</w:t>
      </w:r>
      <w:r>
        <w:t>).</w:t>
      </w:r>
    </w:p>
    <w:p w14:paraId="49FB6853" w14:textId="1B8C62AE" w:rsidR="00FE3062" w:rsidRDefault="00FE3062" w:rsidP="00A83EF1">
      <w:pPr>
        <w:pStyle w:val="affff8"/>
        <w:numPr>
          <w:ilvl w:val="0"/>
          <w:numId w:val="0"/>
        </w:numPr>
        <w:ind w:left="1080"/>
      </w:pPr>
      <w:r>
        <w:t xml:space="preserve">Параметр </w:t>
      </w:r>
      <w:r w:rsidRPr="00017BAE">
        <w:rPr>
          <w:rStyle w:val="afffff0"/>
        </w:rPr>
        <w:t>DATA</w:t>
      </w:r>
      <w:r w:rsidRPr="00E725B6">
        <w:rPr>
          <w:rStyle w:val="afffff0"/>
          <w:lang w:val="ru-RU"/>
        </w:rPr>
        <w:t>_</w:t>
      </w:r>
      <w:r w:rsidRPr="00017BAE">
        <w:rPr>
          <w:rStyle w:val="afffff0"/>
        </w:rPr>
        <w:t>DIRECTORY</w:t>
      </w:r>
      <w:r>
        <w:t xml:space="preserve"> определяет, сколько сегментов будет создано на каждом хосте. Если хосты ваших сегментов имеют несколько сетевых интерфейсов, и вы использовали их имена адресов интерфейсов в сво</w:t>
      </w:r>
      <w:r w:rsidR="00017BAE">
        <w:t>ё</w:t>
      </w:r>
      <w:r>
        <w:t>м файле хоста, количество сегментов будет равномерно распределено по количеству доступных интерфейсов.</w:t>
      </w:r>
    </w:p>
    <w:p w14:paraId="7F288626" w14:textId="77777777" w:rsidR="00FE3062" w:rsidRDefault="00FE3062" w:rsidP="00A83EF1">
      <w:pPr>
        <w:pStyle w:val="affff8"/>
        <w:numPr>
          <w:ilvl w:val="0"/>
          <w:numId w:val="0"/>
        </w:numPr>
        <w:ind w:left="1080"/>
      </w:pPr>
      <w:r>
        <w:t xml:space="preserve">Чтобы указать </w:t>
      </w:r>
      <w:r w:rsidRPr="00017BAE">
        <w:rPr>
          <w:rStyle w:val="afffff0"/>
        </w:rPr>
        <w:t>PORT</w:t>
      </w:r>
      <w:r w:rsidRPr="00E725B6">
        <w:rPr>
          <w:rStyle w:val="afffff0"/>
          <w:lang w:val="ru-RU"/>
        </w:rPr>
        <w:t>_</w:t>
      </w:r>
      <w:r w:rsidRPr="00017BAE">
        <w:rPr>
          <w:rStyle w:val="afffff0"/>
        </w:rPr>
        <w:t>BASE</w:t>
      </w:r>
      <w:r>
        <w:t xml:space="preserve">, просмотрите диапазон портов, указанный в параметре </w:t>
      </w:r>
      <w:r w:rsidRPr="00017BAE">
        <w:rPr>
          <w:rStyle w:val="afffff0"/>
        </w:rPr>
        <w:t>net</w:t>
      </w:r>
      <w:r w:rsidRPr="00E725B6">
        <w:rPr>
          <w:rStyle w:val="afffff0"/>
          <w:lang w:val="ru-RU"/>
        </w:rPr>
        <w:t>.</w:t>
      </w:r>
      <w:r w:rsidRPr="00017BAE">
        <w:rPr>
          <w:rStyle w:val="afffff0"/>
        </w:rPr>
        <w:t>ipv</w:t>
      </w:r>
      <w:r w:rsidRPr="00E725B6">
        <w:rPr>
          <w:rStyle w:val="afffff0"/>
          <w:lang w:val="ru-RU"/>
        </w:rPr>
        <w:t>4.</w:t>
      </w:r>
      <w:r w:rsidRPr="00017BAE">
        <w:rPr>
          <w:rStyle w:val="afffff0"/>
        </w:rPr>
        <w:t>ip</w:t>
      </w:r>
      <w:r w:rsidRPr="00E725B6">
        <w:rPr>
          <w:rStyle w:val="afffff0"/>
          <w:lang w:val="ru-RU"/>
        </w:rPr>
        <w:t>_</w:t>
      </w:r>
      <w:r w:rsidRPr="00017BAE">
        <w:rPr>
          <w:rStyle w:val="afffff0"/>
        </w:rPr>
        <w:t>local</w:t>
      </w:r>
      <w:r w:rsidRPr="00E725B6">
        <w:rPr>
          <w:rStyle w:val="afffff0"/>
          <w:lang w:val="ru-RU"/>
        </w:rPr>
        <w:t>_</w:t>
      </w:r>
      <w:r w:rsidRPr="00017BAE">
        <w:rPr>
          <w:rStyle w:val="afffff0"/>
        </w:rPr>
        <w:t>port</w:t>
      </w:r>
      <w:r w:rsidRPr="00E725B6">
        <w:rPr>
          <w:rStyle w:val="afffff0"/>
          <w:lang w:val="ru-RU"/>
        </w:rPr>
        <w:t>_</w:t>
      </w:r>
      <w:r w:rsidRPr="00017BAE">
        <w:rPr>
          <w:rStyle w:val="afffff0"/>
        </w:rPr>
        <w:t>range</w:t>
      </w:r>
      <w:r>
        <w:t xml:space="preserve"> в файле </w:t>
      </w:r>
      <w:r w:rsidRPr="00E725B6">
        <w:rPr>
          <w:rStyle w:val="afffff0"/>
          <w:lang w:val="ru-RU"/>
        </w:rPr>
        <w:t>/</w:t>
      </w:r>
      <w:r w:rsidRPr="00017BAE">
        <w:rPr>
          <w:rStyle w:val="afffff0"/>
        </w:rPr>
        <w:t>etc</w:t>
      </w:r>
      <w:r w:rsidRPr="00E725B6">
        <w:rPr>
          <w:rStyle w:val="afffff0"/>
          <w:lang w:val="ru-RU"/>
        </w:rPr>
        <w:t>/</w:t>
      </w:r>
      <w:r w:rsidRPr="00017BAE">
        <w:rPr>
          <w:rStyle w:val="afffff0"/>
        </w:rPr>
        <w:t>sysctl</w:t>
      </w:r>
      <w:r w:rsidRPr="00E725B6">
        <w:rPr>
          <w:rStyle w:val="afffff0"/>
          <w:lang w:val="ru-RU"/>
        </w:rPr>
        <w:t>.</w:t>
      </w:r>
      <w:r w:rsidRPr="00017BAE">
        <w:rPr>
          <w:rStyle w:val="afffff0"/>
        </w:rPr>
        <w:t>conf</w:t>
      </w:r>
      <w:r>
        <w:t>.</w:t>
      </w:r>
    </w:p>
    <w:p w14:paraId="7D409B35" w14:textId="7131536C" w:rsidR="00DC485A" w:rsidRDefault="00FE3062" w:rsidP="00A83EF1">
      <w:pPr>
        <w:pStyle w:val="affff8"/>
        <w:numPr>
          <w:ilvl w:val="0"/>
          <w:numId w:val="0"/>
        </w:numPr>
        <w:ind w:left="1080"/>
      </w:pPr>
      <w:r>
        <w:t xml:space="preserve">Вот пример обязательных параметров в файле </w:t>
      </w:r>
      <w:r w:rsidRPr="00017BAE">
        <w:rPr>
          <w:rStyle w:val="afffff0"/>
        </w:rPr>
        <w:t>gpinitsystem</w:t>
      </w:r>
      <w:r w:rsidRPr="00E725B6">
        <w:rPr>
          <w:rStyle w:val="afffff0"/>
          <w:lang w:val="ru-RU"/>
        </w:rPr>
        <w:t>_</w:t>
      </w:r>
      <w:r w:rsidRPr="00017BAE">
        <w:rPr>
          <w:rStyle w:val="afffff0"/>
        </w:rPr>
        <w:t>config</w:t>
      </w:r>
      <w:r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A83EF1" w:rsidRPr="002F1092" w14:paraId="463E82A8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6B6D47C1" w14:textId="77777777" w:rsidR="00A83EF1" w:rsidRDefault="00A83EF1" w:rsidP="00A83EF1">
            <w:pPr>
              <w:pStyle w:val="afffff"/>
            </w:pPr>
            <w:r>
              <w:t>ARRAY_NAME="Greenplum Data Platform"</w:t>
            </w:r>
          </w:p>
          <w:p w14:paraId="5A66AB1A" w14:textId="77777777" w:rsidR="00A83EF1" w:rsidRDefault="00A83EF1" w:rsidP="00A83EF1">
            <w:pPr>
              <w:pStyle w:val="afffff"/>
            </w:pPr>
            <w:r>
              <w:t>SEG_PREFIX=gpseg</w:t>
            </w:r>
          </w:p>
          <w:p w14:paraId="2FBEE52E" w14:textId="77777777" w:rsidR="00A83EF1" w:rsidRDefault="00A83EF1" w:rsidP="00A83EF1">
            <w:pPr>
              <w:pStyle w:val="afffff"/>
            </w:pPr>
            <w:r>
              <w:t xml:space="preserve">PORT_BASE=6000 </w:t>
            </w:r>
          </w:p>
          <w:p w14:paraId="496ADC4B" w14:textId="77777777" w:rsidR="00A83EF1" w:rsidRDefault="00A83EF1" w:rsidP="00A83EF1">
            <w:pPr>
              <w:pStyle w:val="afffff"/>
            </w:pPr>
            <w:r>
              <w:t>declare -a DATA_DIRECTORY=(/data1/primary /data1/primary /data1/primary /data2/primary /data2/primary /data2/primary)</w:t>
            </w:r>
          </w:p>
          <w:p w14:paraId="23920722" w14:textId="77777777" w:rsidR="00A83EF1" w:rsidRDefault="00A83EF1" w:rsidP="00A83EF1">
            <w:pPr>
              <w:pStyle w:val="afffff"/>
            </w:pPr>
            <w:r>
              <w:t xml:space="preserve">MASTER_HOSTNAME=mdw </w:t>
            </w:r>
          </w:p>
          <w:p w14:paraId="34286DAE" w14:textId="77777777" w:rsidR="00A83EF1" w:rsidRDefault="00A83EF1" w:rsidP="00A83EF1">
            <w:pPr>
              <w:pStyle w:val="afffff"/>
            </w:pPr>
            <w:r>
              <w:t xml:space="preserve">MASTER_DIRECTORY=/data/master </w:t>
            </w:r>
          </w:p>
          <w:p w14:paraId="0E048D3F" w14:textId="77777777" w:rsidR="00A83EF1" w:rsidRDefault="00A83EF1" w:rsidP="00A83EF1">
            <w:pPr>
              <w:pStyle w:val="afffff"/>
            </w:pPr>
            <w:r>
              <w:t xml:space="preserve">MASTER_PORT=5432 </w:t>
            </w:r>
          </w:p>
          <w:p w14:paraId="5FAB65FA" w14:textId="77777777" w:rsidR="00A83EF1" w:rsidRDefault="00A83EF1" w:rsidP="00A83EF1">
            <w:pPr>
              <w:pStyle w:val="afffff"/>
            </w:pPr>
            <w:r>
              <w:t>TRUSTED SHELL=ssh</w:t>
            </w:r>
          </w:p>
          <w:p w14:paraId="4D741B96" w14:textId="77777777" w:rsidR="00A83EF1" w:rsidRDefault="00A83EF1" w:rsidP="00A83EF1">
            <w:pPr>
              <w:pStyle w:val="afffff"/>
            </w:pPr>
            <w:r>
              <w:t>CHECK_POINT_SEGMENTS=8</w:t>
            </w:r>
          </w:p>
          <w:p w14:paraId="131275D1" w14:textId="7A531551" w:rsidR="00A83EF1" w:rsidRPr="00EA29AA" w:rsidRDefault="00A83EF1" w:rsidP="00A83EF1">
            <w:pPr>
              <w:pStyle w:val="afffff"/>
            </w:pPr>
            <w:r>
              <w:t>ENCODING=UNICODE</w:t>
            </w:r>
          </w:p>
        </w:tc>
      </w:tr>
    </w:tbl>
    <w:p w14:paraId="5E2FABC3" w14:textId="064FB5C6" w:rsidR="00BD0F02" w:rsidRDefault="008A7CCA" w:rsidP="00BD0F02">
      <w:pPr>
        <w:pStyle w:val="affff8"/>
      </w:pPr>
      <w:r w:rsidRPr="008A7CCA">
        <w:t>[</w:t>
      </w:r>
      <w:r>
        <w:t>Опционально</w:t>
      </w:r>
      <w:r w:rsidRPr="008A7CCA">
        <w:t>]</w:t>
      </w:r>
      <w:r w:rsidR="00BD0F02">
        <w:t xml:space="preserve"> Если вы хотите развернуть зеркальные сегменты, раскомментируйте и установите параметры зеркалирования в соответствии с вашей средой. Чтобы указать </w:t>
      </w:r>
      <w:r w:rsidR="00BD0F02" w:rsidRPr="008A7CCA">
        <w:rPr>
          <w:rStyle w:val="afffff0"/>
        </w:rPr>
        <w:t>MIRROR</w:t>
      </w:r>
      <w:r w:rsidR="00BD0F02" w:rsidRPr="00E725B6">
        <w:rPr>
          <w:rStyle w:val="afffff0"/>
          <w:lang w:val="ru-RU"/>
        </w:rPr>
        <w:t>_</w:t>
      </w:r>
      <w:r w:rsidR="00BD0F02" w:rsidRPr="008A7CCA">
        <w:rPr>
          <w:rStyle w:val="afffff0"/>
        </w:rPr>
        <w:t>PORT</w:t>
      </w:r>
      <w:r w:rsidR="00BD0F02" w:rsidRPr="00E725B6">
        <w:rPr>
          <w:rStyle w:val="afffff0"/>
          <w:lang w:val="ru-RU"/>
        </w:rPr>
        <w:t>_</w:t>
      </w:r>
      <w:r w:rsidR="00BD0F02" w:rsidRPr="008A7CCA">
        <w:rPr>
          <w:rStyle w:val="afffff0"/>
        </w:rPr>
        <w:t>BASE</w:t>
      </w:r>
      <w:r w:rsidR="00BD0F02">
        <w:t xml:space="preserve">, просмотрите диапазон портов, указанный в параметре </w:t>
      </w:r>
      <w:r w:rsidR="00BD0F02" w:rsidRPr="008A7CCA">
        <w:rPr>
          <w:rStyle w:val="afffff0"/>
        </w:rPr>
        <w:lastRenderedPageBreak/>
        <w:t>net</w:t>
      </w:r>
      <w:r w:rsidR="00BD0F02" w:rsidRPr="00E725B6">
        <w:rPr>
          <w:rStyle w:val="afffff0"/>
          <w:lang w:val="ru-RU"/>
        </w:rPr>
        <w:t>.</w:t>
      </w:r>
      <w:r w:rsidR="00BD0F02" w:rsidRPr="008A7CCA">
        <w:rPr>
          <w:rStyle w:val="afffff0"/>
        </w:rPr>
        <w:t>ipv</w:t>
      </w:r>
      <w:r w:rsidR="00BD0F02" w:rsidRPr="00E725B6">
        <w:rPr>
          <w:rStyle w:val="afffff0"/>
          <w:lang w:val="ru-RU"/>
        </w:rPr>
        <w:t>4.</w:t>
      </w:r>
      <w:r w:rsidR="00BD0F02" w:rsidRPr="008A7CCA">
        <w:rPr>
          <w:rStyle w:val="afffff0"/>
        </w:rPr>
        <w:t>ip</w:t>
      </w:r>
      <w:r w:rsidR="00BD0F02" w:rsidRPr="00E725B6">
        <w:rPr>
          <w:rStyle w:val="afffff0"/>
          <w:lang w:val="ru-RU"/>
        </w:rPr>
        <w:t>_</w:t>
      </w:r>
      <w:r w:rsidR="00BD0F02" w:rsidRPr="008A7CCA">
        <w:rPr>
          <w:rStyle w:val="afffff0"/>
        </w:rPr>
        <w:t>local</w:t>
      </w:r>
      <w:r w:rsidR="00BD0F02" w:rsidRPr="00E725B6">
        <w:rPr>
          <w:rStyle w:val="afffff0"/>
          <w:lang w:val="ru-RU"/>
        </w:rPr>
        <w:t>_</w:t>
      </w:r>
      <w:r w:rsidR="00BD0F02" w:rsidRPr="008A7CCA">
        <w:rPr>
          <w:rStyle w:val="afffff0"/>
        </w:rPr>
        <w:t>port</w:t>
      </w:r>
      <w:r w:rsidR="00BD0F02" w:rsidRPr="00E725B6">
        <w:rPr>
          <w:rStyle w:val="afffff0"/>
          <w:lang w:val="ru-RU"/>
        </w:rPr>
        <w:t>_</w:t>
      </w:r>
      <w:r w:rsidR="00BD0F02" w:rsidRPr="008A7CCA">
        <w:rPr>
          <w:rStyle w:val="afffff0"/>
        </w:rPr>
        <w:t>range</w:t>
      </w:r>
      <w:r w:rsidR="00BD0F02">
        <w:t xml:space="preserve"> в файле </w:t>
      </w:r>
      <w:r w:rsidR="00BD0F02" w:rsidRPr="00E725B6">
        <w:rPr>
          <w:rStyle w:val="afffff0"/>
          <w:lang w:val="ru-RU"/>
        </w:rPr>
        <w:t>/</w:t>
      </w:r>
      <w:r w:rsidR="00BD0F02" w:rsidRPr="008A7CCA">
        <w:rPr>
          <w:rStyle w:val="afffff0"/>
        </w:rPr>
        <w:t>etc</w:t>
      </w:r>
      <w:r w:rsidR="00BD0F02" w:rsidRPr="00E725B6">
        <w:rPr>
          <w:rStyle w:val="afffff0"/>
          <w:lang w:val="ru-RU"/>
        </w:rPr>
        <w:t>/</w:t>
      </w:r>
      <w:r w:rsidR="00BD0F02" w:rsidRPr="008A7CCA">
        <w:rPr>
          <w:rStyle w:val="afffff0"/>
        </w:rPr>
        <w:t>sysctl</w:t>
      </w:r>
      <w:r w:rsidR="00BD0F02" w:rsidRPr="00E725B6">
        <w:rPr>
          <w:rStyle w:val="afffff0"/>
          <w:lang w:val="ru-RU"/>
        </w:rPr>
        <w:t>.</w:t>
      </w:r>
      <w:r w:rsidR="00BD0F02" w:rsidRPr="008A7CCA">
        <w:rPr>
          <w:rStyle w:val="afffff0"/>
        </w:rPr>
        <w:t>conf</w:t>
      </w:r>
      <w:r w:rsidR="00BD0F02">
        <w:t xml:space="preserve">. Вот пример дополнительных параметров зеркала в файле </w:t>
      </w:r>
      <w:r w:rsidR="00BD0F02" w:rsidRPr="008A7CCA">
        <w:rPr>
          <w:rStyle w:val="afffff0"/>
        </w:rPr>
        <w:t>gpinitsystem</w:t>
      </w:r>
      <w:r w:rsidR="00BD0F02" w:rsidRPr="00E725B6">
        <w:rPr>
          <w:rStyle w:val="afffff0"/>
          <w:lang w:val="ru-RU"/>
        </w:rPr>
        <w:t>_</w:t>
      </w:r>
      <w:r w:rsidR="00BD0F02" w:rsidRPr="008A7CCA">
        <w:rPr>
          <w:rStyle w:val="afffff0"/>
        </w:rPr>
        <w:t>config</w:t>
      </w:r>
      <w:r w:rsidR="00BD0F02"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BD0F02" w:rsidRPr="0024605C" w14:paraId="0F96CEA2" w14:textId="77777777" w:rsidTr="003D6B34">
        <w:tc>
          <w:tcPr>
            <w:tcW w:w="9344" w:type="dxa"/>
            <w:shd w:val="clear" w:color="auto" w:fill="F2F2F2" w:themeFill="background1" w:themeFillShade="F2"/>
          </w:tcPr>
          <w:p w14:paraId="04717852" w14:textId="77777777" w:rsidR="00BD0F02" w:rsidRDefault="00BD0F02" w:rsidP="00BD0F02">
            <w:pPr>
              <w:pStyle w:val="afffff"/>
            </w:pPr>
            <w:r>
              <w:t>MIRROR_PORT_BASE=7000</w:t>
            </w:r>
          </w:p>
          <w:p w14:paraId="17DCE055" w14:textId="1C142096" w:rsidR="00BD0F02" w:rsidRPr="00EA29AA" w:rsidRDefault="00BD0F02" w:rsidP="00BD0F02">
            <w:pPr>
              <w:pStyle w:val="afffff"/>
            </w:pPr>
            <w:r>
              <w:t>declare -a MIRROR_DATA_DIRECTORY=(/data1/mirror /data1/mirror /data1/mirror /data2/mirror</w:t>
            </w:r>
            <w:r w:rsidRPr="00BD0F02">
              <w:t xml:space="preserve"> /data2/mirror /data2/mirror)</w:t>
            </w:r>
          </w:p>
        </w:tc>
      </w:tr>
    </w:tbl>
    <w:p w14:paraId="65DD37D2" w14:textId="77777777" w:rsidR="00BD0F02" w:rsidRPr="00BD0F02" w:rsidRDefault="00BD0F02" w:rsidP="00BD0F02">
      <w:pPr>
        <w:pStyle w:val="afff1"/>
        <w:rPr>
          <w:lang w:val="en-US"/>
        </w:rPr>
      </w:pPr>
    </w:p>
    <w:tbl>
      <w:tblPr>
        <w:tblStyle w:val="aff1"/>
        <w:tblW w:w="0" w:type="auto"/>
        <w:tblBorders>
          <w:top w:val="doubleWave" w:sz="6" w:space="0" w:color="7030A0"/>
          <w:left w:val="doubleWave" w:sz="6" w:space="0" w:color="7030A0"/>
          <w:bottom w:val="doubleWave" w:sz="6" w:space="0" w:color="7030A0"/>
          <w:right w:val="doubleWave" w:sz="6" w:space="0" w:color="7030A0"/>
          <w:insideH w:val="doubleWave" w:sz="6" w:space="0" w:color="7030A0"/>
          <w:insideV w:val="doubleWave" w:sz="6" w:space="0" w:color="7030A0"/>
        </w:tblBorders>
        <w:tblLook w:val="04A0" w:firstRow="1" w:lastRow="0" w:firstColumn="1" w:lastColumn="0" w:noHBand="0" w:noVBand="1"/>
      </w:tblPr>
      <w:tblGrid>
        <w:gridCol w:w="9248"/>
      </w:tblGrid>
      <w:tr w:rsidR="003D6B34" w14:paraId="79815E0E" w14:textId="77777777" w:rsidTr="003D6B34">
        <w:trPr>
          <w:cantSplit/>
        </w:trPr>
        <w:tc>
          <w:tcPr>
            <w:tcW w:w="9248" w:type="dxa"/>
          </w:tcPr>
          <w:p w14:paraId="6C054008" w14:textId="77777777" w:rsidR="003D6B34" w:rsidRPr="003B6273" w:rsidRDefault="003D6B34" w:rsidP="003D6B34">
            <w:pPr>
              <w:pStyle w:val="afff1"/>
              <w:ind w:firstLine="0"/>
              <w:rPr>
                <w:b/>
              </w:rPr>
            </w:pPr>
            <w:r>
              <w:rPr>
                <w:b/>
              </w:rPr>
              <w:t>Примечание</w:t>
            </w:r>
            <w:r w:rsidRPr="003B6273">
              <w:rPr>
                <w:b/>
              </w:rPr>
              <w:t>.</w:t>
            </w:r>
          </w:p>
          <w:p w14:paraId="20766805" w14:textId="4B123724" w:rsidR="003D6B34" w:rsidRDefault="003D6B34" w:rsidP="008A7CCA">
            <w:pPr>
              <w:pStyle w:val="afff1"/>
              <w:ind w:firstLine="0"/>
            </w:pPr>
            <w:r w:rsidRPr="003D6B34">
              <w:t xml:space="preserve">Вы можете инициализировать систему </w:t>
            </w:r>
            <w:r w:rsidR="00366027" w:rsidRPr="00366027">
              <w:rPr>
                <w:lang w:val="en-US"/>
              </w:rPr>
              <w:t>RT</w:t>
            </w:r>
            <w:r w:rsidR="00366027" w:rsidRPr="00366027">
              <w:t>.</w:t>
            </w:r>
            <w:r w:rsidR="00366027" w:rsidRPr="00366027">
              <w:rPr>
                <w:lang w:val="en-US"/>
              </w:rPr>
              <w:t>Warehouse</w:t>
            </w:r>
            <w:r w:rsidRPr="003D6B34">
              <w:t xml:space="preserve"> только с </w:t>
            </w:r>
            <w:r w:rsidR="008A7CCA">
              <w:t>основными</w:t>
            </w:r>
            <w:r w:rsidRPr="003D6B34">
              <w:t xml:space="preserve"> сегментами, а позже развернуть зеркала с помощью утилиты </w:t>
            </w:r>
            <w:r w:rsidRPr="008A7CCA">
              <w:rPr>
                <w:rStyle w:val="afffff0"/>
              </w:rPr>
              <w:t>gpaddmirrors</w:t>
            </w:r>
            <w:r w:rsidRPr="003D6B34">
              <w:t>.</w:t>
            </w:r>
          </w:p>
        </w:tc>
      </w:tr>
    </w:tbl>
    <w:p w14:paraId="35764064" w14:textId="6C7A5E35" w:rsidR="00440C72" w:rsidRPr="00DC485A" w:rsidRDefault="00BD0F02" w:rsidP="003D6B34">
      <w:pPr>
        <w:pStyle w:val="affff8"/>
      </w:pPr>
      <w:r>
        <w:t>Сохраните и закройте файл.</w:t>
      </w:r>
    </w:p>
    <w:p w14:paraId="647D81FB" w14:textId="77777777" w:rsidR="00F14461" w:rsidRDefault="00F14461" w:rsidP="000E62BB">
      <w:pPr>
        <w:pStyle w:val="3a"/>
      </w:pPr>
      <w:bookmarkStart w:id="102" w:name="_Ref59606159"/>
      <w:bookmarkStart w:id="103" w:name="_Toc74742125"/>
      <w:r>
        <w:t>Запуск утилиты инициализации</w:t>
      </w:r>
      <w:bookmarkEnd w:id="102"/>
      <w:bookmarkEnd w:id="103"/>
    </w:p>
    <w:p w14:paraId="736C76FD" w14:textId="5024BFF3" w:rsidR="00F14461" w:rsidRDefault="005564CF" w:rsidP="00F14461">
      <w:pPr>
        <w:pStyle w:val="afff1"/>
      </w:pPr>
      <w:r>
        <w:t xml:space="preserve">Утилита </w:t>
      </w:r>
      <w:r w:rsidRPr="005564CF">
        <w:rPr>
          <w:rStyle w:val="afffff0"/>
        </w:rPr>
        <w:t>gpinitsystem</w:t>
      </w:r>
      <w:r>
        <w:t xml:space="preserve"> </w:t>
      </w:r>
      <w:r w:rsidR="00F14461">
        <w:t xml:space="preserve">создаст систему </w:t>
      </w:r>
      <w:r w:rsidR="00B76DEA">
        <w:t>RT.Warehouse</w:t>
      </w:r>
      <w:r w:rsidR="00F14461">
        <w:t>, используя значения, определ</w:t>
      </w:r>
      <w:r w:rsidR="00F25C8E">
        <w:t>ё</w:t>
      </w:r>
      <w:r w:rsidR="00F14461">
        <w:t>нные в файле конфигурации.</w:t>
      </w:r>
    </w:p>
    <w:p w14:paraId="4B835E3B" w14:textId="329D9041" w:rsidR="00F14461" w:rsidRDefault="00F14461" w:rsidP="00F14461">
      <w:pPr>
        <w:pStyle w:val="46"/>
      </w:pPr>
      <w:r>
        <w:rPr>
          <w:lang w:val="ru-RU"/>
        </w:rPr>
        <w:t>Запуск утилиты</w:t>
      </w:r>
    </w:p>
    <w:p w14:paraId="192154C8" w14:textId="038CCC39" w:rsidR="003D6B34" w:rsidRDefault="003D6B34" w:rsidP="003D6B34">
      <w:pPr>
        <w:pStyle w:val="afff1"/>
      </w:pPr>
      <w:r>
        <w:t>Для запуска утилиты инициализации:</w:t>
      </w:r>
    </w:p>
    <w:p w14:paraId="2EBE4A35" w14:textId="31BF028C" w:rsidR="003D6B34" w:rsidRPr="00165BDD" w:rsidRDefault="003D6B34" w:rsidP="0017741A">
      <w:pPr>
        <w:pStyle w:val="a2"/>
        <w:numPr>
          <w:ilvl w:val="0"/>
          <w:numId w:val="57"/>
        </w:numPr>
        <w:jc w:val="both"/>
        <w:rPr>
          <w:lang w:val="en-US"/>
        </w:rPr>
      </w:pPr>
      <w:r>
        <w:t>Выполните следующую команду, указав путь и имя файла конфигурации инициализации (</w:t>
      </w:r>
      <w:r w:rsidRPr="00F25C8E">
        <w:rPr>
          <w:rStyle w:val="afffff0"/>
        </w:rPr>
        <w:t>gpinitsystem</w:t>
      </w:r>
      <w:r w:rsidRPr="00E725B6">
        <w:rPr>
          <w:rStyle w:val="afffff0"/>
          <w:lang w:val="ru-RU"/>
        </w:rPr>
        <w:t>_</w:t>
      </w:r>
      <w:r w:rsidRPr="00F25C8E">
        <w:rPr>
          <w:rStyle w:val="afffff0"/>
        </w:rPr>
        <w:t>config</w:t>
      </w:r>
      <w:r>
        <w:t>) и файла хоста (</w:t>
      </w:r>
      <w:r w:rsidRPr="00F25C8E">
        <w:rPr>
          <w:rStyle w:val="afffff0"/>
        </w:rPr>
        <w:t>hostfile</w:t>
      </w:r>
      <w:r w:rsidRPr="00E725B6">
        <w:rPr>
          <w:rStyle w:val="afffff0"/>
          <w:lang w:val="ru-RU"/>
        </w:rPr>
        <w:t>_</w:t>
      </w:r>
      <w:r w:rsidRPr="00F25C8E">
        <w:rPr>
          <w:rStyle w:val="afffff0"/>
        </w:rPr>
        <w:t>gpinitsystem</w:t>
      </w:r>
      <w:r>
        <w:t>). Например</w:t>
      </w:r>
      <w:r w:rsidR="00165BDD">
        <w:rPr>
          <w:lang w:val="en-US"/>
        </w:rPr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165BDD" w:rsidRPr="0024605C" w14:paraId="62BC5DD4" w14:textId="77777777" w:rsidTr="00F92C96">
        <w:tc>
          <w:tcPr>
            <w:tcW w:w="9344" w:type="dxa"/>
            <w:shd w:val="clear" w:color="auto" w:fill="F2F2F2" w:themeFill="background1" w:themeFillShade="F2"/>
          </w:tcPr>
          <w:p w14:paraId="36A35410" w14:textId="77777777" w:rsidR="00165BDD" w:rsidRDefault="00165BDD" w:rsidP="00165BDD">
            <w:pPr>
              <w:pStyle w:val="afffff"/>
            </w:pPr>
            <w:r>
              <w:t>$ cd ~</w:t>
            </w:r>
          </w:p>
          <w:p w14:paraId="298B5EB0" w14:textId="32DCCD65" w:rsidR="00165BDD" w:rsidRPr="00EA29AA" w:rsidRDefault="00165BDD" w:rsidP="00165BDD">
            <w:pPr>
              <w:pStyle w:val="afffff"/>
            </w:pPr>
            <w:r>
              <w:t>$ gpinitsystem -c gpconfigs/gpinitsystem_config -h gpconfigs/hostfile_gpinitsystem</w:t>
            </w:r>
          </w:p>
        </w:tc>
      </w:tr>
    </w:tbl>
    <w:p w14:paraId="1541C2D4" w14:textId="1B5804BB" w:rsidR="003D6B34" w:rsidRDefault="003D6B34" w:rsidP="00165BDD">
      <w:pPr>
        <w:pStyle w:val="affff8"/>
        <w:numPr>
          <w:ilvl w:val="0"/>
          <w:numId w:val="0"/>
        </w:numPr>
        <w:ind w:left="1080"/>
      </w:pPr>
      <w:r>
        <w:t xml:space="preserve">Для полностью резервированной системы (с резервным </w:t>
      </w:r>
      <w:r w:rsidR="00F25C8E">
        <w:t>мастером</w:t>
      </w:r>
      <w:r>
        <w:t xml:space="preserve"> и конфигурацией расширенного зеркала) укажите параметры </w:t>
      </w:r>
      <w:r w:rsidRPr="00F25C8E">
        <w:rPr>
          <w:rStyle w:val="afffff0"/>
          <w:lang w:val="ru-RU"/>
        </w:rPr>
        <w:t>-</w:t>
      </w:r>
      <w:r w:rsidRPr="00F25C8E">
        <w:rPr>
          <w:rStyle w:val="afffff0"/>
        </w:rPr>
        <w:t>s</w:t>
      </w:r>
      <w:r>
        <w:t xml:space="preserve"> и </w:t>
      </w:r>
      <w:r w:rsidR="00F25C8E" w:rsidRPr="00F25C8E">
        <w:rPr>
          <w:rStyle w:val="afffff0"/>
          <w:lang w:val="ru-RU"/>
        </w:rPr>
        <w:noBreakHyphen/>
      </w:r>
      <w:r w:rsidRPr="00F25C8E">
        <w:rPr>
          <w:rStyle w:val="afffff0"/>
        </w:rPr>
        <w:t>S</w:t>
      </w:r>
      <w:r>
        <w:t>. Наприме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165BDD" w:rsidRPr="0024605C" w14:paraId="49442157" w14:textId="77777777" w:rsidTr="00F92C96">
        <w:tc>
          <w:tcPr>
            <w:tcW w:w="9344" w:type="dxa"/>
            <w:shd w:val="clear" w:color="auto" w:fill="F2F2F2" w:themeFill="background1" w:themeFillShade="F2"/>
          </w:tcPr>
          <w:p w14:paraId="5F47CF4B" w14:textId="77777777" w:rsidR="00165BDD" w:rsidRDefault="00165BDD" w:rsidP="00165BDD">
            <w:pPr>
              <w:pStyle w:val="afffff"/>
            </w:pPr>
            <w:r>
              <w:t>$ gpinitsystem -c gpconfigs/gpinitsystem_config -h gpconfigs/hostfile_gpinitsystem \</w:t>
            </w:r>
          </w:p>
          <w:p w14:paraId="208C812B" w14:textId="60E86881" w:rsidR="00165BDD" w:rsidRPr="00EA29AA" w:rsidRDefault="00165BDD" w:rsidP="00165BDD">
            <w:pPr>
              <w:pStyle w:val="afffff"/>
            </w:pPr>
            <w:r>
              <w:t xml:space="preserve">  -s standby_master_hostname -S</w:t>
            </w:r>
          </w:p>
        </w:tc>
      </w:tr>
    </w:tbl>
    <w:p w14:paraId="6CB3AF6F" w14:textId="55C05BE0" w:rsidR="003D6B34" w:rsidRDefault="003D6B34" w:rsidP="00165BDD">
      <w:pPr>
        <w:pStyle w:val="affff8"/>
      </w:pPr>
      <w:r>
        <w:t>Утилита проверит вашу информацию о настройке и убедится, что она может подключиться к каждому хосту и получить доступ к каталогам данных, указанным в вашей конфигурации. Если все предварительные проверки прошли успешно, утилита предложит вам подтверди</w:t>
      </w:r>
      <w:r w:rsidR="00165BDD">
        <w:t>ть вашу конфигурацию. Наприме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165BDD" w:rsidRPr="0024605C" w14:paraId="0578E01D" w14:textId="77777777" w:rsidTr="00F92C96">
        <w:tc>
          <w:tcPr>
            <w:tcW w:w="9344" w:type="dxa"/>
            <w:shd w:val="clear" w:color="auto" w:fill="F2F2F2" w:themeFill="background1" w:themeFillShade="F2"/>
          </w:tcPr>
          <w:p w14:paraId="3BCEBEC2" w14:textId="18C353C6" w:rsidR="00165BDD" w:rsidRPr="00EA29AA" w:rsidRDefault="00165BDD" w:rsidP="00F92C96">
            <w:pPr>
              <w:pStyle w:val="afffff"/>
            </w:pPr>
            <w:r w:rsidRPr="00165BDD">
              <w:t>=&gt; Continue with Greenplum creation? Yy/Nn</w:t>
            </w:r>
          </w:p>
        </w:tc>
      </w:tr>
    </w:tbl>
    <w:p w14:paraId="694FFACB" w14:textId="05580399" w:rsidR="003D6B34" w:rsidRDefault="003D6B34" w:rsidP="00165BDD">
      <w:pPr>
        <w:pStyle w:val="affff8"/>
      </w:pPr>
      <w:r>
        <w:t xml:space="preserve">Нажмите </w:t>
      </w:r>
      <w:r w:rsidRPr="00E51686">
        <w:rPr>
          <w:rStyle w:val="afffff0"/>
        </w:rPr>
        <w:t>y</w:t>
      </w:r>
      <w:r>
        <w:t>, чтобы начать инициализацию.</w:t>
      </w:r>
    </w:p>
    <w:p w14:paraId="3C552CCA" w14:textId="0231A1C5" w:rsidR="003D6B34" w:rsidRDefault="003D6B34" w:rsidP="00165BDD">
      <w:pPr>
        <w:pStyle w:val="affff8"/>
      </w:pPr>
      <w:r>
        <w:t>Затем утилита начн</w:t>
      </w:r>
      <w:r w:rsidR="00E51686">
        <w:t>ё</w:t>
      </w:r>
      <w:r>
        <w:t xml:space="preserve">т настройку и инициализацию </w:t>
      </w:r>
      <w:r w:rsidR="00E51686">
        <w:t>инстанса мастера и каждого инстанса</w:t>
      </w:r>
      <w:r>
        <w:t xml:space="preserve"> сегмента в системе. Каждый </w:t>
      </w:r>
      <w:r w:rsidR="00E51686">
        <w:t>инстанс</w:t>
      </w:r>
      <w:r>
        <w:t xml:space="preserve"> сегмента настраивается параллельно. В зависимости от количества сегментов этот процесс может занять некоторое время.</w:t>
      </w:r>
    </w:p>
    <w:p w14:paraId="4774FFD6" w14:textId="5D9AFCA9" w:rsidR="00D67B83" w:rsidRPr="00DC485A" w:rsidRDefault="003D6B34" w:rsidP="00165BDD">
      <w:pPr>
        <w:pStyle w:val="affff8"/>
      </w:pPr>
      <w:r>
        <w:lastRenderedPageBreak/>
        <w:t xml:space="preserve">По завершении успешной установки утилита запустит вашу систему </w:t>
      </w:r>
      <w:r w:rsidR="00B76DEA">
        <w:t>RT.Warehouse</w:t>
      </w:r>
      <w:r w:rsidR="00165BDD">
        <w:t>. Вы должны увидеть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165BDD" w:rsidRPr="0024605C" w14:paraId="0EA863BB" w14:textId="77777777" w:rsidTr="00F92C96">
        <w:tc>
          <w:tcPr>
            <w:tcW w:w="9344" w:type="dxa"/>
            <w:shd w:val="clear" w:color="auto" w:fill="F2F2F2" w:themeFill="background1" w:themeFillShade="F2"/>
          </w:tcPr>
          <w:p w14:paraId="3E9C5652" w14:textId="132CCFA6" w:rsidR="00165BDD" w:rsidRPr="00EA29AA" w:rsidRDefault="00165BDD" w:rsidP="00F92C96">
            <w:pPr>
              <w:pStyle w:val="afffff"/>
            </w:pPr>
            <w:r w:rsidRPr="00165BDD">
              <w:t xml:space="preserve">=&gt; </w:t>
            </w:r>
            <w:r w:rsidR="00B76DEA">
              <w:t>RT.Warehouse</w:t>
            </w:r>
            <w:r w:rsidRPr="00165BDD">
              <w:t xml:space="preserve"> instance successfully created.</w:t>
            </w:r>
          </w:p>
        </w:tc>
      </w:tr>
    </w:tbl>
    <w:p w14:paraId="076F8E2A" w14:textId="77777777" w:rsidR="00F14461" w:rsidRPr="00F14461" w:rsidRDefault="00F14461" w:rsidP="00F14461">
      <w:pPr>
        <w:pStyle w:val="46"/>
      </w:pPr>
      <w:r w:rsidRPr="00F14461">
        <w:t>Устранение неполадок при инициализации</w:t>
      </w:r>
    </w:p>
    <w:p w14:paraId="0C552DE4" w14:textId="72EF80AA" w:rsidR="00F14461" w:rsidRPr="00F14461" w:rsidRDefault="00F14461" w:rsidP="00F14461">
      <w:pPr>
        <w:pStyle w:val="afff1"/>
      </w:pPr>
      <w:r w:rsidRPr="00F14461">
        <w:t xml:space="preserve">Если утилита обнаружит какие-либо ошибки при настройке </w:t>
      </w:r>
      <w:r w:rsidR="001B06E2">
        <w:t>инстанса</w:t>
      </w:r>
      <w:r w:rsidRPr="00F14461">
        <w:t>, весь процесс завершится ошибкой и может оставить вас</w:t>
      </w:r>
      <w:r>
        <w:t xml:space="preserve"> с частично созданной системой. </w:t>
      </w:r>
      <w:r w:rsidRPr="00F14461">
        <w:t>Обратитесь к сообщениям об ошибках и журналам, чтобы определить причину сбоя и место в процессе сбоя.</w:t>
      </w:r>
      <w:r>
        <w:t xml:space="preserve"> Файлы журнала создаются в </w:t>
      </w:r>
      <w:r w:rsidRPr="00E725B6">
        <w:rPr>
          <w:rStyle w:val="afffff0"/>
          <w:lang w:val="ru-RU"/>
        </w:rPr>
        <w:t>~/</w:t>
      </w:r>
      <w:r w:rsidRPr="001B06E2">
        <w:rPr>
          <w:rStyle w:val="afffff0"/>
        </w:rPr>
        <w:t>gpAdminLogs</w:t>
      </w:r>
      <w:r w:rsidRPr="00F14461">
        <w:t>.</w:t>
      </w:r>
    </w:p>
    <w:p w14:paraId="6E87879C" w14:textId="34738F13" w:rsidR="00D67B83" w:rsidRPr="00F14461" w:rsidRDefault="00F14461" w:rsidP="00F94D68">
      <w:pPr>
        <w:pStyle w:val="afff1"/>
      </w:pPr>
      <w:r w:rsidRPr="00F14461">
        <w:t>В зависимости от того, когда в процессе возникла ошибка, вам может потребоваться очистить е</w:t>
      </w:r>
      <w:r w:rsidR="001B06E2">
        <w:t>ё</w:t>
      </w:r>
      <w:r w:rsidRPr="00F14461">
        <w:t xml:space="preserve">, а затем снова попробовать утилиту </w:t>
      </w:r>
      <w:r w:rsidRPr="001B06E2">
        <w:rPr>
          <w:rStyle w:val="afffff0"/>
        </w:rPr>
        <w:t>gpinitsystem</w:t>
      </w:r>
      <w:r w:rsidR="00F94D68">
        <w:t xml:space="preserve">. </w:t>
      </w:r>
      <w:r w:rsidRPr="00F14461">
        <w:t xml:space="preserve">Например, если некоторые </w:t>
      </w:r>
      <w:r w:rsidR="003C4FEA">
        <w:t>инстансы</w:t>
      </w:r>
      <w:r w:rsidRPr="00F14461">
        <w:t xml:space="preserve"> сегментов были созданы, а некоторые из них вышли из строя, вам может потребоваться остановить процессы </w:t>
      </w:r>
      <w:r w:rsidRPr="003C4FEA">
        <w:rPr>
          <w:rStyle w:val="afffff0"/>
        </w:rPr>
        <w:t>postgres</w:t>
      </w:r>
      <w:r w:rsidRPr="00F14461">
        <w:t xml:space="preserve"> и удалить все каталоги данных, созданные утилитой, из ваших областей хранения данных.</w:t>
      </w:r>
      <w:r w:rsidR="00F94D68">
        <w:t xml:space="preserve"> </w:t>
      </w:r>
      <w:r w:rsidRPr="00F14461">
        <w:t>С</w:t>
      </w:r>
      <w:r w:rsidR="003C4FEA">
        <w:t>крипт</w:t>
      </w:r>
      <w:r w:rsidRPr="00F14461">
        <w:t xml:space="preserve"> возврата созда</w:t>
      </w:r>
      <w:r w:rsidR="003C4FEA">
        <w:t>ё</w:t>
      </w:r>
      <w:r w:rsidRPr="00F14461">
        <w:t>тся, чтобы при необходимости помочь с этой очисткой.</w:t>
      </w:r>
    </w:p>
    <w:p w14:paraId="208C6410" w14:textId="63C58CFB" w:rsidR="00F07987" w:rsidRDefault="00F07987" w:rsidP="000E62BB">
      <w:pPr>
        <w:pStyle w:val="3a"/>
      </w:pPr>
      <w:bookmarkStart w:id="104" w:name="_Toc74742126"/>
      <w:r>
        <w:t>Использование с</w:t>
      </w:r>
      <w:r w:rsidR="006B3B43">
        <w:t>крипта</w:t>
      </w:r>
      <w:r>
        <w:t xml:space="preserve"> возврата</w:t>
      </w:r>
      <w:bookmarkEnd w:id="104"/>
    </w:p>
    <w:p w14:paraId="29C1744A" w14:textId="1C7F9F67" w:rsidR="00F07987" w:rsidRDefault="00F07987" w:rsidP="00F07987">
      <w:pPr>
        <w:pStyle w:val="afff1"/>
      </w:pPr>
      <w:r>
        <w:t xml:space="preserve">Если утилита </w:t>
      </w:r>
      <w:r w:rsidRPr="006B3B43">
        <w:rPr>
          <w:rStyle w:val="afffff0"/>
        </w:rPr>
        <w:t>gpinitsystem</w:t>
      </w:r>
      <w:r>
        <w:t xml:space="preserve"> выйдет из строя, она создаст следующий с</w:t>
      </w:r>
      <w:r w:rsidR="006B3B43">
        <w:t>крипт</w:t>
      </w:r>
      <w:r>
        <w:t xml:space="preserve"> возврата, если она оставила вашу систему в частично установленном состоянии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F07987" w:rsidRPr="0024605C" w14:paraId="513B8677" w14:textId="77777777" w:rsidTr="00F92C96">
        <w:tc>
          <w:tcPr>
            <w:tcW w:w="9344" w:type="dxa"/>
            <w:shd w:val="clear" w:color="auto" w:fill="F2F2F2" w:themeFill="background1" w:themeFillShade="F2"/>
          </w:tcPr>
          <w:p w14:paraId="438E9D76" w14:textId="54A0102F" w:rsidR="00F07987" w:rsidRPr="00EA29AA" w:rsidRDefault="00F07987" w:rsidP="00F92C96">
            <w:pPr>
              <w:pStyle w:val="afffff"/>
            </w:pPr>
            <w:r w:rsidRPr="00F07987">
              <w:t>~/gpAdminLogs/backout_gpinitsystem_&lt;user&gt;_&lt;timestamp&gt;</w:t>
            </w:r>
          </w:p>
        </w:tc>
      </w:tr>
    </w:tbl>
    <w:p w14:paraId="38550F9D" w14:textId="08E6957E" w:rsidR="00F07987" w:rsidRDefault="00F07987" w:rsidP="00F07987">
      <w:pPr>
        <w:pStyle w:val="afff1"/>
      </w:pPr>
      <w:r>
        <w:t>Вы можете использовать этот с</w:t>
      </w:r>
      <w:r w:rsidR="006B3B43">
        <w:t>крипт</w:t>
      </w:r>
      <w:r>
        <w:t xml:space="preserve"> для очистки частично созданной системы </w:t>
      </w:r>
      <w:r w:rsidR="00B76DEA">
        <w:t>RT.Warehouse</w:t>
      </w:r>
      <w:r>
        <w:t>. Этот с</w:t>
      </w:r>
      <w:r w:rsidR="006B3B43">
        <w:t>крипт</w:t>
      </w:r>
      <w:r>
        <w:t xml:space="preserve"> возврата удалит все каталоги данных, созданные утилитой, процессы </w:t>
      </w:r>
      <w:r w:rsidRPr="006B3B43">
        <w:rPr>
          <w:rStyle w:val="afffff0"/>
        </w:rPr>
        <w:t>postgres</w:t>
      </w:r>
      <w:r w:rsidRPr="006B3B43">
        <w:t xml:space="preserve"> </w:t>
      </w:r>
      <w:r>
        <w:t xml:space="preserve">и файлы журналов. После исправления ошибки, которая привела к сбою </w:t>
      </w:r>
      <w:r w:rsidRPr="006B3B43">
        <w:rPr>
          <w:rStyle w:val="afffff0"/>
        </w:rPr>
        <w:t>gpinitsystem</w:t>
      </w:r>
      <w:r>
        <w:t>, и запуска с</w:t>
      </w:r>
      <w:r w:rsidR="006B3B43">
        <w:t>крипта</w:t>
      </w:r>
      <w:r>
        <w:t xml:space="preserve"> возврата, вы должны быть готовы повторить попытку инициализации массива </w:t>
      </w:r>
      <w:r w:rsidR="00B76DEA">
        <w:t>RT.Warehouse</w:t>
      </w:r>
      <w:r>
        <w:t>.</w:t>
      </w:r>
    </w:p>
    <w:p w14:paraId="6E96ECEA" w14:textId="4CE59959" w:rsidR="00F07987" w:rsidRDefault="00F07987" w:rsidP="00F07987">
      <w:pPr>
        <w:pStyle w:val="afff1"/>
      </w:pPr>
      <w:r>
        <w:t xml:space="preserve">В следующем примере показано, как запустить </w:t>
      </w:r>
      <w:r w:rsidR="006B3B43">
        <w:t>скрипта</w:t>
      </w:r>
      <w:r>
        <w:t xml:space="preserve"> возврата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F07987" w:rsidRPr="002F1092" w14:paraId="6B69B14D" w14:textId="77777777" w:rsidTr="00F92C96">
        <w:tc>
          <w:tcPr>
            <w:tcW w:w="9344" w:type="dxa"/>
            <w:shd w:val="clear" w:color="auto" w:fill="F2F2F2" w:themeFill="background1" w:themeFillShade="F2"/>
          </w:tcPr>
          <w:p w14:paraId="7AF38607" w14:textId="47E48B3B" w:rsidR="00F07987" w:rsidRPr="00EA29AA" w:rsidRDefault="00F07987" w:rsidP="00F92C96">
            <w:pPr>
              <w:pStyle w:val="afffff"/>
            </w:pPr>
            <w:r w:rsidRPr="00F07987">
              <w:t>$ sh backout_gpinitsystem_gpadmin_20071031_121053</w:t>
            </w:r>
          </w:p>
        </w:tc>
      </w:tr>
    </w:tbl>
    <w:p w14:paraId="0AD3BFD4" w14:textId="09FE83D2" w:rsidR="002C6B13" w:rsidRPr="002C6B13" w:rsidRDefault="002C6B13" w:rsidP="000E62BB">
      <w:pPr>
        <w:pStyle w:val="3a"/>
      </w:pPr>
      <w:bookmarkStart w:id="105" w:name="_Ref59606315"/>
      <w:bookmarkStart w:id="106" w:name="_Ref72145950"/>
      <w:bookmarkStart w:id="107" w:name="_Toc74742127"/>
      <w:r w:rsidRPr="002C6B13">
        <w:t xml:space="preserve">Установка часового пояса </w:t>
      </w:r>
      <w:bookmarkEnd w:id="105"/>
      <w:r w:rsidR="00B76DEA">
        <w:rPr>
          <w:lang w:val="en-US"/>
        </w:rPr>
        <w:t>RT.Warehouse</w:t>
      </w:r>
      <w:bookmarkEnd w:id="106"/>
      <w:bookmarkEnd w:id="107"/>
    </w:p>
    <w:p w14:paraId="3E655DC1" w14:textId="0A401AB7" w:rsidR="002C6B13" w:rsidRPr="002C6B13" w:rsidRDefault="002C6B13" w:rsidP="002C6B13">
      <w:pPr>
        <w:pStyle w:val="afff1"/>
      </w:pPr>
      <w:r w:rsidRPr="002C6B13">
        <w:t xml:space="preserve">Рекомендуется настроить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="00DE1FA5" w:rsidRPr="00DE1FA5">
        <w:t xml:space="preserve"> </w:t>
      </w:r>
      <w:r w:rsidRPr="002C6B13">
        <w:t>и хост-системы на использование известного поддерживаемого часового пояса.</w:t>
      </w:r>
      <w:r>
        <w:t xml:space="preserve">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="00DE1FA5" w:rsidRPr="00DE1FA5">
        <w:t xml:space="preserve"> </w:t>
      </w:r>
      <w:r w:rsidRPr="002C6B13">
        <w:t xml:space="preserve">использует часовой пояс из набора внутренних часовых поясов </w:t>
      </w:r>
      <w:r w:rsidRPr="002C6B13">
        <w:rPr>
          <w:lang w:val="en-US"/>
        </w:rPr>
        <w:t>PostgreSQL</w:t>
      </w:r>
      <w:r w:rsidRPr="002C6B13">
        <w:t>.</w:t>
      </w:r>
      <w:r>
        <w:t xml:space="preserve"> </w:t>
      </w:r>
      <w:r w:rsidRPr="002C6B13">
        <w:t xml:space="preserve">Установка часового пояса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2C6B13">
        <w:t xml:space="preserve"> не позволяет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2C6B13">
        <w:t xml:space="preserve"> выбирать часовой пояс при каждом перезапуске кластера и устанавливает часовой пояс для </w:t>
      </w:r>
      <w:r w:rsidR="00DE1FA5">
        <w:t>инстансов мастера и сегментов.</w:t>
      </w:r>
    </w:p>
    <w:p w14:paraId="1A3D9189" w14:textId="091D76E7" w:rsidR="002C6B13" w:rsidRPr="002C6B13" w:rsidRDefault="002C6B13" w:rsidP="002C6B13">
      <w:pPr>
        <w:pStyle w:val="afff1"/>
      </w:pPr>
      <w:r w:rsidRPr="002C6B13">
        <w:t xml:space="preserve">Используйте утилиту </w:t>
      </w:r>
      <w:r w:rsidRPr="00DE1FA5">
        <w:rPr>
          <w:rStyle w:val="afffff0"/>
        </w:rPr>
        <w:t>gpconfig</w:t>
      </w:r>
      <w:r w:rsidRPr="002C6B13">
        <w:t xml:space="preserve">, чтобы показать и установить часовой пояс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>
        <w:t xml:space="preserve">. </w:t>
      </w:r>
      <w:r w:rsidRPr="002C6B13">
        <w:t xml:space="preserve">Например, эти команды показывают часовой пояс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2C6B13">
        <w:t xml:space="preserve"> и устанавливают часовой пояс US/Pacific</w:t>
      </w:r>
      <w:r>
        <w:t>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2C6B13" w:rsidRPr="0024605C" w14:paraId="7DF460D4" w14:textId="77777777" w:rsidTr="00F92C96">
        <w:tc>
          <w:tcPr>
            <w:tcW w:w="9344" w:type="dxa"/>
            <w:shd w:val="clear" w:color="auto" w:fill="F2F2F2" w:themeFill="background1" w:themeFillShade="F2"/>
          </w:tcPr>
          <w:p w14:paraId="373CC08B" w14:textId="77777777" w:rsidR="002C6B13" w:rsidRDefault="002C6B13" w:rsidP="002C6B13">
            <w:pPr>
              <w:pStyle w:val="afffff"/>
            </w:pPr>
            <w:r>
              <w:lastRenderedPageBreak/>
              <w:t># gpconfig -s TimeZone</w:t>
            </w:r>
          </w:p>
          <w:p w14:paraId="50D7B2D4" w14:textId="30B360D9" w:rsidR="002C6B13" w:rsidRPr="00EA29AA" w:rsidRDefault="002C6B13" w:rsidP="002C6B13">
            <w:pPr>
              <w:pStyle w:val="afffff"/>
            </w:pPr>
            <w:r>
              <w:t># gpconfig -c TimeZone -v 'US/Pacific'</w:t>
            </w:r>
          </w:p>
        </w:tc>
      </w:tr>
    </w:tbl>
    <w:p w14:paraId="2F20FBA4" w14:textId="17BECBDB" w:rsidR="002C6B13" w:rsidRPr="002C6B13" w:rsidRDefault="002C6B13" w:rsidP="002C6B13">
      <w:pPr>
        <w:pStyle w:val="afff1"/>
      </w:pPr>
      <w:r w:rsidRPr="002C6B13">
        <w:t xml:space="preserve">После изменения часового пояса необходимо перезапустить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>
        <w:t xml:space="preserve">. </w:t>
      </w:r>
      <w:r w:rsidRPr="002C6B13">
        <w:t xml:space="preserve">Команда </w:t>
      </w:r>
      <w:r w:rsidRPr="00DE1FA5">
        <w:rPr>
          <w:rStyle w:val="afffff0"/>
        </w:rPr>
        <w:t>gpstop</w:t>
      </w:r>
      <w:r w:rsidRPr="00DE1FA5">
        <w:rPr>
          <w:rStyle w:val="afffff0"/>
          <w:lang w:val="ru-RU"/>
        </w:rPr>
        <w:t xml:space="preserve"> -</w:t>
      </w:r>
      <w:r w:rsidRPr="00DE1FA5">
        <w:rPr>
          <w:rStyle w:val="afffff0"/>
        </w:rPr>
        <w:t>ra</w:t>
      </w:r>
      <w:r w:rsidRPr="002C6B13">
        <w:t xml:space="preserve"> перезапускает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2C6B13">
        <w:t>.</w:t>
      </w:r>
      <w:r>
        <w:t xml:space="preserve"> </w:t>
      </w:r>
      <w:r w:rsidRPr="002C6B13">
        <w:t xml:space="preserve">Представление каталога </w:t>
      </w:r>
      <w:r w:rsidRPr="00DE1FA5">
        <w:rPr>
          <w:rStyle w:val="afffff0"/>
        </w:rPr>
        <w:t>pg</w:t>
      </w:r>
      <w:r w:rsidRPr="00DE1FA5">
        <w:rPr>
          <w:rStyle w:val="afffff0"/>
          <w:lang w:val="ru-RU"/>
        </w:rPr>
        <w:t>_</w:t>
      </w:r>
      <w:r w:rsidRPr="00DE1FA5">
        <w:rPr>
          <w:rStyle w:val="afffff0"/>
        </w:rPr>
        <w:t>timezone</w:t>
      </w:r>
      <w:r w:rsidRPr="00DE1FA5">
        <w:rPr>
          <w:rStyle w:val="afffff0"/>
          <w:lang w:val="ru-RU"/>
        </w:rPr>
        <w:t>_</w:t>
      </w:r>
      <w:r w:rsidRPr="00DE1FA5">
        <w:rPr>
          <w:rStyle w:val="afffff0"/>
        </w:rPr>
        <w:t>names</w:t>
      </w:r>
      <w:r w:rsidRPr="002C6B13">
        <w:t xml:space="preserve"> предоставляет информацию о часовом поясе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2C6B13">
        <w:t>.</w:t>
      </w:r>
    </w:p>
    <w:p w14:paraId="2F0BBEE6" w14:textId="48C0DCDA" w:rsidR="00F07987" w:rsidRPr="002C6B13" w:rsidRDefault="002C6B13" w:rsidP="002C6B13">
      <w:pPr>
        <w:pStyle w:val="afff1"/>
      </w:pPr>
      <w:r w:rsidRPr="002C6B13">
        <w:t xml:space="preserve">Дополнительные сведения о часовом поясе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2C6B13">
        <w:t xml:space="preserve"> см. </w:t>
      </w:r>
      <w:r w:rsidR="005973CB">
        <w:t xml:space="preserve">в </w:t>
      </w:r>
      <w:r w:rsidR="003A3179">
        <w:t xml:space="preserve">разделе </w:t>
      </w:r>
      <w:r w:rsidR="003A3179">
        <w:fldChar w:fldCharType="begin"/>
      </w:r>
      <w:r w:rsidR="003A3179">
        <w:instrText xml:space="preserve"> REF _Ref59550437 \r \h </w:instrText>
      </w:r>
      <w:r w:rsidR="003A3179">
        <w:fldChar w:fldCharType="separate"/>
      </w:r>
      <w:r w:rsidR="003A3179">
        <w:t>10</w:t>
      </w:r>
      <w:r w:rsidR="003A3179">
        <w:fldChar w:fldCharType="end"/>
      </w:r>
      <w:r w:rsidRPr="002C6B13">
        <w:t>.</w:t>
      </w:r>
    </w:p>
    <w:p w14:paraId="12944B16" w14:textId="4BA8B6F9" w:rsidR="00C15FA9" w:rsidRDefault="004032FB" w:rsidP="000E62BB">
      <w:pPr>
        <w:pStyle w:val="2b"/>
      </w:pPr>
      <w:bookmarkStart w:id="108" w:name="_Ref59532158"/>
      <w:bookmarkStart w:id="109" w:name="_Ref59535947"/>
      <w:bookmarkStart w:id="110" w:name="_Ref59542163"/>
      <w:bookmarkStart w:id="111" w:name="_Toc74742128"/>
      <w:r>
        <w:t>Установка переменных сред</w:t>
      </w:r>
      <w:r w:rsidR="00C15FA9">
        <w:t xml:space="preserve"> </w:t>
      </w:r>
      <w:bookmarkEnd w:id="108"/>
      <w:bookmarkEnd w:id="109"/>
      <w:bookmarkEnd w:id="110"/>
      <w:r w:rsidR="00366027" w:rsidRPr="00366027">
        <w:t>RT.Warehouse</w:t>
      </w:r>
      <w:bookmarkEnd w:id="111"/>
    </w:p>
    <w:p w14:paraId="0EC29897" w14:textId="3D308CDF" w:rsidR="00C15FA9" w:rsidRDefault="00C15FA9" w:rsidP="00C15FA9">
      <w:pPr>
        <w:pStyle w:val="afff1"/>
      </w:pPr>
      <w:r>
        <w:t xml:space="preserve">Вы должны настроить свою среду на </w:t>
      </w:r>
      <w:r w:rsidR="00EF0B1A">
        <w:t>мастере</w:t>
      </w:r>
      <w:r>
        <w:t xml:space="preserve"> </w:t>
      </w:r>
      <w:r w:rsidR="00B76DEA">
        <w:t>RT.Warehouse</w:t>
      </w:r>
      <w:r w:rsidR="00EF0B1A" w:rsidRPr="00EF0B1A">
        <w:t xml:space="preserve"> </w:t>
      </w:r>
      <w:r>
        <w:t xml:space="preserve">(и резервном </w:t>
      </w:r>
      <w:r w:rsidR="00EF0B1A">
        <w:t>мастере</w:t>
      </w:r>
      <w:r>
        <w:t xml:space="preserve">). В вашем каталоге </w:t>
      </w:r>
      <w:r w:rsidRPr="00EF0B1A">
        <w:rPr>
          <w:rStyle w:val="afffff0"/>
          <w:lang w:val="ru-RU"/>
        </w:rPr>
        <w:t>$</w:t>
      </w:r>
      <w:r w:rsidRPr="00EF0B1A">
        <w:rPr>
          <w:rStyle w:val="afffff0"/>
        </w:rPr>
        <w:t>GPHOME</w:t>
      </w:r>
      <w:r>
        <w:t xml:space="preserve"> находится файл </w:t>
      </w:r>
      <w:r w:rsidRPr="00EF0B1A">
        <w:rPr>
          <w:rStyle w:val="afffff0"/>
        </w:rPr>
        <w:t>greenplum</w:t>
      </w:r>
      <w:r w:rsidRPr="00EF0B1A">
        <w:rPr>
          <w:rStyle w:val="afffff0"/>
          <w:lang w:val="ru-RU"/>
        </w:rPr>
        <w:t>_</w:t>
      </w:r>
      <w:r w:rsidRPr="00EF0B1A">
        <w:rPr>
          <w:rStyle w:val="afffff0"/>
        </w:rPr>
        <w:t>path</w:t>
      </w:r>
      <w:r w:rsidRPr="00EF0B1A">
        <w:rPr>
          <w:rStyle w:val="afffff0"/>
          <w:lang w:val="ru-RU"/>
        </w:rPr>
        <w:t>.</w:t>
      </w:r>
      <w:r w:rsidRPr="00EF0B1A">
        <w:rPr>
          <w:rStyle w:val="afffff0"/>
        </w:rPr>
        <w:t>sh</w:t>
      </w:r>
      <w:r>
        <w:t xml:space="preserve"> с настройками переменных среды для </w:t>
      </w:r>
      <w:r w:rsidR="00B76DEA">
        <w:t>RT.Warehouse</w:t>
      </w:r>
      <w:r>
        <w:t xml:space="preserve">. Вы можете получить этот файл в профиле оболочки запуска пользователя </w:t>
      </w:r>
      <w:r w:rsidRPr="001E3201">
        <w:rPr>
          <w:rStyle w:val="afffff0"/>
        </w:rPr>
        <w:t>gpadmin</w:t>
      </w:r>
      <w:r>
        <w:t xml:space="preserve"> (например, </w:t>
      </w:r>
      <w:r w:rsidRPr="00E725B6">
        <w:rPr>
          <w:rStyle w:val="afffff0"/>
          <w:lang w:val="ru-RU"/>
        </w:rPr>
        <w:t>.</w:t>
      </w:r>
      <w:r w:rsidRPr="001E3201">
        <w:rPr>
          <w:rStyle w:val="afffff0"/>
        </w:rPr>
        <w:t>bashrc</w:t>
      </w:r>
      <w:r>
        <w:t>).</w:t>
      </w:r>
    </w:p>
    <w:p w14:paraId="60D54E9D" w14:textId="2E466B9D" w:rsidR="00C15FA9" w:rsidRDefault="00C15FA9" w:rsidP="00C15FA9">
      <w:pPr>
        <w:pStyle w:val="afff1"/>
      </w:pPr>
      <w:r>
        <w:t xml:space="preserve">Утилиты управления </w:t>
      </w:r>
      <w:r w:rsidR="00B76DEA">
        <w:t>RT.Warehouse</w:t>
      </w:r>
      <w:r>
        <w:t xml:space="preserve"> также требуют, чтобы была установлена </w:t>
      </w:r>
      <w:r>
        <w:rPr>
          <w:rFonts w:ascii="Arial" w:hAnsi="Arial" w:cs="Arial"/>
        </w:rPr>
        <w:t>​​</w:t>
      </w:r>
      <w:r>
        <w:rPr>
          <w:rFonts w:cs="Rostelecom Basis Light"/>
        </w:rPr>
        <w:t>переменная</w:t>
      </w:r>
      <w:r>
        <w:t xml:space="preserve"> </w:t>
      </w:r>
      <w:r>
        <w:rPr>
          <w:rFonts w:cs="Rostelecom Basis Light"/>
        </w:rPr>
        <w:t>сред</w:t>
      </w:r>
      <w:r w:rsidR="001E3201">
        <w:rPr>
          <w:rFonts w:cs="Rostelecom Basis Light"/>
        </w:rPr>
        <w:t>а</w:t>
      </w:r>
      <w:r>
        <w:t xml:space="preserve"> </w:t>
      </w:r>
      <w:r w:rsidRPr="001E3201">
        <w:rPr>
          <w:rStyle w:val="afffff0"/>
        </w:rPr>
        <w:t>MASTER</w:t>
      </w:r>
      <w:r w:rsidRPr="00E725B6">
        <w:rPr>
          <w:rStyle w:val="afffff0"/>
          <w:lang w:val="ru-RU"/>
        </w:rPr>
        <w:t>_</w:t>
      </w:r>
      <w:r w:rsidRPr="001E3201">
        <w:rPr>
          <w:rStyle w:val="afffff0"/>
        </w:rPr>
        <w:t>DATA</w:t>
      </w:r>
      <w:r w:rsidRPr="00E725B6">
        <w:rPr>
          <w:rStyle w:val="afffff0"/>
          <w:lang w:val="ru-RU"/>
        </w:rPr>
        <w:t>_</w:t>
      </w:r>
      <w:r w:rsidRPr="001E3201">
        <w:rPr>
          <w:rStyle w:val="afffff0"/>
        </w:rPr>
        <w:t>DIRECTORY</w:t>
      </w:r>
      <w:r>
        <w:t xml:space="preserve">. </w:t>
      </w:r>
      <w:r>
        <w:rPr>
          <w:rFonts w:cs="Rostelecom Basis Light"/>
        </w:rPr>
        <w:t>Это</w:t>
      </w:r>
      <w:r>
        <w:t xml:space="preserve"> </w:t>
      </w:r>
      <w:r>
        <w:rPr>
          <w:rFonts w:cs="Rostelecom Basis Light"/>
        </w:rPr>
        <w:t>должно</w:t>
      </w:r>
      <w:r>
        <w:t xml:space="preserve"> </w:t>
      </w:r>
      <w:r>
        <w:rPr>
          <w:rFonts w:cs="Rostelecom Basis Light"/>
        </w:rPr>
        <w:t>указывать</w:t>
      </w:r>
      <w:r>
        <w:t xml:space="preserve"> </w:t>
      </w:r>
      <w:r>
        <w:rPr>
          <w:rFonts w:cs="Rostelecom Basis Light"/>
        </w:rPr>
        <w:t>на</w:t>
      </w:r>
      <w:r>
        <w:t xml:space="preserve"> </w:t>
      </w:r>
      <w:r>
        <w:rPr>
          <w:rFonts w:cs="Rostelecom Basis Light"/>
        </w:rPr>
        <w:t>каталог</w:t>
      </w:r>
      <w:r>
        <w:t xml:space="preserve">, созданный утилитой </w:t>
      </w:r>
      <w:r w:rsidRPr="001E3201">
        <w:rPr>
          <w:rStyle w:val="afffff0"/>
        </w:rPr>
        <w:t>gpinitsystem</w:t>
      </w:r>
      <w:r>
        <w:t xml:space="preserve"> в расположении каталога основных данных.</w:t>
      </w:r>
    </w:p>
    <w:tbl>
      <w:tblPr>
        <w:tblStyle w:val="aff1"/>
        <w:tblW w:w="0" w:type="auto"/>
        <w:tblBorders>
          <w:top w:val="doubleWave" w:sz="6" w:space="0" w:color="7030A0"/>
          <w:left w:val="doubleWave" w:sz="6" w:space="0" w:color="7030A0"/>
          <w:bottom w:val="doubleWave" w:sz="6" w:space="0" w:color="7030A0"/>
          <w:right w:val="doubleWave" w:sz="6" w:space="0" w:color="7030A0"/>
          <w:insideH w:val="doubleWave" w:sz="6" w:space="0" w:color="7030A0"/>
          <w:insideV w:val="doubleWave" w:sz="6" w:space="0" w:color="7030A0"/>
        </w:tblBorders>
        <w:tblLook w:val="04A0" w:firstRow="1" w:lastRow="0" w:firstColumn="1" w:lastColumn="0" w:noHBand="0" w:noVBand="1"/>
      </w:tblPr>
      <w:tblGrid>
        <w:gridCol w:w="9248"/>
      </w:tblGrid>
      <w:tr w:rsidR="00C15FA9" w14:paraId="763C5F6D" w14:textId="77777777" w:rsidTr="00F92C96">
        <w:trPr>
          <w:cantSplit/>
        </w:trPr>
        <w:tc>
          <w:tcPr>
            <w:tcW w:w="9248" w:type="dxa"/>
          </w:tcPr>
          <w:p w14:paraId="274400F9" w14:textId="77777777" w:rsidR="00C15FA9" w:rsidRPr="003B6273" w:rsidRDefault="00C15FA9" w:rsidP="00F92C96">
            <w:pPr>
              <w:pStyle w:val="afff1"/>
              <w:ind w:firstLine="0"/>
              <w:rPr>
                <w:b/>
              </w:rPr>
            </w:pPr>
            <w:r>
              <w:rPr>
                <w:b/>
              </w:rPr>
              <w:t>Примечание</w:t>
            </w:r>
            <w:r w:rsidRPr="003B6273">
              <w:rPr>
                <w:b/>
              </w:rPr>
              <w:t>.</w:t>
            </w:r>
          </w:p>
          <w:p w14:paraId="76E62593" w14:textId="008778BF" w:rsidR="00C15FA9" w:rsidRDefault="00C15FA9" w:rsidP="001E3201">
            <w:pPr>
              <w:pStyle w:val="afff1"/>
              <w:ind w:firstLine="0"/>
            </w:pPr>
            <w:r>
              <w:t>С</w:t>
            </w:r>
            <w:r w:rsidR="001E3201">
              <w:t>крипт</w:t>
            </w:r>
            <w:r w:rsidRPr="00C15FA9">
              <w:t xml:space="preserve"> </w:t>
            </w:r>
            <w:r w:rsidRPr="001E3201">
              <w:rPr>
                <w:rStyle w:val="afffff0"/>
              </w:rPr>
              <w:t>greenplum</w:t>
            </w:r>
            <w:r w:rsidRPr="001E3201">
              <w:rPr>
                <w:rStyle w:val="afffff0"/>
                <w:lang w:val="ru-RU"/>
              </w:rPr>
              <w:t>_</w:t>
            </w:r>
            <w:r w:rsidRPr="001E3201">
              <w:rPr>
                <w:rStyle w:val="afffff0"/>
              </w:rPr>
              <w:t>path</w:t>
            </w:r>
            <w:r w:rsidRPr="001E3201">
              <w:rPr>
                <w:rStyle w:val="afffff0"/>
                <w:lang w:val="ru-RU"/>
              </w:rPr>
              <w:t>.</w:t>
            </w:r>
            <w:r w:rsidRPr="001E3201">
              <w:rPr>
                <w:rStyle w:val="afffff0"/>
              </w:rPr>
              <w:t>sh</w:t>
            </w:r>
            <w:r w:rsidRPr="00C15FA9">
              <w:t xml:space="preserve"> изменяет операционную среду для поддержки работы утилит, специфичных для </w:t>
            </w:r>
            <w:r w:rsidR="00B76DEA">
              <w:t>RT.Warehouse</w:t>
            </w:r>
            <w:r w:rsidRPr="00C15FA9">
              <w:t xml:space="preserve">. Эти же изменения в среде могут негативно повлиять на работу других утилит системного уровня, таких как </w:t>
            </w:r>
            <w:r w:rsidRPr="001E3201">
              <w:rPr>
                <w:rStyle w:val="afffff0"/>
              </w:rPr>
              <w:t>ps</w:t>
            </w:r>
            <w:r w:rsidRPr="00C15FA9">
              <w:t xml:space="preserve"> или </w:t>
            </w:r>
            <w:r w:rsidRPr="001E3201">
              <w:rPr>
                <w:rStyle w:val="afffff0"/>
              </w:rPr>
              <w:t>yum</w:t>
            </w:r>
            <w:r w:rsidRPr="00C15FA9">
              <w:t>. Используйте отдельные уч</w:t>
            </w:r>
            <w:r w:rsidR="001E3201">
              <w:t>ё</w:t>
            </w:r>
            <w:r w:rsidRPr="00C15FA9">
              <w:t xml:space="preserve">тные записи для выполнения системного администрирования и администрирования базы данных, вместо того, чтобы пытаться выполнять обе функции как </w:t>
            </w:r>
            <w:r w:rsidRPr="001E3201">
              <w:rPr>
                <w:rStyle w:val="afffff0"/>
              </w:rPr>
              <w:t>gpadmin</w:t>
            </w:r>
            <w:r w:rsidRPr="00C15FA9">
              <w:t>.</w:t>
            </w:r>
          </w:p>
        </w:tc>
      </w:tr>
    </w:tbl>
    <w:p w14:paraId="2F54EDE9" w14:textId="5EA8C9C3" w:rsidR="00C15FA9" w:rsidRDefault="00C15FA9" w:rsidP="00C15FA9">
      <w:pPr>
        <w:pStyle w:val="afff1"/>
      </w:pPr>
      <w:r>
        <w:t xml:space="preserve">Чтобы настроить пользовательскую среду для </w:t>
      </w:r>
      <w:r w:rsidR="00366027" w:rsidRPr="00366027">
        <w:t>RT.Warehouse</w:t>
      </w:r>
      <w:r w:rsidR="001E3201">
        <w:t>:</w:t>
      </w:r>
    </w:p>
    <w:p w14:paraId="6837D2D7" w14:textId="085318B3" w:rsidR="00C15FA9" w:rsidRDefault="00C15FA9" w:rsidP="0017741A">
      <w:pPr>
        <w:pStyle w:val="a2"/>
        <w:numPr>
          <w:ilvl w:val="0"/>
          <w:numId w:val="58"/>
        </w:numPr>
      </w:pPr>
      <w:r>
        <w:t xml:space="preserve">Убедитесь, что вы вошли как </w:t>
      </w:r>
      <w:r w:rsidRPr="001E3201">
        <w:rPr>
          <w:rStyle w:val="afffff0"/>
        </w:rPr>
        <w:t>gpadmin</w:t>
      </w:r>
      <w:r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C15FA9" w:rsidRPr="002F1092" w14:paraId="43591F3C" w14:textId="77777777" w:rsidTr="00F92C96">
        <w:tc>
          <w:tcPr>
            <w:tcW w:w="9344" w:type="dxa"/>
            <w:shd w:val="clear" w:color="auto" w:fill="F2F2F2" w:themeFill="background1" w:themeFillShade="F2"/>
          </w:tcPr>
          <w:p w14:paraId="4084D7D7" w14:textId="66CB6908" w:rsidR="00C15FA9" w:rsidRPr="00EA29AA" w:rsidRDefault="00C15FA9" w:rsidP="00F92C96">
            <w:pPr>
              <w:pStyle w:val="afffff"/>
            </w:pPr>
            <w:r w:rsidRPr="00C15FA9">
              <w:t>$ su - gpadmin</w:t>
            </w:r>
          </w:p>
        </w:tc>
      </w:tr>
    </w:tbl>
    <w:p w14:paraId="68AB42C2" w14:textId="69193F75" w:rsidR="00C15FA9" w:rsidRDefault="00C15FA9" w:rsidP="00C15FA9">
      <w:pPr>
        <w:pStyle w:val="affff8"/>
      </w:pPr>
      <w:r>
        <w:t xml:space="preserve">Откройте файл профиля (например, </w:t>
      </w:r>
      <w:r w:rsidRPr="00E725B6">
        <w:rPr>
          <w:rStyle w:val="afffff0"/>
          <w:lang w:val="ru-RU"/>
        </w:rPr>
        <w:t>.</w:t>
      </w:r>
      <w:r w:rsidRPr="001E3201">
        <w:rPr>
          <w:rStyle w:val="afffff0"/>
        </w:rPr>
        <w:t>bashrc</w:t>
      </w:r>
      <w:r>
        <w:t>) в текстовом редакторе. Наприме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C15FA9" w:rsidRPr="002F1092" w14:paraId="543E9E2F" w14:textId="77777777" w:rsidTr="00F92C96">
        <w:tc>
          <w:tcPr>
            <w:tcW w:w="9344" w:type="dxa"/>
            <w:shd w:val="clear" w:color="auto" w:fill="F2F2F2" w:themeFill="background1" w:themeFillShade="F2"/>
          </w:tcPr>
          <w:p w14:paraId="7D48284A" w14:textId="0316FCB6" w:rsidR="00C15FA9" w:rsidRPr="00EA29AA" w:rsidRDefault="00C15FA9" w:rsidP="00F92C96">
            <w:pPr>
              <w:pStyle w:val="afffff"/>
            </w:pPr>
            <w:r w:rsidRPr="00C15FA9">
              <w:t>$ vi ~/.bashrc</w:t>
            </w:r>
          </w:p>
        </w:tc>
      </w:tr>
    </w:tbl>
    <w:p w14:paraId="10558E8A" w14:textId="6E3083AE" w:rsidR="00C15FA9" w:rsidRPr="001E3201" w:rsidRDefault="00C15FA9" w:rsidP="00C15FA9">
      <w:pPr>
        <w:pStyle w:val="affff8"/>
      </w:pPr>
      <w:r>
        <w:t>Добавьте</w:t>
      </w:r>
      <w:r w:rsidRPr="00C15FA9">
        <w:t xml:space="preserve"> </w:t>
      </w:r>
      <w:r>
        <w:t>в</w:t>
      </w:r>
      <w:r w:rsidRPr="00C15FA9">
        <w:t xml:space="preserve"> </w:t>
      </w:r>
      <w:r>
        <w:t>этот</w:t>
      </w:r>
      <w:r w:rsidRPr="00C15FA9">
        <w:t xml:space="preserve"> </w:t>
      </w:r>
      <w:r>
        <w:t>файл</w:t>
      </w:r>
      <w:r w:rsidRPr="00C15FA9">
        <w:t xml:space="preserve"> </w:t>
      </w:r>
      <w:r>
        <w:t>строки</w:t>
      </w:r>
      <w:r w:rsidRPr="00C15FA9">
        <w:t xml:space="preserve"> </w:t>
      </w:r>
      <w:r>
        <w:t>для</w:t>
      </w:r>
      <w:r w:rsidRPr="00C15FA9">
        <w:t xml:space="preserve"> </w:t>
      </w:r>
      <w:r>
        <w:t>исходного</w:t>
      </w:r>
      <w:r w:rsidRPr="00C15FA9">
        <w:t xml:space="preserve"> </w:t>
      </w:r>
      <w:r>
        <w:t>файла</w:t>
      </w:r>
      <w:r w:rsidRPr="00C15FA9">
        <w:t xml:space="preserve"> </w:t>
      </w:r>
      <w:r w:rsidRPr="001E3201">
        <w:rPr>
          <w:rStyle w:val="afffff0"/>
        </w:rPr>
        <w:t>greenplum</w:t>
      </w:r>
      <w:r w:rsidRPr="001E3201">
        <w:rPr>
          <w:rStyle w:val="afffff0"/>
          <w:lang w:val="ru-RU"/>
        </w:rPr>
        <w:t>_</w:t>
      </w:r>
      <w:r w:rsidRPr="001E3201">
        <w:rPr>
          <w:rStyle w:val="afffff0"/>
        </w:rPr>
        <w:t>path</w:t>
      </w:r>
      <w:r w:rsidRPr="001E3201">
        <w:rPr>
          <w:rStyle w:val="afffff0"/>
          <w:lang w:val="ru-RU"/>
        </w:rPr>
        <w:t>.</w:t>
      </w:r>
      <w:r w:rsidRPr="001E3201">
        <w:rPr>
          <w:rStyle w:val="afffff0"/>
        </w:rPr>
        <w:t>sh</w:t>
      </w:r>
      <w:r w:rsidRPr="00C15FA9">
        <w:t xml:space="preserve"> </w:t>
      </w:r>
      <w:r>
        <w:t>и</w:t>
      </w:r>
      <w:r w:rsidRPr="00C15FA9">
        <w:t xml:space="preserve"> </w:t>
      </w:r>
      <w:r>
        <w:t>установите</w:t>
      </w:r>
      <w:r w:rsidRPr="00C15FA9">
        <w:t xml:space="preserve"> </w:t>
      </w:r>
      <w:r>
        <w:t>переменную</w:t>
      </w:r>
      <w:r w:rsidRPr="00C15FA9">
        <w:t xml:space="preserve"> </w:t>
      </w:r>
      <w:r>
        <w:t>сред</w:t>
      </w:r>
      <w:r w:rsidR="00CD4319">
        <w:t>ы</w:t>
      </w:r>
      <w:r w:rsidRPr="00C15FA9">
        <w:t xml:space="preserve"> </w:t>
      </w:r>
      <w:r w:rsidRPr="001E3201">
        <w:rPr>
          <w:rStyle w:val="afffff0"/>
        </w:rPr>
        <w:t>MASTER</w:t>
      </w:r>
      <w:r w:rsidRPr="00E725B6">
        <w:rPr>
          <w:rStyle w:val="afffff0"/>
          <w:lang w:val="ru-RU"/>
        </w:rPr>
        <w:t>_</w:t>
      </w:r>
      <w:r w:rsidRPr="001E3201">
        <w:rPr>
          <w:rStyle w:val="afffff0"/>
        </w:rPr>
        <w:t>DATA</w:t>
      </w:r>
      <w:r w:rsidRPr="00E725B6">
        <w:rPr>
          <w:rStyle w:val="afffff0"/>
          <w:lang w:val="ru-RU"/>
        </w:rPr>
        <w:t>_</w:t>
      </w:r>
      <w:r w:rsidRPr="001E3201">
        <w:rPr>
          <w:rStyle w:val="afffff0"/>
        </w:rPr>
        <w:t>DIRECTORY</w:t>
      </w:r>
      <w:r w:rsidRPr="00C15FA9">
        <w:t xml:space="preserve">. </w:t>
      </w:r>
      <w:r>
        <w:t>Например</w:t>
      </w:r>
      <w:r w:rsidRPr="001E3201"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C15FA9" w:rsidRPr="0024605C" w14:paraId="187DD330" w14:textId="77777777" w:rsidTr="00F92C96">
        <w:tc>
          <w:tcPr>
            <w:tcW w:w="9344" w:type="dxa"/>
            <w:shd w:val="clear" w:color="auto" w:fill="F2F2F2" w:themeFill="background1" w:themeFillShade="F2"/>
          </w:tcPr>
          <w:p w14:paraId="2AE43AE4" w14:textId="77777777" w:rsidR="00C15FA9" w:rsidRDefault="00C15FA9" w:rsidP="00C15FA9">
            <w:pPr>
              <w:pStyle w:val="afffff"/>
            </w:pPr>
            <w:r>
              <w:t>source /usr/local/greenplum-db/greenplum_path.sh</w:t>
            </w:r>
          </w:p>
          <w:p w14:paraId="70A22BF9" w14:textId="10B411E0" w:rsidR="00C15FA9" w:rsidRPr="00EA29AA" w:rsidRDefault="00C15FA9" w:rsidP="00C15FA9">
            <w:pPr>
              <w:pStyle w:val="afffff"/>
            </w:pPr>
            <w:r>
              <w:t>export MASTER_DATA_DIRECTORY=/data/master/gpseg-1</w:t>
            </w:r>
          </w:p>
        </w:tc>
      </w:tr>
    </w:tbl>
    <w:p w14:paraId="15D5D44B" w14:textId="48861FFF" w:rsidR="00FA5A26" w:rsidRPr="00FA5A26" w:rsidRDefault="001E3201" w:rsidP="00FA5A26">
      <w:pPr>
        <w:pStyle w:val="affff8"/>
      </w:pPr>
      <w:r w:rsidRPr="001E3201">
        <w:t>[</w:t>
      </w:r>
      <w:r>
        <w:t>Опционально</w:t>
      </w:r>
      <w:r w:rsidRPr="001E3201">
        <w:t>]</w:t>
      </w:r>
      <w:r w:rsidR="00FA5A26" w:rsidRPr="00FA5A26">
        <w:t xml:space="preserve"> Вы также можете установить некоторые переменные среды клиентского сеанса, такие как </w:t>
      </w:r>
      <w:r w:rsidR="00FA5A26" w:rsidRPr="001E3201">
        <w:rPr>
          <w:rStyle w:val="afffff0"/>
        </w:rPr>
        <w:t>PGPORT</w:t>
      </w:r>
      <w:r w:rsidR="00FA5A26" w:rsidRPr="00FA5A26">
        <w:t xml:space="preserve">, </w:t>
      </w:r>
      <w:r w:rsidR="00FA5A26" w:rsidRPr="001E3201">
        <w:rPr>
          <w:rStyle w:val="afffff0"/>
        </w:rPr>
        <w:t>PGUSER</w:t>
      </w:r>
      <w:r w:rsidR="00FA5A26" w:rsidRPr="00FA5A26">
        <w:t xml:space="preserve"> и </w:t>
      </w:r>
      <w:r w:rsidR="00FA5A26" w:rsidRPr="001E3201">
        <w:rPr>
          <w:rStyle w:val="afffff0"/>
        </w:rPr>
        <w:t>PGDATABASE</w:t>
      </w:r>
      <w:r w:rsidR="00FA5A26">
        <w:t xml:space="preserve"> для удобства. Наприме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FA5A26" w:rsidRPr="0024605C" w14:paraId="49A1B7D3" w14:textId="77777777" w:rsidTr="00F92C96">
        <w:tc>
          <w:tcPr>
            <w:tcW w:w="9344" w:type="dxa"/>
            <w:shd w:val="clear" w:color="auto" w:fill="F2F2F2" w:themeFill="background1" w:themeFillShade="F2"/>
          </w:tcPr>
          <w:p w14:paraId="198F6FE1" w14:textId="77777777" w:rsidR="00FA5A26" w:rsidRDefault="00FA5A26" w:rsidP="00FA5A26">
            <w:pPr>
              <w:pStyle w:val="afffff"/>
            </w:pPr>
            <w:r>
              <w:lastRenderedPageBreak/>
              <w:t>export PGPORT=5432</w:t>
            </w:r>
          </w:p>
          <w:p w14:paraId="10B6A341" w14:textId="2EC3CDC3" w:rsidR="00FA5A26" w:rsidRPr="00EA29AA" w:rsidRDefault="00FA5A26" w:rsidP="00FA5A26">
            <w:pPr>
              <w:pStyle w:val="afffff"/>
            </w:pPr>
            <w:r>
              <w:t>export PGUSER=gpadmin export PGDATABASE=default_login_database_name</w:t>
            </w:r>
          </w:p>
        </w:tc>
      </w:tr>
    </w:tbl>
    <w:p w14:paraId="53AD8CF1" w14:textId="7E27E1CE" w:rsidR="00FA5A26" w:rsidRPr="00FA5A26" w:rsidRDefault="001E3201" w:rsidP="00FA5A26">
      <w:pPr>
        <w:pStyle w:val="affff8"/>
      </w:pPr>
      <w:r w:rsidRPr="001E3201">
        <w:t>[</w:t>
      </w:r>
      <w:r>
        <w:t>Опционально</w:t>
      </w:r>
      <w:r w:rsidRPr="001E3201">
        <w:t>]</w:t>
      </w:r>
      <w:r w:rsidR="00FA5A26" w:rsidRPr="00FA5A26">
        <w:t xml:space="preserve"> Если вы используете </w:t>
      </w:r>
      <w:r w:rsidR="0024605C" w:rsidRPr="00571F12">
        <w:t>РЕД ОС</w:t>
      </w:r>
      <w:r w:rsidR="00FA5A26" w:rsidRPr="00FA5A26">
        <w:t xml:space="preserve"> 7, добавьте следующую строку в конец файла </w:t>
      </w:r>
      <w:r w:rsidR="00FA5A26" w:rsidRPr="00E725B6">
        <w:rPr>
          <w:rStyle w:val="afffff0"/>
          <w:lang w:val="ru-RU"/>
        </w:rPr>
        <w:t>.</w:t>
      </w:r>
      <w:r w:rsidR="00FA5A26" w:rsidRPr="001E3201">
        <w:rPr>
          <w:rStyle w:val="afffff0"/>
        </w:rPr>
        <w:t>bashrc</w:t>
      </w:r>
      <w:r w:rsidR="00FA5A26" w:rsidRPr="00FA5A26">
        <w:t xml:space="preserve">, чтобы включить использование команды </w:t>
      </w:r>
      <w:r w:rsidR="00FA5A26" w:rsidRPr="001E3201">
        <w:rPr>
          <w:rStyle w:val="afffff0"/>
        </w:rPr>
        <w:t>ps</w:t>
      </w:r>
      <w:r w:rsidR="00FA5A26" w:rsidRPr="00FA5A26">
        <w:t xml:space="preserve"> в среде </w:t>
      </w:r>
      <w:r w:rsidR="00FA5A26" w:rsidRPr="001E3201">
        <w:rPr>
          <w:rStyle w:val="afffff0"/>
        </w:rPr>
        <w:t>greenplum</w:t>
      </w:r>
      <w:r w:rsidR="00FA5A26" w:rsidRPr="00E725B6">
        <w:rPr>
          <w:rStyle w:val="afffff0"/>
          <w:lang w:val="ru-RU"/>
        </w:rPr>
        <w:t>_</w:t>
      </w:r>
      <w:r w:rsidR="00FA5A26" w:rsidRPr="001E3201">
        <w:rPr>
          <w:rStyle w:val="afffff0"/>
        </w:rPr>
        <w:t>path</w:t>
      </w:r>
      <w:r w:rsidR="00FA5A26" w:rsidRPr="00E725B6">
        <w:rPr>
          <w:rStyle w:val="afffff0"/>
          <w:lang w:val="ru-RU"/>
        </w:rPr>
        <w:t>.</w:t>
      </w:r>
      <w:r w:rsidR="00FA5A26" w:rsidRPr="001E3201">
        <w:rPr>
          <w:rStyle w:val="afffff0"/>
        </w:rPr>
        <w:t>sh</w:t>
      </w:r>
      <w:r w:rsidR="00FA5A26" w:rsidRPr="00FA5A26"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FA5A26" w:rsidRPr="0024605C" w14:paraId="200DFD0A" w14:textId="77777777" w:rsidTr="00F92C96">
        <w:tc>
          <w:tcPr>
            <w:tcW w:w="9344" w:type="dxa"/>
            <w:shd w:val="clear" w:color="auto" w:fill="F2F2F2" w:themeFill="background1" w:themeFillShade="F2"/>
          </w:tcPr>
          <w:p w14:paraId="1B3A20EE" w14:textId="02CAC294" w:rsidR="00FA5A26" w:rsidRPr="00EA29AA" w:rsidRDefault="00FA5A26" w:rsidP="00F92C96">
            <w:pPr>
              <w:pStyle w:val="afffff"/>
            </w:pPr>
            <w:r w:rsidRPr="00FA5A26">
              <w:t>export LD_PRELOAD=/lib64/libz.so.1 ps</w:t>
            </w:r>
          </w:p>
        </w:tc>
      </w:tr>
    </w:tbl>
    <w:p w14:paraId="07905C1E" w14:textId="33D13662" w:rsidR="00FA5A26" w:rsidRPr="00FA5A26" w:rsidRDefault="00FA5A26" w:rsidP="00FA5A26">
      <w:pPr>
        <w:pStyle w:val="affff8"/>
      </w:pPr>
      <w:r w:rsidRPr="00FA5A26">
        <w:t>Сохраните и закройте файл.</w:t>
      </w:r>
    </w:p>
    <w:p w14:paraId="482A9A67" w14:textId="079DE14C" w:rsidR="00FA5A26" w:rsidRPr="00FA5A26" w:rsidRDefault="00FA5A26" w:rsidP="00FA5A26">
      <w:pPr>
        <w:pStyle w:val="affff8"/>
      </w:pPr>
      <w:r w:rsidRPr="00FA5A26">
        <w:t>После редактирования файла профиля загрузите его, чтобы изменения вступили в силу. Наприме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FA5A26" w:rsidRPr="002F1092" w14:paraId="52616711" w14:textId="77777777" w:rsidTr="00F92C96">
        <w:tc>
          <w:tcPr>
            <w:tcW w:w="9344" w:type="dxa"/>
            <w:shd w:val="clear" w:color="auto" w:fill="F2F2F2" w:themeFill="background1" w:themeFillShade="F2"/>
          </w:tcPr>
          <w:p w14:paraId="7071A204" w14:textId="026FCA38" w:rsidR="00FA5A26" w:rsidRPr="00EA29AA" w:rsidRDefault="00FA5A26" w:rsidP="00F92C96">
            <w:pPr>
              <w:pStyle w:val="afffff"/>
            </w:pPr>
            <w:r w:rsidRPr="00FA5A26">
              <w:t>$ source ~/.bashrc</w:t>
            </w:r>
          </w:p>
        </w:tc>
      </w:tr>
    </w:tbl>
    <w:p w14:paraId="6510B8BA" w14:textId="22362D15" w:rsidR="00FA5A26" w:rsidRPr="00FA5A26" w:rsidRDefault="00FA5A26" w:rsidP="00FA5A26">
      <w:pPr>
        <w:pStyle w:val="affff8"/>
      </w:pPr>
      <w:r w:rsidRPr="00FA5A26">
        <w:t xml:space="preserve">Если у вас есть </w:t>
      </w:r>
      <w:r w:rsidR="001E3201">
        <w:t>хост резервного мастера</w:t>
      </w:r>
      <w:r w:rsidRPr="00FA5A26">
        <w:t>, скопируйте файл среды также</w:t>
      </w:r>
      <w:r>
        <w:t xml:space="preserve"> на резервный мастер. Наприме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FA5A26" w:rsidRPr="0024605C" w14:paraId="1FD3B2AC" w14:textId="77777777" w:rsidTr="00F92C96">
        <w:tc>
          <w:tcPr>
            <w:tcW w:w="9344" w:type="dxa"/>
            <w:shd w:val="clear" w:color="auto" w:fill="F2F2F2" w:themeFill="background1" w:themeFillShade="F2"/>
          </w:tcPr>
          <w:p w14:paraId="5843BCB2" w14:textId="77777777" w:rsidR="00FA5A26" w:rsidRDefault="00FA5A26" w:rsidP="00FA5A26">
            <w:pPr>
              <w:pStyle w:val="afffff"/>
            </w:pPr>
            <w:r>
              <w:t>$ cd ~</w:t>
            </w:r>
          </w:p>
          <w:p w14:paraId="6BE3DE4A" w14:textId="39AAD8CC" w:rsidR="00FA5A26" w:rsidRPr="00EA29AA" w:rsidRDefault="00FA5A26" w:rsidP="00FA5A26">
            <w:pPr>
              <w:pStyle w:val="afffff"/>
            </w:pPr>
            <w:r>
              <w:t>$ scp .bashrc standby_hostname:`pwd`</w:t>
            </w:r>
          </w:p>
        </w:tc>
      </w:tr>
    </w:tbl>
    <w:p w14:paraId="4D8BA484" w14:textId="229D1823" w:rsidR="00FA5A26" w:rsidRPr="00FA5A26" w:rsidRDefault="00FA5A26" w:rsidP="00FA5A26">
      <w:pPr>
        <w:pStyle w:val="afff1"/>
        <w:rPr>
          <w:lang w:val="en-US"/>
        </w:rPr>
      </w:pPr>
    </w:p>
    <w:tbl>
      <w:tblPr>
        <w:tblStyle w:val="aff1"/>
        <w:tblW w:w="0" w:type="auto"/>
        <w:tblBorders>
          <w:top w:val="doubleWave" w:sz="6" w:space="0" w:color="7030A0"/>
          <w:left w:val="doubleWave" w:sz="6" w:space="0" w:color="7030A0"/>
          <w:bottom w:val="doubleWave" w:sz="6" w:space="0" w:color="7030A0"/>
          <w:right w:val="doubleWave" w:sz="6" w:space="0" w:color="7030A0"/>
          <w:insideH w:val="doubleWave" w:sz="6" w:space="0" w:color="7030A0"/>
          <w:insideV w:val="doubleWave" w:sz="6" w:space="0" w:color="7030A0"/>
        </w:tblBorders>
        <w:tblLook w:val="04A0" w:firstRow="1" w:lastRow="0" w:firstColumn="1" w:lastColumn="0" w:noHBand="0" w:noVBand="1"/>
      </w:tblPr>
      <w:tblGrid>
        <w:gridCol w:w="9248"/>
      </w:tblGrid>
      <w:tr w:rsidR="00FA5A26" w14:paraId="26E60666" w14:textId="77777777" w:rsidTr="00F92C96">
        <w:trPr>
          <w:cantSplit/>
        </w:trPr>
        <w:tc>
          <w:tcPr>
            <w:tcW w:w="9248" w:type="dxa"/>
          </w:tcPr>
          <w:p w14:paraId="3082F3BD" w14:textId="77777777" w:rsidR="00FA5A26" w:rsidRPr="003B6273" w:rsidRDefault="00FA5A26" w:rsidP="00F92C96">
            <w:pPr>
              <w:pStyle w:val="afff1"/>
              <w:ind w:firstLine="0"/>
              <w:rPr>
                <w:b/>
              </w:rPr>
            </w:pPr>
            <w:r>
              <w:rPr>
                <w:b/>
              </w:rPr>
              <w:t>Примечание</w:t>
            </w:r>
            <w:r w:rsidRPr="003B6273">
              <w:rPr>
                <w:b/>
              </w:rPr>
              <w:t>.</w:t>
            </w:r>
          </w:p>
          <w:p w14:paraId="2ACD73F3" w14:textId="081A9FC0" w:rsidR="00FA5A26" w:rsidRDefault="00FA5A26" w:rsidP="00F92C96">
            <w:pPr>
              <w:pStyle w:val="afff1"/>
              <w:ind w:firstLine="0"/>
            </w:pPr>
            <w:r w:rsidRPr="00FA5A26">
              <w:t xml:space="preserve">Файл </w:t>
            </w:r>
            <w:r w:rsidRPr="00E725B6">
              <w:rPr>
                <w:rStyle w:val="afffff0"/>
                <w:lang w:val="ru-RU"/>
              </w:rPr>
              <w:t>.</w:t>
            </w:r>
            <w:r w:rsidRPr="001E3201">
              <w:rPr>
                <w:rStyle w:val="afffff0"/>
              </w:rPr>
              <w:t>bashrc</w:t>
            </w:r>
            <w:r w:rsidRPr="00FA5A26">
              <w:t xml:space="preserve"> не должен выводить никаких сообщений. Если вы хотите, чтобы сообщения отображались для пользователей при входе в систему, используйте вместо этого файл </w:t>
            </w:r>
            <w:r w:rsidRPr="00E725B6">
              <w:rPr>
                <w:rStyle w:val="afffff0"/>
                <w:lang w:val="ru-RU"/>
              </w:rPr>
              <w:t>.</w:t>
            </w:r>
            <w:r w:rsidRPr="001E3201">
              <w:rPr>
                <w:rStyle w:val="afffff0"/>
              </w:rPr>
              <w:t>profile</w:t>
            </w:r>
            <w:r w:rsidRPr="00FA5A26">
              <w:t>.</w:t>
            </w:r>
          </w:p>
        </w:tc>
      </w:tr>
    </w:tbl>
    <w:p w14:paraId="150BE10B" w14:textId="77777777" w:rsidR="00FA5A26" w:rsidRPr="00FA5A26" w:rsidRDefault="00FA5A26" w:rsidP="000E62BB">
      <w:pPr>
        <w:pStyle w:val="2b"/>
      </w:pPr>
      <w:bookmarkStart w:id="112" w:name="_Toc74742129"/>
      <w:r w:rsidRPr="00FA5A26">
        <w:t>Следующие шаги</w:t>
      </w:r>
      <w:bookmarkEnd w:id="112"/>
    </w:p>
    <w:p w14:paraId="3D6FE400" w14:textId="14B7B0FD" w:rsidR="00FA5A26" w:rsidRPr="00FA5A26" w:rsidRDefault="00FA5A26" w:rsidP="00FA5A26">
      <w:pPr>
        <w:pStyle w:val="afff1"/>
      </w:pPr>
      <w:r w:rsidRPr="00FA5A26">
        <w:t xml:space="preserve">После того, как ваша система настроена и работает, </w:t>
      </w:r>
      <w:r w:rsidR="00366027">
        <w:t>выполните шаги, представленные ниже.</w:t>
      </w:r>
    </w:p>
    <w:p w14:paraId="69314D8F" w14:textId="77777777" w:rsidR="00FA5A26" w:rsidRPr="00FA5A26" w:rsidRDefault="00FA5A26" w:rsidP="000E62BB">
      <w:pPr>
        <w:pStyle w:val="3a"/>
        <w:rPr>
          <w:lang w:val="en-US"/>
        </w:rPr>
      </w:pPr>
      <w:bookmarkStart w:id="113" w:name="_Ref59617513"/>
      <w:bookmarkStart w:id="114" w:name="_Toc74742130"/>
      <w:r w:rsidRPr="00FA5A26">
        <w:rPr>
          <w:lang w:val="en-US"/>
        </w:rPr>
        <w:t>Разрешение клиентских подключений</w:t>
      </w:r>
      <w:bookmarkEnd w:id="113"/>
      <w:bookmarkEnd w:id="114"/>
    </w:p>
    <w:p w14:paraId="7394A4BA" w14:textId="655FF044" w:rsidR="00FA5A26" w:rsidRPr="00FA5A26" w:rsidRDefault="00FA5A26" w:rsidP="00FA5A26">
      <w:pPr>
        <w:pStyle w:val="afff1"/>
      </w:pPr>
      <w:r w:rsidRPr="00FA5A26">
        <w:t xml:space="preserve">После первой инициализации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="001E3201" w:rsidRPr="001E3201">
        <w:t xml:space="preserve"> </w:t>
      </w:r>
      <w:r w:rsidRPr="00FA5A26">
        <w:t xml:space="preserve">она будет разрешать только локальные подключения к базе данных из роли </w:t>
      </w:r>
      <w:r w:rsidRPr="001E3201">
        <w:rPr>
          <w:rStyle w:val="afffff0"/>
        </w:rPr>
        <w:t>gpadmin</w:t>
      </w:r>
      <w:r w:rsidRPr="00FA5A26">
        <w:t xml:space="preserve"> (или любого другого системного пользователя, запускающего </w:t>
      </w:r>
      <w:r w:rsidRPr="001E3201">
        <w:rPr>
          <w:rStyle w:val="afffff0"/>
        </w:rPr>
        <w:t>gpinitsystem</w:t>
      </w:r>
      <w:r w:rsidRPr="00FA5A26">
        <w:t xml:space="preserve">). Если вы хотите, чтобы другие пользователи или клиентские машины могли подключаться к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FA5A26">
        <w:t>.</w:t>
      </w:r>
    </w:p>
    <w:p w14:paraId="21BB7A4B" w14:textId="77777777" w:rsidR="00FA5A26" w:rsidRPr="00FA5A26" w:rsidRDefault="00FA5A26" w:rsidP="000E62BB">
      <w:pPr>
        <w:pStyle w:val="3a"/>
      </w:pPr>
      <w:bookmarkStart w:id="115" w:name="_Ref59617534"/>
      <w:bookmarkStart w:id="116" w:name="_Toc74742131"/>
      <w:r w:rsidRPr="00FA5A26">
        <w:t>Создание баз данных и загрузка данных</w:t>
      </w:r>
      <w:bookmarkEnd w:id="115"/>
      <w:bookmarkEnd w:id="116"/>
    </w:p>
    <w:p w14:paraId="70A75AFD" w14:textId="23601232" w:rsidR="00F07987" w:rsidRPr="00FA5A26" w:rsidRDefault="00FA5A26" w:rsidP="00FA5A26">
      <w:pPr>
        <w:pStyle w:val="afff1"/>
      </w:pPr>
      <w:r w:rsidRPr="00FA5A26">
        <w:t xml:space="preserve">После проверки вашей установки вы можете начать создавать </w:t>
      </w:r>
      <w:r w:rsidR="001E3201">
        <w:t>базы данных и загружать данные.</w:t>
      </w:r>
    </w:p>
    <w:p w14:paraId="59F0184A" w14:textId="7A86C4E5" w:rsidR="00804213" w:rsidRDefault="00804213" w:rsidP="000E62BB">
      <w:pPr>
        <w:pStyle w:val="15"/>
      </w:pPr>
      <w:bookmarkStart w:id="117" w:name="_Toc74742132"/>
      <w:r>
        <w:lastRenderedPageBreak/>
        <w:t>УСТАНОВКА ДОПОЛНИТЕЛЬНЫХ ПОСТАВЛЯЕМЫХ МОДУЛЕЙ</w:t>
      </w:r>
      <w:bookmarkEnd w:id="117"/>
    </w:p>
    <w:p w14:paraId="324CD351" w14:textId="0365F29C" w:rsidR="00804213" w:rsidRDefault="00804213" w:rsidP="00804213">
      <w:pPr>
        <w:pStyle w:val="afff1"/>
      </w:pPr>
      <w:r>
        <w:t xml:space="preserve">Дистрибутив </w:t>
      </w:r>
      <w:r w:rsidR="00B76DEA">
        <w:t>RT.Warehouse</w:t>
      </w:r>
      <w:r>
        <w:t xml:space="preserve"> включает несколько модулей </w:t>
      </w:r>
      <w:r w:rsidRPr="00C957F7">
        <w:rPr>
          <w:rStyle w:val="afffff0"/>
        </w:rPr>
        <w:t>contrib</w:t>
      </w:r>
      <w:r>
        <w:t xml:space="preserve">, полученных из PostgreSQL и </w:t>
      </w:r>
      <w:r w:rsidR="00DB0AC5" w:rsidRPr="00366027">
        <w:rPr>
          <w:lang w:val="en-US"/>
        </w:rPr>
        <w:t>RT</w:t>
      </w:r>
      <w:r w:rsidR="00DB0AC5" w:rsidRPr="00366027">
        <w:t>.</w:t>
      </w:r>
      <w:r w:rsidR="00DB0AC5" w:rsidRPr="00366027">
        <w:rPr>
          <w:lang w:val="en-US"/>
        </w:rPr>
        <w:t>Warehouse</w:t>
      </w:r>
      <w:r>
        <w:t>, которые вы можете установить.</w:t>
      </w:r>
    </w:p>
    <w:p w14:paraId="49E60C7D" w14:textId="7106675F" w:rsidR="00804213" w:rsidRDefault="00804213" w:rsidP="00804213">
      <w:pPr>
        <w:pStyle w:val="afff1"/>
      </w:pPr>
      <w:r>
        <w:t xml:space="preserve">Каждый модуль обычно упаковывается как расширение </w:t>
      </w:r>
      <w:r w:rsidR="00B76DEA">
        <w:t>RT.Warehouse</w:t>
      </w:r>
      <w:r>
        <w:t xml:space="preserve">. Вы должны зарегистрировать эти модули в каждой базе данных, в которой хотите их использовать. Например, чтобы зарегистрировать модуль </w:t>
      </w:r>
      <w:r w:rsidRPr="00C957F7">
        <w:rPr>
          <w:rStyle w:val="afffff0"/>
        </w:rPr>
        <w:t>dblink</w:t>
      </w:r>
      <w:r>
        <w:t xml:space="preserve"> в базе данных с именем </w:t>
      </w:r>
      <w:r w:rsidRPr="00C957F7">
        <w:rPr>
          <w:rStyle w:val="afffff0"/>
        </w:rPr>
        <w:t>testdb</w:t>
      </w:r>
      <w:r>
        <w:t>, используйте команду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804213" w:rsidRPr="0024605C" w14:paraId="7B0615F2" w14:textId="77777777" w:rsidTr="00F92C96">
        <w:tc>
          <w:tcPr>
            <w:tcW w:w="9344" w:type="dxa"/>
            <w:shd w:val="clear" w:color="auto" w:fill="F2F2F2" w:themeFill="background1" w:themeFillShade="F2"/>
          </w:tcPr>
          <w:p w14:paraId="6583594F" w14:textId="7D2F5FF8" w:rsidR="00804213" w:rsidRPr="00EA29AA" w:rsidRDefault="00804213" w:rsidP="00F92C96">
            <w:pPr>
              <w:pStyle w:val="afffff"/>
            </w:pPr>
            <w:r w:rsidRPr="00804213">
              <w:t>$ psql -d testdb -c 'CREATE EXTENSION dblink;'</w:t>
            </w:r>
          </w:p>
        </w:tc>
      </w:tr>
    </w:tbl>
    <w:p w14:paraId="70C4EA1D" w14:textId="1E12DA14" w:rsidR="00804213" w:rsidRDefault="00804213" w:rsidP="00804213">
      <w:pPr>
        <w:pStyle w:val="afff1"/>
      </w:pPr>
      <w:r>
        <w:t>Чтобы у</w:t>
      </w:r>
      <w:r w:rsidR="00C957F7">
        <w:t>далить модуль из базы данных, с</w:t>
      </w:r>
      <w:r>
        <w:t xml:space="preserve">бросьте соответствующее расширение. Например, чтобы удалить модуль </w:t>
      </w:r>
      <w:r w:rsidRPr="00C957F7">
        <w:rPr>
          <w:rStyle w:val="afffff0"/>
        </w:rPr>
        <w:t>dblink</w:t>
      </w:r>
      <w:r>
        <w:t xml:space="preserve"> из базы данных </w:t>
      </w:r>
      <w:r w:rsidRPr="00C957F7">
        <w:rPr>
          <w:rStyle w:val="afffff0"/>
        </w:rPr>
        <w:t>testdb</w:t>
      </w:r>
      <w:r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804213" w:rsidRPr="0024605C" w14:paraId="4BB8CAAB" w14:textId="77777777" w:rsidTr="00F92C96">
        <w:tc>
          <w:tcPr>
            <w:tcW w:w="9344" w:type="dxa"/>
            <w:shd w:val="clear" w:color="auto" w:fill="F2F2F2" w:themeFill="background1" w:themeFillShade="F2"/>
          </w:tcPr>
          <w:p w14:paraId="35CE7059" w14:textId="2F6C8070" w:rsidR="00804213" w:rsidRPr="00EA29AA" w:rsidRDefault="00804213" w:rsidP="00F92C96">
            <w:pPr>
              <w:pStyle w:val="afffff"/>
            </w:pPr>
            <w:r w:rsidRPr="00804213">
              <w:t>$ psql -d testdb -c 'DROP EXTENSION dblink;'</w:t>
            </w:r>
          </w:p>
        </w:tc>
      </w:tr>
    </w:tbl>
    <w:p w14:paraId="4BFF2E1E" w14:textId="5B3B3CA5" w:rsidR="00804213" w:rsidRPr="001E0291" w:rsidRDefault="00804213" w:rsidP="00804213">
      <w:pPr>
        <w:pStyle w:val="afff1"/>
        <w:rPr>
          <w:lang w:val="en-US"/>
        </w:rPr>
      </w:pPr>
    </w:p>
    <w:tbl>
      <w:tblPr>
        <w:tblStyle w:val="aff1"/>
        <w:tblW w:w="0" w:type="auto"/>
        <w:tblBorders>
          <w:top w:val="doubleWave" w:sz="6" w:space="0" w:color="7030A0"/>
          <w:left w:val="doubleWave" w:sz="6" w:space="0" w:color="7030A0"/>
          <w:bottom w:val="doubleWave" w:sz="6" w:space="0" w:color="7030A0"/>
          <w:right w:val="doubleWave" w:sz="6" w:space="0" w:color="7030A0"/>
          <w:insideH w:val="doubleWave" w:sz="6" w:space="0" w:color="7030A0"/>
          <w:insideV w:val="doubleWave" w:sz="6" w:space="0" w:color="7030A0"/>
        </w:tblBorders>
        <w:tblLook w:val="04A0" w:firstRow="1" w:lastRow="0" w:firstColumn="1" w:lastColumn="0" w:noHBand="0" w:noVBand="1"/>
      </w:tblPr>
      <w:tblGrid>
        <w:gridCol w:w="9248"/>
      </w:tblGrid>
      <w:tr w:rsidR="00804213" w14:paraId="6B979A53" w14:textId="77777777" w:rsidTr="00F92C96">
        <w:trPr>
          <w:cantSplit/>
        </w:trPr>
        <w:tc>
          <w:tcPr>
            <w:tcW w:w="9248" w:type="dxa"/>
          </w:tcPr>
          <w:p w14:paraId="179907D9" w14:textId="77777777" w:rsidR="00804213" w:rsidRPr="003B6273" w:rsidRDefault="00804213" w:rsidP="00F92C96">
            <w:pPr>
              <w:pStyle w:val="afff1"/>
              <w:ind w:firstLine="0"/>
              <w:rPr>
                <w:b/>
              </w:rPr>
            </w:pPr>
            <w:r>
              <w:rPr>
                <w:b/>
              </w:rPr>
              <w:t>Примечание</w:t>
            </w:r>
            <w:r w:rsidRPr="003B6273">
              <w:rPr>
                <w:b/>
              </w:rPr>
              <w:t>.</w:t>
            </w:r>
          </w:p>
          <w:p w14:paraId="64CEC63A" w14:textId="508283BE" w:rsidR="00804213" w:rsidRDefault="00804213" w:rsidP="00C957F7">
            <w:pPr>
              <w:pStyle w:val="afff1"/>
              <w:ind w:firstLine="0"/>
            </w:pPr>
            <w:r w:rsidRPr="00804213">
              <w:t>Когда вы удаляете расширение модуля из базы данных, любая пользовательская функция, созданная вами в базе данных, которая ссылается на функции, определенные в модуле, больше не будет работать. Если вы создали какие-либо объекты базы данных, использующие типы данных, определ</w:t>
            </w:r>
            <w:r w:rsidR="00C957F7">
              <w:t>ё</w:t>
            </w:r>
            <w:r w:rsidRPr="00804213">
              <w:t xml:space="preserve">нные в модуле, </w:t>
            </w:r>
            <w:r w:rsidR="00B76DEA">
              <w:t>RT.Warehouse</w:t>
            </w:r>
            <w:r w:rsidRPr="00804213">
              <w:t xml:space="preserve"> уведомит вас об этих зависимостях, когда вы попытаетесь удалить расширение модуля.</w:t>
            </w:r>
          </w:p>
        </w:tc>
      </w:tr>
    </w:tbl>
    <w:p w14:paraId="5F5A8927" w14:textId="1DE4BBCB" w:rsidR="00F07987" w:rsidRPr="00FA5A26" w:rsidRDefault="00804213" w:rsidP="00804213">
      <w:pPr>
        <w:pStyle w:val="afff1"/>
      </w:pPr>
      <w:r>
        <w:t>Таким образом вы можете зарегистрировать следующие модули:</w:t>
      </w:r>
    </w:p>
    <w:p w14:paraId="2ABBAE7D" w14:textId="7C308E46" w:rsidR="00A4192A" w:rsidRPr="00A4192A" w:rsidRDefault="00A4192A" w:rsidP="00A4192A">
      <w:pPr>
        <w:pStyle w:val="affff1"/>
        <w:rPr>
          <w:lang w:val="en-US"/>
        </w:rPr>
      </w:pPr>
      <w:r w:rsidRPr="00291E14">
        <w:rPr>
          <w:rStyle w:val="afffff0"/>
        </w:rPr>
        <w:t>citext</w:t>
      </w:r>
      <w:r>
        <w:rPr>
          <w:lang w:val="en-US"/>
        </w:rPr>
        <w:t>;</w:t>
      </w:r>
    </w:p>
    <w:p w14:paraId="7D21AA34" w14:textId="035335FB" w:rsidR="00A4192A" w:rsidRPr="00A4192A" w:rsidRDefault="00A4192A" w:rsidP="00A4192A">
      <w:pPr>
        <w:pStyle w:val="affff1"/>
        <w:rPr>
          <w:lang w:val="en-US"/>
        </w:rPr>
      </w:pPr>
      <w:r w:rsidRPr="00291E14">
        <w:rPr>
          <w:rStyle w:val="afffff0"/>
        </w:rPr>
        <w:t>dblink</w:t>
      </w:r>
      <w:r>
        <w:rPr>
          <w:lang w:val="en-US"/>
        </w:rPr>
        <w:t>;</w:t>
      </w:r>
    </w:p>
    <w:p w14:paraId="0F8B80F5" w14:textId="76EEB67B" w:rsidR="00A4192A" w:rsidRPr="00A4192A" w:rsidRDefault="00A4192A" w:rsidP="00A4192A">
      <w:pPr>
        <w:pStyle w:val="affff1"/>
        <w:rPr>
          <w:lang w:val="en-US"/>
        </w:rPr>
      </w:pPr>
      <w:r w:rsidRPr="00291E14">
        <w:rPr>
          <w:rStyle w:val="afffff0"/>
        </w:rPr>
        <w:t>fuzzystrmatch</w:t>
      </w:r>
      <w:r>
        <w:rPr>
          <w:lang w:val="en-US"/>
        </w:rPr>
        <w:t>;</w:t>
      </w:r>
    </w:p>
    <w:p w14:paraId="75DEF86A" w14:textId="23A64F6F" w:rsidR="00A4192A" w:rsidRPr="00A4192A" w:rsidRDefault="00A4192A" w:rsidP="00A4192A">
      <w:pPr>
        <w:pStyle w:val="affff1"/>
        <w:rPr>
          <w:lang w:val="en-US"/>
        </w:rPr>
      </w:pPr>
      <w:r w:rsidRPr="00291E14">
        <w:rPr>
          <w:rStyle w:val="afffff0"/>
        </w:rPr>
        <w:t>gp_sparse_vector</w:t>
      </w:r>
      <w:r>
        <w:rPr>
          <w:lang w:val="en-US"/>
        </w:rPr>
        <w:t>;</w:t>
      </w:r>
    </w:p>
    <w:p w14:paraId="05ECEA4E" w14:textId="6375DF7E" w:rsidR="00A4192A" w:rsidRDefault="00A4192A" w:rsidP="00A4192A">
      <w:pPr>
        <w:pStyle w:val="affff1"/>
      </w:pPr>
      <w:r w:rsidRPr="00291E14">
        <w:rPr>
          <w:rStyle w:val="afffff0"/>
        </w:rPr>
        <w:t>hstore</w:t>
      </w:r>
      <w:r>
        <w:rPr>
          <w:lang w:val="en-US"/>
        </w:rPr>
        <w:t>;</w:t>
      </w:r>
    </w:p>
    <w:p w14:paraId="6CE5661C" w14:textId="44DF8EB5" w:rsidR="00A4192A" w:rsidRDefault="00A4192A" w:rsidP="00A4192A">
      <w:pPr>
        <w:pStyle w:val="affff1"/>
      </w:pPr>
      <w:r w:rsidRPr="00291E14">
        <w:rPr>
          <w:rStyle w:val="afffff0"/>
        </w:rPr>
        <w:t>pageinspect</w:t>
      </w:r>
      <w:r>
        <w:rPr>
          <w:lang w:val="en-US"/>
        </w:rPr>
        <w:t>;</w:t>
      </w:r>
    </w:p>
    <w:p w14:paraId="378B2DB8" w14:textId="64B4BAD2" w:rsidR="00A4192A" w:rsidRDefault="00A4192A" w:rsidP="00A4192A">
      <w:pPr>
        <w:pStyle w:val="affff1"/>
      </w:pPr>
      <w:r w:rsidRPr="00291E14">
        <w:rPr>
          <w:rStyle w:val="afffff0"/>
        </w:rPr>
        <w:t>pgcrypto</w:t>
      </w:r>
      <w:r>
        <w:rPr>
          <w:lang w:val="en-US"/>
        </w:rPr>
        <w:t>;</w:t>
      </w:r>
    </w:p>
    <w:p w14:paraId="7165B4E5" w14:textId="75F2AC3B" w:rsidR="00A4192A" w:rsidRDefault="00A4192A" w:rsidP="00A4192A">
      <w:pPr>
        <w:pStyle w:val="affff1"/>
      </w:pPr>
      <w:r w:rsidRPr="00291E14">
        <w:rPr>
          <w:rStyle w:val="afffff0"/>
        </w:rPr>
        <w:t>sslinfo</w:t>
      </w:r>
      <w:r>
        <w:rPr>
          <w:lang w:val="en-US"/>
        </w:rPr>
        <w:t>.</w:t>
      </w:r>
    </w:p>
    <w:p w14:paraId="66BFD365" w14:textId="4F97A633" w:rsidR="00675790" w:rsidRDefault="00675790" w:rsidP="000E62BB">
      <w:pPr>
        <w:pStyle w:val="15"/>
      </w:pPr>
      <w:bookmarkStart w:id="118" w:name="_Ref59550437"/>
      <w:bookmarkStart w:id="119" w:name="_Ref59614379"/>
      <w:bookmarkStart w:id="120" w:name="_Ref59710375"/>
      <w:bookmarkStart w:id="121" w:name="_Ref59710390"/>
      <w:bookmarkStart w:id="122" w:name="_Ref59723309"/>
      <w:bookmarkStart w:id="123" w:name="_Toc74742133"/>
      <w:r>
        <w:lastRenderedPageBreak/>
        <w:t>НАСТРОЙКА ЧАСОВОГО ПОЯСА И ПАРАМЕТРОВ ЛОКАЛИЗАЦИИ</w:t>
      </w:r>
      <w:bookmarkEnd w:id="118"/>
      <w:bookmarkEnd w:id="119"/>
      <w:bookmarkEnd w:id="120"/>
      <w:bookmarkEnd w:id="121"/>
      <w:bookmarkEnd w:id="122"/>
      <w:bookmarkEnd w:id="123"/>
    </w:p>
    <w:p w14:paraId="54A163DF" w14:textId="284A8924" w:rsidR="00675790" w:rsidRDefault="00D7566B" w:rsidP="00675790">
      <w:pPr>
        <w:pStyle w:val="afff1"/>
      </w:pPr>
      <w:r>
        <w:t>Раздел о</w:t>
      </w:r>
      <w:r w:rsidR="00675790">
        <w:t xml:space="preserve">писывает доступные часовые пояса и функции локализации </w:t>
      </w:r>
      <w:r w:rsidR="00B76DEA">
        <w:t>RT.Warehouse</w:t>
      </w:r>
      <w:r w:rsidR="00675790">
        <w:t>.</w:t>
      </w:r>
    </w:p>
    <w:p w14:paraId="4E5C7340" w14:textId="77777777" w:rsidR="00675790" w:rsidRDefault="00675790" w:rsidP="000E62BB">
      <w:pPr>
        <w:pStyle w:val="2b"/>
      </w:pPr>
      <w:bookmarkStart w:id="124" w:name="_Toc74742134"/>
      <w:r>
        <w:t>Настройка часового пояса</w:t>
      </w:r>
      <w:bookmarkEnd w:id="124"/>
    </w:p>
    <w:p w14:paraId="32C94D3D" w14:textId="489F0512" w:rsidR="00675790" w:rsidRDefault="00B76DEA" w:rsidP="00675790">
      <w:pPr>
        <w:pStyle w:val="afff1"/>
      </w:pPr>
      <w:r>
        <w:t>RT.Warehouse</w:t>
      </w:r>
      <w:r w:rsidR="00675790">
        <w:t xml:space="preserve"> выбирает </w:t>
      </w:r>
      <w:r w:rsidR="00A74227">
        <w:t xml:space="preserve">для использования </w:t>
      </w:r>
      <w:r w:rsidR="00675790">
        <w:t xml:space="preserve">часовой пояс из набора внутренних часовых поясов PostgreSQL. Доступные часовые пояса PostgreSQL берутся из базы данных часовых поясов Internet Assigned Numbers Authority (IANA), а </w:t>
      </w:r>
      <w:r>
        <w:t>RT.Warehouse</w:t>
      </w:r>
      <w:r w:rsidR="00675790">
        <w:t xml:space="preserve"> при необходимости обновляет свой список доступных часовых поясов, когда база данных IANA изменяется на PostgreSQL.</w:t>
      </w:r>
    </w:p>
    <w:p w14:paraId="23013693" w14:textId="1914485C" w:rsidR="00675790" w:rsidRDefault="00B76DEA" w:rsidP="00675790">
      <w:pPr>
        <w:pStyle w:val="afff1"/>
      </w:pPr>
      <w:r>
        <w:t>RT.Warehouse</w:t>
      </w:r>
      <w:r w:rsidR="00291E14" w:rsidRPr="00291E14">
        <w:t xml:space="preserve"> </w:t>
      </w:r>
      <w:r w:rsidR="00675790">
        <w:t xml:space="preserve">выбирает часовой пояс, сопоставляя часовой пояс PostgreSQL со значением параметра конфигурации сервера </w:t>
      </w:r>
      <w:r w:rsidR="00675790" w:rsidRPr="00291E14">
        <w:rPr>
          <w:rStyle w:val="afffff0"/>
        </w:rPr>
        <w:t>TimeZone</w:t>
      </w:r>
      <w:r w:rsidR="009D2F47">
        <w:t xml:space="preserve"> или часового</w:t>
      </w:r>
      <w:r w:rsidR="00675790">
        <w:t xml:space="preserve"> пояс</w:t>
      </w:r>
      <w:r w:rsidR="009D2F47">
        <w:t>а</w:t>
      </w:r>
      <w:r w:rsidR="00675790">
        <w:t xml:space="preserve"> хост-системы, если </w:t>
      </w:r>
      <w:r w:rsidR="00675790" w:rsidRPr="00291E14">
        <w:rPr>
          <w:rStyle w:val="afffff0"/>
        </w:rPr>
        <w:t>TimeZone</w:t>
      </w:r>
      <w:r w:rsidR="00675790">
        <w:t xml:space="preserve"> не установлен. Например, при выборе часового пояса по умолчанию из часового пояса хост-системы </w:t>
      </w:r>
      <w:r>
        <w:t>RT.Warehouse</w:t>
      </w:r>
      <w:r w:rsidR="00675790">
        <w:t xml:space="preserve"> использует алгоритм для выбора часового пояса PostgreSQL на основе файлов часовых поясов хост-системы. Если системный часовой пояс включает информацию о секундах координации, </w:t>
      </w:r>
      <w:r>
        <w:t>RT.Warehouse</w:t>
      </w:r>
      <w:r w:rsidR="00A413B1" w:rsidRPr="00A413B1">
        <w:t xml:space="preserve"> </w:t>
      </w:r>
      <w:r w:rsidR="00675790">
        <w:t xml:space="preserve">не может сопоставить системный часовой пояс с часовым поясом PostgreSQL. В этом случае база данных </w:t>
      </w:r>
      <w:r w:rsidR="00DB0AC5" w:rsidRPr="00366027">
        <w:rPr>
          <w:lang w:val="en-US"/>
        </w:rPr>
        <w:t>RT</w:t>
      </w:r>
      <w:r w:rsidR="00DB0AC5" w:rsidRPr="00366027">
        <w:t>.</w:t>
      </w:r>
      <w:r w:rsidR="00DB0AC5" w:rsidRPr="00366027">
        <w:rPr>
          <w:lang w:val="en-US"/>
        </w:rPr>
        <w:t>Warehouse</w:t>
      </w:r>
      <w:r w:rsidR="00675790">
        <w:t xml:space="preserve"> вычисляет «наилучшее совпадение» с часовым поясом PostgreSQL на основе информации от хост-системы.</w:t>
      </w:r>
    </w:p>
    <w:p w14:paraId="284CA20C" w14:textId="229C0234" w:rsidR="00F07987" w:rsidRPr="00FA5A26" w:rsidRDefault="00675790" w:rsidP="00675790">
      <w:pPr>
        <w:pStyle w:val="afff1"/>
      </w:pPr>
      <w:r>
        <w:t xml:space="preserve">Рекомендуется настроить </w:t>
      </w:r>
      <w:r w:rsidR="00B76DEA">
        <w:t>RT.Warehouse</w:t>
      </w:r>
      <w:r w:rsidR="00A413B1" w:rsidRPr="00A413B1">
        <w:t xml:space="preserve"> </w:t>
      </w:r>
      <w:r>
        <w:t xml:space="preserve">и хост-системы на использование известного поддерживаемого часового пояса. Это устанавливает часовой пояс для </w:t>
      </w:r>
      <w:r w:rsidR="00A413B1">
        <w:t xml:space="preserve">инстансов мастера и </w:t>
      </w:r>
      <w:r>
        <w:t xml:space="preserve">сегментов </w:t>
      </w:r>
      <w:r w:rsidR="00B76DEA">
        <w:t>RT.Warehouse</w:t>
      </w:r>
      <w:r w:rsidR="00A413B1" w:rsidRPr="00A413B1">
        <w:t xml:space="preserve"> </w:t>
      </w:r>
      <w:r>
        <w:t xml:space="preserve">и предотвращает выбор </w:t>
      </w:r>
      <w:r w:rsidR="00B76DEA">
        <w:t>RT.Warehouse</w:t>
      </w:r>
      <w:r>
        <w:t xml:space="preserve"> наиболее подходящего часового пояса при каждом перезапуске кластера с использованием текущего часового пояса системы и файлов часовых поясов </w:t>
      </w:r>
      <w:r w:rsidR="00B76DEA">
        <w:t>RT.Warehouse</w:t>
      </w:r>
      <w:r>
        <w:t xml:space="preserve"> (которые могли быть обновлены из базы данных IANA. с момента последнего перезапуска). Используйте утилиту </w:t>
      </w:r>
      <w:r w:rsidRPr="00A413B1">
        <w:rPr>
          <w:rStyle w:val="afffff0"/>
        </w:rPr>
        <w:t>gpconfig</w:t>
      </w:r>
      <w:r>
        <w:t xml:space="preserve">, чтобы показать и установить часовой пояс </w:t>
      </w:r>
      <w:r w:rsidR="00B76DEA">
        <w:t>RT.Warehouse</w:t>
      </w:r>
      <w:r>
        <w:t xml:space="preserve">. Например, эти команды показывают часовой пояс </w:t>
      </w:r>
      <w:r w:rsidR="00B76DEA">
        <w:t>RT.Warehouse</w:t>
      </w:r>
      <w:r>
        <w:t xml:space="preserve"> и устанавливают часовой пояс </w:t>
      </w:r>
      <w:r w:rsidRPr="00675790">
        <w:t>US/Pacific</w:t>
      </w:r>
      <w:r>
        <w:t>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4E7695" w:rsidRPr="0024605C" w14:paraId="50665916" w14:textId="77777777" w:rsidTr="00F92C96">
        <w:tc>
          <w:tcPr>
            <w:tcW w:w="9344" w:type="dxa"/>
            <w:shd w:val="clear" w:color="auto" w:fill="F2F2F2" w:themeFill="background1" w:themeFillShade="F2"/>
          </w:tcPr>
          <w:p w14:paraId="0C8D77E0" w14:textId="77777777" w:rsidR="004E7695" w:rsidRDefault="004E7695" w:rsidP="004E7695">
            <w:pPr>
              <w:pStyle w:val="afffff"/>
            </w:pPr>
            <w:r>
              <w:t># gpconfig -s TimeZone</w:t>
            </w:r>
          </w:p>
          <w:p w14:paraId="4BBDEE28" w14:textId="2A3C748A" w:rsidR="004E7695" w:rsidRPr="00EA29AA" w:rsidRDefault="004E7695" w:rsidP="004E7695">
            <w:pPr>
              <w:pStyle w:val="afffff"/>
            </w:pPr>
            <w:r>
              <w:t># gpconfig -c TimeZone -v 'US/Pacific'</w:t>
            </w:r>
          </w:p>
        </w:tc>
      </w:tr>
    </w:tbl>
    <w:p w14:paraId="09A806BB" w14:textId="56A1190F" w:rsidR="00D613C8" w:rsidRPr="00D613C8" w:rsidRDefault="00D613C8" w:rsidP="00D613C8">
      <w:pPr>
        <w:pStyle w:val="afff1"/>
      </w:pPr>
      <w:r w:rsidRPr="00D613C8">
        <w:t xml:space="preserve">После изменения часового пояса необходимо перезапустить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D613C8">
        <w:t xml:space="preserve">. Команда </w:t>
      </w:r>
      <w:r w:rsidRPr="00A413B1">
        <w:rPr>
          <w:rStyle w:val="afffff0"/>
        </w:rPr>
        <w:t>gpstop</w:t>
      </w:r>
      <w:r w:rsidRPr="00A413B1">
        <w:rPr>
          <w:rStyle w:val="afffff0"/>
          <w:lang w:val="ru-RU"/>
        </w:rPr>
        <w:t xml:space="preserve"> -</w:t>
      </w:r>
      <w:r w:rsidRPr="00A413B1">
        <w:rPr>
          <w:rStyle w:val="afffff0"/>
        </w:rPr>
        <w:t>ra</w:t>
      </w:r>
      <w:r w:rsidRPr="00D613C8">
        <w:t xml:space="preserve"> перезапускает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D613C8">
        <w:t xml:space="preserve">. Представление каталога </w:t>
      </w:r>
      <w:r w:rsidRPr="00A413B1">
        <w:rPr>
          <w:rStyle w:val="afffff0"/>
        </w:rPr>
        <w:t>pg</w:t>
      </w:r>
      <w:r w:rsidRPr="00A413B1">
        <w:rPr>
          <w:rStyle w:val="afffff0"/>
          <w:lang w:val="ru-RU"/>
        </w:rPr>
        <w:t>_</w:t>
      </w:r>
      <w:r w:rsidRPr="00A413B1">
        <w:rPr>
          <w:rStyle w:val="afffff0"/>
        </w:rPr>
        <w:t>timezone</w:t>
      </w:r>
      <w:r w:rsidRPr="00A413B1">
        <w:rPr>
          <w:rStyle w:val="afffff0"/>
          <w:lang w:val="ru-RU"/>
        </w:rPr>
        <w:t>_</w:t>
      </w:r>
      <w:r w:rsidRPr="00A413B1">
        <w:rPr>
          <w:rStyle w:val="afffff0"/>
        </w:rPr>
        <w:t>names</w:t>
      </w:r>
      <w:r w:rsidRPr="00D613C8">
        <w:t xml:space="preserve"> предоставляет информацию о часовом поясе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D613C8">
        <w:t>.</w:t>
      </w:r>
    </w:p>
    <w:p w14:paraId="78C2A05A" w14:textId="47A34569" w:rsidR="00D613C8" w:rsidRPr="00D613C8" w:rsidRDefault="00FE7F65" w:rsidP="000E62BB">
      <w:pPr>
        <w:pStyle w:val="2b"/>
      </w:pPr>
      <w:bookmarkStart w:id="125" w:name="_Toc74742135"/>
      <w:r>
        <w:t>П</w:t>
      </w:r>
      <w:r w:rsidR="00D613C8" w:rsidRPr="00D613C8">
        <w:t>оддержк</w:t>
      </w:r>
      <w:r>
        <w:t>а</w:t>
      </w:r>
      <w:r w:rsidR="00D613C8" w:rsidRPr="00D613C8">
        <w:t xml:space="preserve"> локали</w:t>
      </w:r>
      <w:r>
        <w:t>зации</w:t>
      </w:r>
      <w:r w:rsidR="00D613C8" w:rsidRPr="00D613C8">
        <w:t xml:space="preserve"> в </w:t>
      </w:r>
      <w:r w:rsidR="00B76DEA">
        <w:rPr>
          <w:lang w:val="en-US"/>
        </w:rPr>
        <w:t>RT.Warehouse</w:t>
      </w:r>
      <w:bookmarkEnd w:id="125"/>
    </w:p>
    <w:p w14:paraId="10C7EF4F" w14:textId="7FD1AF58" w:rsidR="00D613C8" w:rsidRPr="00D613C8" w:rsidRDefault="00B76DEA" w:rsidP="00D613C8">
      <w:pPr>
        <w:pStyle w:val="afff1"/>
      </w:pPr>
      <w:r>
        <w:rPr>
          <w:lang w:val="en-US"/>
        </w:rPr>
        <w:t>RT</w:t>
      </w:r>
      <w:r w:rsidRPr="00B76DEA">
        <w:t>.</w:t>
      </w:r>
      <w:r>
        <w:rPr>
          <w:lang w:val="en-US"/>
        </w:rPr>
        <w:t>Warehouse</w:t>
      </w:r>
      <w:r w:rsidR="00D613C8" w:rsidRPr="00D613C8">
        <w:t xml:space="preserve"> поддерживает локализацию двумя способами:</w:t>
      </w:r>
    </w:p>
    <w:p w14:paraId="613465B7" w14:textId="24291C27" w:rsidR="00D613C8" w:rsidRPr="00D613C8" w:rsidRDefault="00D613C8" w:rsidP="0017741A">
      <w:pPr>
        <w:pStyle w:val="a2"/>
        <w:numPr>
          <w:ilvl w:val="0"/>
          <w:numId w:val="60"/>
        </w:numPr>
        <w:jc w:val="both"/>
      </w:pPr>
      <w:r w:rsidRPr="00D613C8">
        <w:lastRenderedPageBreak/>
        <w:t>Использование функций локали</w:t>
      </w:r>
      <w:r w:rsidR="00D2498F">
        <w:t>зации</w:t>
      </w:r>
      <w:r w:rsidRPr="00D613C8">
        <w:t xml:space="preserve"> операционной системы для обеспечения порядка сортиро</w:t>
      </w:r>
      <w:r w:rsidR="00D2498F">
        <w:t>вки, форматирования чисел и т. д.</w:t>
      </w:r>
    </w:p>
    <w:p w14:paraId="322F0A47" w14:textId="132D0DE8" w:rsidR="00D613C8" w:rsidRPr="00D613C8" w:rsidRDefault="00D613C8" w:rsidP="00D613C8">
      <w:pPr>
        <w:pStyle w:val="affff8"/>
      </w:pPr>
      <w:r w:rsidRPr="00D613C8">
        <w:t>Предоставление ряда различных наборов символов, определ</w:t>
      </w:r>
      <w:r w:rsidR="00D2498F">
        <w:t>ё</w:t>
      </w:r>
      <w:r w:rsidRPr="00D613C8">
        <w:t xml:space="preserve">нных на сервере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D613C8">
        <w:t>, включая многобайтовые наборы символов, для поддержки хранения текста на всех типах языков и обеспечения перевода набора символов между клиентом и сервером.</w:t>
      </w:r>
    </w:p>
    <w:p w14:paraId="0510EC99" w14:textId="0D68D8DD" w:rsidR="00D613C8" w:rsidRPr="00D613C8" w:rsidRDefault="00D613C8" w:rsidP="00D613C8">
      <w:pPr>
        <w:pStyle w:val="afff1"/>
      </w:pPr>
      <w:r w:rsidRPr="00D613C8">
        <w:t>Поддержка локали</w:t>
      </w:r>
      <w:r w:rsidR="00D2498F">
        <w:t>зации</w:t>
      </w:r>
      <w:r w:rsidRPr="00D613C8">
        <w:t xml:space="preserve"> относится к приложению, уважающему культурные предпочтения в отношении алфавитов, сортировки, форматирования чисел и т. </w:t>
      </w:r>
      <w:r w:rsidR="0032099E">
        <w:t>д</w:t>
      </w:r>
      <w:r w:rsidRPr="00D613C8">
        <w:t xml:space="preserve">.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="0032099E" w:rsidRPr="0032099E">
        <w:t xml:space="preserve"> </w:t>
      </w:r>
      <w:r w:rsidRPr="00D613C8">
        <w:t>использует стандартные средства локали</w:t>
      </w:r>
      <w:r w:rsidR="006A4B55">
        <w:t>зации</w:t>
      </w:r>
      <w:r w:rsidRPr="00D613C8">
        <w:t xml:space="preserve"> </w:t>
      </w:r>
      <w:r w:rsidRPr="00AC2965">
        <w:rPr>
          <w:rStyle w:val="afffff0"/>
        </w:rPr>
        <w:t>ISO</w:t>
      </w:r>
      <w:r w:rsidRPr="00E725B6">
        <w:rPr>
          <w:rStyle w:val="afffff0"/>
          <w:lang w:val="ru-RU"/>
        </w:rPr>
        <w:t xml:space="preserve"> </w:t>
      </w:r>
      <w:r w:rsidRPr="00AC2965">
        <w:rPr>
          <w:rStyle w:val="afffff0"/>
        </w:rPr>
        <w:t>C</w:t>
      </w:r>
      <w:r w:rsidRPr="00D613C8">
        <w:t xml:space="preserve"> и </w:t>
      </w:r>
      <w:r w:rsidRPr="00AC2965">
        <w:rPr>
          <w:rStyle w:val="afffff0"/>
        </w:rPr>
        <w:t>POSIX</w:t>
      </w:r>
      <w:r w:rsidRPr="00D613C8">
        <w:t>, предоставляемые серверной операционной системой. За дополнительной информацией обращайтесь к документации вашей операционной системы.</w:t>
      </w:r>
    </w:p>
    <w:p w14:paraId="4E630F00" w14:textId="78DCA9BE" w:rsidR="00D613C8" w:rsidRPr="00D613C8" w:rsidRDefault="00D613C8" w:rsidP="00D613C8">
      <w:pPr>
        <w:pStyle w:val="afff1"/>
      </w:pPr>
      <w:r w:rsidRPr="00D613C8">
        <w:t>Поддержка локали</w:t>
      </w:r>
      <w:r w:rsidR="00F27BC7">
        <w:t>зации</w:t>
      </w:r>
      <w:r w:rsidRPr="00D613C8">
        <w:t xml:space="preserve"> автоматически инициализируется при инициализации системы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D613C8">
        <w:t xml:space="preserve">. Утилита инициализации </w:t>
      </w:r>
      <w:r w:rsidRPr="00F27BC7">
        <w:rPr>
          <w:rStyle w:val="afffff0"/>
        </w:rPr>
        <w:t>gpinitsystem</w:t>
      </w:r>
      <w:r w:rsidRPr="00D613C8">
        <w:t xml:space="preserve"> по умолчанию инициализирует массив </w:t>
      </w:r>
      <w:r w:rsidR="00DB0AC5" w:rsidRPr="00366027">
        <w:rPr>
          <w:lang w:val="en-US"/>
        </w:rPr>
        <w:t>RT</w:t>
      </w:r>
      <w:r w:rsidR="00DB0AC5" w:rsidRPr="00366027">
        <w:t>.</w:t>
      </w:r>
      <w:r w:rsidR="00DB0AC5" w:rsidRPr="00366027">
        <w:rPr>
          <w:lang w:val="en-US"/>
        </w:rPr>
        <w:t>Warehouse</w:t>
      </w:r>
      <w:r w:rsidRPr="00D613C8">
        <w:t xml:space="preserve"> с настройкой локали</w:t>
      </w:r>
      <w:r w:rsidR="00F27BC7">
        <w:t>зации</w:t>
      </w:r>
      <w:r w:rsidRPr="00D613C8">
        <w:t xml:space="preserve"> среды выполнения, поэтому, если ваша система уже настроена на использование языкового стандарта, который вы хотите в своей системе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D613C8">
        <w:t xml:space="preserve">, вам </w:t>
      </w:r>
      <w:r>
        <w:t>больше ничего не нужно делать.</w:t>
      </w:r>
    </w:p>
    <w:p w14:paraId="1EF180A6" w14:textId="23029219" w:rsidR="00F07987" w:rsidRPr="00D613C8" w:rsidRDefault="00D613C8" w:rsidP="00D613C8">
      <w:pPr>
        <w:pStyle w:val="afff1"/>
      </w:pPr>
      <w:r w:rsidRPr="00D613C8">
        <w:t xml:space="preserve">Когда вы готовы запустить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D613C8">
        <w:t xml:space="preserve"> и хотите использовать другой языковой стандарт (или вы не уверены, какой языковой стандарт установлен в вашей системе), вы можете указать </w:t>
      </w:r>
      <w:r w:rsidRPr="00F27BC7">
        <w:rPr>
          <w:rStyle w:val="afffff0"/>
        </w:rPr>
        <w:t>gpinitsystem</w:t>
      </w:r>
      <w:r w:rsidRPr="00D613C8">
        <w:t xml:space="preserve">, какой именно языковой стандарт использовать, указав параметр </w:t>
      </w:r>
      <w:r w:rsidRPr="00E725B6">
        <w:rPr>
          <w:rStyle w:val="afffff0"/>
          <w:lang w:val="ru-RU"/>
        </w:rPr>
        <w:t>-</w:t>
      </w:r>
      <w:r w:rsidRPr="00F27BC7">
        <w:rPr>
          <w:rStyle w:val="afffff0"/>
        </w:rPr>
        <w:t>n</w:t>
      </w:r>
      <w:r w:rsidRPr="00E725B6">
        <w:rPr>
          <w:rStyle w:val="afffff0"/>
          <w:lang w:val="ru-RU"/>
        </w:rPr>
        <w:t xml:space="preserve"> </w:t>
      </w:r>
      <w:r w:rsidRPr="00F27BC7">
        <w:rPr>
          <w:rStyle w:val="afffff0"/>
          <w:i/>
        </w:rPr>
        <w:t>locale</w:t>
      </w:r>
      <w:r w:rsidRPr="00D613C8">
        <w:t>. Наприме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D613C8" w:rsidRPr="0024605C" w14:paraId="1ECA601F" w14:textId="77777777" w:rsidTr="00F92C96">
        <w:tc>
          <w:tcPr>
            <w:tcW w:w="9344" w:type="dxa"/>
            <w:shd w:val="clear" w:color="auto" w:fill="F2F2F2" w:themeFill="background1" w:themeFillShade="F2"/>
          </w:tcPr>
          <w:p w14:paraId="34BBAC36" w14:textId="58B82589" w:rsidR="00D613C8" w:rsidRPr="00EA29AA" w:rsidRDefault="00D613C8" w:rsidP="00F92C96">
            <w:pPr>
              <w:pStyle w:val="afffff"/>
            </w:pPr>
            <w:r w:rsidRPr="00D613C8">
              <w:t>$ gpinitsystem -c gp_init_config -n sv_SE</w:t>
            </w:r>
          </w:p>
        </w:tc>
      </w:tr>
    </w:tbl>
    <w:p w14:paraId="655778BC" w14:textId="3B7B19FC" w:rsidR="00D12EF0" w:rsidRPr="00D12EF0" w:rsidRDefault="00D12EF0" w:rsidP="00D12EF0">
      <w:pPr>
        <w:pStyle w:val="afff1"/>
      </w:pPr>
      <w:r w:rsidRPr="00D12EF0">
        <w:t xml:space="preserve">См. </w:t>
      </w:r>
      <w:r w:rsidR="00F27BC7">
        <w:fldChar w:fldCharType="begin"/>
      </w:r>
      <w:r w:rsidR="00F27BC7">
        <w:instrText xml:space="preserve"> REF _Ref59542132 \h </w:instrText>
      </w:r>
      <w:r w:rsidR="00F27BC7">
        <w:fldChar w:fldCharType="separate"/>
      </w:r>
      <w:r w:rsidR="003A3179">
        <w:t>Инициализация RT.Warehouse</w:t>
      </w:r>
      <w:r w:rsidR="00F27BC7">
        <w:fldChar w:fldCharType="end"/>
      </w:r>
      <w:r w:rsidR="00F27BC7" w:rsidRPr="00F27BC7">
        <w:t xml:space="preserve"> </w:t>
      </w:r>
      <w:r w:rsidRPr="00D12EF0">
        <w:t>для получения информации о процессе инициализации базы данных.</w:t>
      </w:r>
    </w:p>
    <w:p w14:paraId="3F41BDF2" w14:textId="5AC7E145" w:rsidR="00D12EF0" w:rsidRPr="00D12EF0" w:rsidRDefault="00D12EF0" w:rsidP="00D12EF0">
      <w:pPr>
        <w:pStyle w:val="afff1"/>
      </w:pPr>
      <w:r w:rsidRPr="00D12EF0">
        <w:t>В привед</w:t>
      </w:r>
      <w:r w:rsidR="00F27BC7">
        <w:t>ё</w:t>
      </w:r>
      <w:r w:rsidRPr="00D12EF0">
        <w:t>нном выше примере в качестве языкового стандарта устанавливается шведский (</w:t>
      </w:r>
      <w:r w:rsidRPr="00F27BC7">
        <w:rPr>
          <w:rStyle w:val="afffff0"/>
        </w:rPr>
        <w:t>sv</w:t>
      </w:r>
      <w:r w:rsidRPr="00D12EF0">
        <w:t>), используемый в Швеции (</w:t>
      </w:r>
      <w:r w:rsidRPr="00F27BC7">
        <w:rPr>
          <w:rStyle w:val="afffff0"/>
        </w:rPr>
        <w:t>SE</w:t>
      </w:r>
      <w:r w:rsidRPr="00D12EF0">
        <w:t xml:space="preserve">). Другими возможными вариантами могут быть </w:t>
      </w:r>
      <w:r w:rsidRPr="00F27BC7">
        <w:rPr>
          <w:rStyle w:val="afffff0"/>
        </w:rPr>
        <w:t>en</w:t>
      </w:r>
      <w:r w:rsidRPr="00E725B6">
        <w:rPr>
          <w:rStyle w:val="afffff0"/>
          <w:lang w:val="ru-RU"/>
        </w:rPr>
        <w:t>_</w:t>
      </w:r>
      <w:r w:rsidRPr="00F27BC7">
        <w:rPr>
          <w:rStyle w:val="afffff0"/>
        </w:rPr>
        <w:t>US</w:t>
      </w:r>
      <w:r w:rsidRPr="00D12EF0">
        <w:t xml:space="preserve"> (американский английский) и </w:t>
      </w:r>
      <w:r w:rsidRPr="00F27BC7">
        <w:rPr>
          <w:rStyle w:val="afffff0"/>
        </w:rPr>
        <w:t>fr</w:t>
      </w:r>
      <w:r w:rsidRPr="00E725B6">
        <w:rPr>
          <w:rStyle w:val="afffff0"/>
          <w:lang w:val="ru-RU"/>
        </w:rPr>
        <w:t>_</w:t>
      </w:r>
      <w:r w:rsidRPr="00F27BC7">
        <w:rPr>
          <w:rStyle w:val="afffff0"/>
        </w:rPr>
        <w:t>CA</w:t>
      </w:r>
      <w:r w:rsidRPr="00D12EF0">
        <w:t xml:space="preserve"> (французско-канадский). Если для языкового стандарта может быть полезно более одного набора символов, то спецификации выглядят следующим образом: </w:t>
      </w:r>
      <w:r w:rsidRPr="00F27BC7">
        <w:rPr>
          <w:rStyle w:val="afffff0"/>
        </w:rPr>
        <w:t>cs</w:t>
      </w:r>
      <w:r w:rsidRPr="00E725B6">
        <w:rPr>
          <w:rStyle w:val="afffff0"/>
          <w:lang w:val="ru-RU"/>
        </w:rPr>
        <w:t>_</w:t>
      </w:r>
      <w:r w:rsidRPr="00F27BC7">
        <w:rPr>
          <w:rStyle w:val="afffff0"/>
        </w:rPr>
        <w:t>CZ</w:t>
      </w:r>
      <w:r w:rsidRPr="00E725B6">
        <w:rPr>
          <w:rStyle w:val="afffff0"/>
          <w:lang w:val="ru-RU"/>
        </w:rPr>
        <w:t>.</w:t>
      </w:r>
      <w:r w:rsidRPr="00F27BC7">
        <w:rPr>
          <w:rStyle w:val="afffff0"/>
        </w:rPr>
        <w:t>ISO</w:t>
      </w:r>
      <w:r w:rsidRPr="00E725B6">
        <w:rPr>
          <w:rStyle w:val="afffff0"/>
          <w:lang w:val="ru-RU"/>
        </w:rPr>
        <w:t>8859-2</w:t>
      </w:r>
      <w:r w:rsidRPr="00D12EF0">
        <w:t xml:space="preserve">. Какие локали и под какими именами доступны в вашей системе, зависит от того, что было предоставлено поставщиком операционной системы и что было установлено. В большинстве систем команда </w:t>
      </w:r>
      <w:r w:rsidRPr="002750D4">
        <w:rPr>
          <w:rStyle w:val="afffff0"/>
        </w:rPr>
        <w:t>locale</w:t>
      </w:r>
      <w:r w:rsidRPr="00E725B6">
        <w:rPr>
          <w:rStyle w:val="afffff0"/>
          <w:lang w:val="ru-RU"/>
        </w:rPr>
        <w:t xml:space="preserve"> -</w:t>
      </w:r>
      <w:r w:rsidRPr="002750D4">
        <w:rPr>
          <w:rStyle w:val="afffff0"/>
        </w:rPr>
        <w:t>a</w:t>
      </w:r>
      <w:r w:rsidRPr="00D12EF0">
        <w:t xml:space="preserve"> предоставит список доступных локалей.</w:t>
      </w:r>
    </w:p>
    <w:p w14:paraId="7AA6E09A" w14:textId="778DBEDE" w:rsidR="00D12EF0" w:rsidRPr="00D12EF0" w:rsidRDefault="00D12EF0" w:rsidP="00D12EF0">
      <w:pPr>
        <w:pStyle w:val="afff1"/>
      </w:pPr>
      <w:r w:rsidRPr="00D12EF0">
        <w:t>Иногда полезно смешивать правила из нескольких локалей, например, использовать английские правила сортировки, но испанские сообщения. Для поддержки этого существует набор подкатегорий локали, которые контролируют только определ</w:t>
      </w:r>
      <w:r w:rsidR="002750D4">
        <w:t>ё</w:t>
      </w:r>
      <w:r w:rsidRPr="00D12EF0">
        <w:t>нный аспект правил локализации:</w:t>
      </w:r>
    </w:p>
    <w:p w14:paraId="6F037F02" w14:textId="7452344F" w:rsidR="00D12EF0" w:rsidRPr="00D12EF0" w:rsidRDefault="00D12EF0" w:rsidP="00D12EF0">
      <w:pPr>
        <w:pStyle w:val="affff1"/>
      </w:pPr>
      <w:r w:rsidRPr="002750D4">
        <w:rPr>
          <w:rStyle w:val="afffff0"/>
        </w:rPr>
        <w:t>LC</w:t>
      </w:r>
      <w:r w:rsidRPr="00E725B6">
        <w:rPr>
          <w:rStyle w:val="afffff0"/>
          <w:lang w:val="ru-RU"/>
        </w:rPr>
        <w:t>_</w:t>
      </w:r>
      <w:r w:rsidRPr="002750D4">
        <w:rPr>
          <w:rStyle w:val="afffff0"/>
        </w:rPr>
        <w:t>COLLATE</w:t>
      </w:r>
      <w:r w:rsidRPr="00D12EF0">
        <w:t xml:space="preserve"> </w:t>
      </w:r>
      <w:r w:rsidR="002750D4">
        <w:t>—</w:t>
      </w:r>
      <w:r w:rsidRPr="00D12EF0">
        <w:t xml:space="preserve"> порядок сортировки строк;</w:t>
      </w:r>
    </w:p>
    <w:p w14:paraId="742C74B9" w14:textId="35B723C4" w:rsidR="00D12EF0" w:rsidRPr="00D12EF0" w:rsidRDefault="00D12EF0" w:rsidP="00D12EF0">
      <w:pPr>
        <w:pStyle w:val="affff1"/>
      </w:pPr>
      <w:r w:rsidRPr="002750D4">
        <w:rPr>
          <w:rStyle w:val="afffff0"/>
        </w:rPr>
        <w:t>LC_CTYPE</w:t>
      </w:r>
      <w:r w:rsidRPr="00D12EF0">
        <w:t xml:space="preserve"> </w:t>
      </w:r>
      <w:r w:rsidR="002750D4">
        <w:t>—</w:t>
      </w:r>
      <w:r w:rsidRPr="00D12EF0">
        <w:t xml:space="preserve"> классификация символов;</w:t>
      </w:r>
    </w:p>
    <w:p w14:paraId="6886C6EE" w14:textId="11973CAA" w:rsidR="00D12EF0" w:rsidRPr="00D12EF0" w:rsidRDefault="00D12EF0" w:rsidP="00D12EF0">
      <w:pPr>
        <w:pStyle w:val="affff1"/>
      </w:pPr>
      <w:r w:rsidRPr="002750D4">
        <w:rPr>
          <w:rStyle w:val="afffff0"/>
        </w:rPr>
        <w:t>LC_MESSAGES</w:t>
      </w:r>
      <w:r w:rsidR="002750D4">
        <w:t xml:space="preserve"> — я</w:t>
      </w:r>
      <w:r w:rsidRPr="00D12EF0">
        <w:t>зык сообщений;</w:t>
      </w:r>
    </w:p>
    <w:p w14:paraId="158A7DB1" w14:textId="47EFD60F" w:rsidR="00D12EF0" w:rsidRPr="00D12EF0" w:rsidRDefault="00D12EF0" w:rsidP="00D12EF0">
      <w:pPr>
        <w:pStyle w:val="affff1"/>
      </w:pPr>
      <w:r w:rsidRPr="002750D4">
        <w:rPr>
          <w:rStyle w:val="afffff0"/>
        </w:rPr>
        <w:t>LC</w:t>
      </w:r>
      <w:r w:rsidRPr="00E725B6">
        <w:rPr>
          <w:rStyle w:val="afffff0"/>
          <w:lang w:val="ru-RU"/>
        </w:rPr>
        <w:t>_</w:t>
      </w:r>
      <w:r w:rsidRPr="002750D4">
        <w:rPr>
          <w:rStyle w:val="afffff0"/>
        </w:rPr>
        <w:t>MONETARY</w:t>
      </w:r>
      <w:r w:rsidR="002750D4">
        <w:t xml:space="preserve"> —</w:t>
      </w:r>
      <w:r>
        <w:t xml:space="preserve"> </w:t>
      </w:r>
      <w:r w:rsidR="002750D4">
        <w:t>ф</w:t>
      </w:r>
      <w:r>
        <w:t>орматирование денежных сумм;</w:t>
      </w:r>
    </w:p>
    <w:p w14:paraId="7D04B1FC" w14:textId="245A9318" w:rsidR="00D12EF0" w:rsidRPr="00D12EF0" w:rsidRDefault="00D12EF0" w:rsidP="00D12EF0">
      <w:pPr>
        <w:pStyle w:val="affff1"/>
        <w:rPr>
          <w:lang w:val="en-US"/>
        </w:rPr>
      </w:pPr>
      <w:r w:rsidRPr="002750D4">
        <w:rPr>
          <w:rStyle w:val="afffff0"/>
        </w:rPr>
        <w:lastRenderedPageBreak/>
        <w:t>LC_NUMERIC</w:t>
      </w:r>
      <w:r w:rsidR="002750D4">
        <w:t xml:space="preserve"> —</w:t>
      </w:r>
      <w:r w:rsidRPr="00D12EF0">
        <w:t xml:space="preserve"> форматирование чисел</w:t>
      </w:r>
      <w:r>
        <w:rPr>
          <w:lang w:val="en-US"/>
        </w:rPr>
        <w:t>;</w:t>
      </w:r>
    </w:p>
    <w:p w14:paraId="382D03B6" w14:textId="0D3023D2" w:rsidR="00D12EF0" w:rsidRPr="00D12EF0" w:rsidRDefault="00D12EF0" w:rsidP="00D12EF0">
      <w:pPr>
        <w:pStyle w:val="affff1"/>
      </w:pPr>
      <w:r w:rsidRPr="00AC2965">
        <w:rPr>
          <w:rStyle w:val="afffff0"/>
        </w:rPr>
        <w:t>LC</w:t>
      </w:r>
      <w:r w:rsidRPr="00E725B6">
        <w:rPr>
          <w:rStyle w:val="afffff0"/>
          <w:lang w:val="ru-RU"/>
        </w:rPr>
        <w:t>_</w:t>
      </w:r>
      <w:r w:rsidRPr="00AC2965">
        <w:rPr>
          <w:rStyle w:val="afffff0"/>
        </w:rPr>
        <w:t>TIME</w:t>
      </w:r>
      <w:r w:rsidR="00AC2965">
        <w:t xml:space="preserve"> —</w:t>
      </w:r>
      <w:r w:rsidRPr="00D12EF0">
        <w:t xml:space="preserve"> </w:t>
      </w:r>
      <w:r w:rsidR="00AC2965">
        <w:t>ф</w:t>
      </w:r>
      <w:r w:rsidRPr="00D12EF0">
        <w:t>орматирование даты и времени.</w:t>
      </w:r>
    </w:p>
    <w:p w14:paraId="01FB5A86" w14:textId="77777777" w:rsidR="00D12EF0" w:rsidRPr="00D12EF0" w:rsidRDefault="00D12EF0" w:rsidP="00D12EF0">
      <w:pPr>
        <w:pStyle w:val="afff1"/>
      </w:pPr>
      <w:r w:rsidRPr="00D12EF0">
        <w:t xml:space="preserve">Если вы хотите, чтобы система вела себя так, как если бы она не поддерживала языковой стандарт, используйте специальный языковой стандарт </w:t>
      </w:r>
      <w:r w:rsidRPr="00AC2965">
        <w:rPr>
          <w:rStyle w:val="afffff0"/>
        </w:rPr>
        <w:t>C</w:t>
      </w:r>
      <w:r w:rsidRPr="00D12EF0">
        <w:t xml:space="preserve"> или </w:t>
      </w:r>
      <w:r w:rsidRPr="00AC2965">
        <w:rPr>
          <w:rStyle w:val="afffff0"/>
        </w:rPr>
        <w:t>POSIX</w:t>
      </w:r>
      <w:r w:rsidRPr="00D12EF0">
        <w:t>.</w:t>
      </w:r>
    </w:p>
    <w:p w14:paraId="18D62973" w14:textId="50EB7A59" w:rsidR="00D12EF0" w:rsidRPr="00D12EF0" w:rsidRDefault="00D12EF0" w:rsidP="00D12EF0">
      <w:pPr>
        <w:pStyle w:val="afff1"/>
      </w:pPr>
      <w:r w:rsidRPr="00D12EF0">
        <w:t xml:space="preserve">Природа некоторых категорий локали заключается в том, что их значение должно быть фиксированным на протяжении всего срока службы системы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D12EF0">
        <w:t xml:space="preserve">. То есть, как только </w:t>
      </w:r>
      <w:r w:rsidRPr="00AC2965">
        <w:rPr>
          <w:rStyle w:val="afffff0"/>
        </w:rPr>
        <w:t>gpinitsystem</w:t>
      </w:r>
      <w:r w:rsidRPr="00D12EF0">
        <w:t xml:space="preserve"> запустится, вы больше не сможете их изменить. </w:t>
      </w:r>
      <w:r w:rsidRPr="00AC2965">
        <w:rPr>
          <w:rStyle w:val="afffff0"/>
        </w:rPr>
        <w:t>LC</w:t>
      </w:r>
      <w:r w:rsidRPr="00E725B6">
        <w:rPr>
          <w:rStyle w:val="afffff0"/>
          <w:lang w:val="ru-RU"/>
        </w:rPr>
        <w:t>_</w:t>
      </w:r>
      <w:r w:rsidRPr="00AC2965">
        <w:rPr>
          <w:rStyle w:val="afffff0"/>
        </w:rPr>
        <w:t>COLLATE</w:t>
      </w:r>
      <w:r w:rsidRPr="00D12EF0">
        <w:t xml:space="preserve"> и </w:t>
      </w:r>
      <w:r w:rsidRPr="00AC2965">
        <w:rPr>
          <w:rStyle w:val="afffff0"/>
        </w:rPr>
        <w:t>LC</w:t>
      </w:r>
      <w:r w:rsidRPr="00E725B6">
        <w:rPr>
          <w:rStyle w:val="afffff0"/>
          <w:lang w:val="ru-RU"/>
        </w:rPr>
        <w:t>_</w:t>
      </w:r>
      <w:r w:rsidRPr="00AC2965">
        <w:rPr>
          <w:rStyle w:val="afffff0"/>
        </w:rPr>
        <w:t>CTYPE</w:t>
      </w:r>
      <w:r w:rsidR="00AC2965">
        <w:t xml:space="preserve"> — это те</w:t>
      </w:r>
      <w:r w:rsidRPr="00D12EF0">
        <w:t xml:space="preserve"> категории. Они влияют на порядок сортировки индексов, поэтому они должны оставаться фиксированными, иначе индексы в текстовых столбцах будут повреждены.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D12EF0">
        <w:t xml:space="preserve"> обеспечивает это пут</w:t>
      </w:r>
      <w:r w:rsidR="00AC2965">
        <w:t>ё</w:t>
      </w:r>
      <w:r w:rsidRPr="00D12EF0">
        <w:t xml:space="preserve">м записи значений </w:t>
      </w:r>
      <w:r w:rsidRPr="00AC2965">
        <w:rPr>
          <w:rStyle w:val="afffff0"/>
        </w:rPr>
        <w:t>LC</w:t>
      </w:r>
      <w:r w:rsidRPr="00E725B6">
        <w:rPr>
          <w:rStyle w:val="afffff0"/>
          <w:lang w:val="ru-RU"/>
        </w:rPr>
        <w:t>_</w:t>
      </w:r>
      <w:r w:rsidRPr="00AC2965">
        <w:rPr>
          <w:rStyle w:val="afffff0"/>
        </w:rPr>
        <w:t>COLLATE</w:t>
      </w:r>
      <w:r w:rsidRPr="00D12EF0">
        <w:t xml:space="preserve"> и </w:t>
      </w:r>
      <w:r w:rsidRPr="00AC2965">
        <w:rPr>
          <w:rStyle w:val="afffff0"/>
        </w:rPr>
        <w:t>LC</w:t>
      </w:r>
      <w:r w:rsidRPr="00E725B6">
        <w:rPr>
          <w:rStyle w:val="afffff0"/>
          <w:lang w:val="ru-RU"/>
        </w:rPr>
        <w:t>_</w:t>
      </w:r>
      <w:r w:rsidRPr="00AC2965">
        <w:rPr>
          <w:rStyle w:val="afffff0"/>
        </w:rPr>
        <w:t>CTYPE</w:t>
      </w:r>
      <w:r w:rsidRPr="00D12EF0">
        <w:t xml:space="preserve">, которые видит </w:t>
      </w:r>
      <w:r w:rsidRPr="00AC2965">
        <w:rPr>
          <w:rStyle w:val="afffff0"/>
        </w:rPr>
        <w:t>gpinitsystem</w:t>
      </w:r>
      <w:r w:rsidRPr="00D12EF0">
        <w:t>. Сервер автоматически принимает эти два значения в зависимости от языкового стандарта, который был выбран во время инициализации.</w:t>
      </w:r>
    </w:p>
    <w:p w14:paraId="31E1356D" w14:textId="3E8EE4F3" w:rsidR="00F07987" w:rsidRPr="00D12EF0" w:rsidRDefault="00D12EF0" w:rsidP="00D12EF0">
      <w:pPr>
        <w:pStyle w:val="afff1"/>
      </w:pPr>
      <w:r w:rsidRPr="00D12EF0">
        <w:t>Другие категории языковых стандартов могут быть изменены по желанию всякий раз, когда сервер запущен, пут</w:t>
      </w:r>
      <w:r w:rsidR="009C1A1F">
        <w:t>ё</w:t>
      </w:r>
      <w:r w:rsidRPr="00D12EF0">
        <w:t xml:space="preserve">м установки параметров конфигурации сервера, которые имеют то же имя, что и категории языковых стандартов. Значения по умолчанию, выбранные </w:t>
      </w:r>
      <w:r w:rsidRPr="009C1A1F">
        <w:rPr>
          <w:rStyle w:val="afffff0"/>
        </w:rPr>
        <w:t>gpinitsystem</w:t>
      </w:r>
      <w:r w:rsidRPr="00D12EF0">
        <w:t xml:space="preserve">, записываются в файлы конфигурации </w:t>
      </w:r>
      <w:r w:rsidRPr="009C1A1F">
        <w:rPr>
          <w:rStyle w:val="afffff0"/>
        </w:rPr>
        <w:t>postgresql</w:t>
      </w:r>
      <w:r w:rsidRPr="009C1A1F">
        <w:rPr>
          <w:rStyle w:val="afffff0"/>
          <w:lang w:val="ru-RU"/>
        </w:rPr>
        <w:t>.</w:t>
      </w:r>
      <w:r w:rsidRPr="009C1A1F">
        <w:rPr>
          <w:rStyle w:val="afffff0"/>
        </w:rPr>
        <w:t>conf</w:t>
      </w:r>
      <w:r w:rsidR="009C1A1F">
        <w:t xml:space="preserve"> мастера и сегментов</w:t>
      </w:r>
      <w:r w:rsidRPr="00D12EF0">
        <w:t xml:space="preserve"> и используются в качестве значений по умолчанию при запуске системы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D12EF0">
        <w:t xml:space="preserve">. Если вы удалите эти назначения из </w:t>
      </w:r>
      <w:r w:rsidR="009C1A1F">
        <w:t>файлов</w:t>
      </w:r>
      <w:r w:rsidRPr="00D12EF0">
        <w:t xml:space="preserve"> </w:t>
      </w:r>
      <w:r w:rsidRPr="009C1A1F">
        <w:rPr>
          <w:rStyle w:val="afffff0"/>
        </w:rPr>
        <w:t>postgresql</w:t>
      </w:r>
      <w:r w:rsidRPr="00E725B6">
        <w:rPr>
          <w:rStyle w:val="afffff0"/>
          <w:lang w:val="ru-RU"/>
        </w:rPr>
        <w:t>.</w:t>
      </w:r>
      <w:r w:rsidRPr="009C1A1F">
        <w:rPr>
          <w:rStyle w:val="afffff0"/>
        </w:rPr>
        <w:t>conf</w:t>
      </w:r>
      <w:r w:rsidRPr="00D12EF0">
        <w:t xml:space="preserve"> </w:t>
      </w:r>
      <w:r w:rsidR="009C1A1F">
        <w:t xml:space="preserve">мастера и </w:t>
      </w:r>
      <w:r w:rsidRPr="00D12EF0">
        <w:t>каждого сегмента, сервер унаследует настройки из своей среды выполнения.</w:t>
      </w:r>
    </w:p>
    <w:p w14:paraId="342F5298" w14:textId="04F00470" w:rsidR="00D12EF0" w:rsidRDefault="00D12EF0" w:rsidP="00D12EF0">
      <w:pPr>
        <w:pStyle w:val="afff1"/>
      </w:pPr>
      <w:r>
        <w:t>Обратите внимание, что поведение сервера в локал</w:t>
      </w:r>
      <w:r w:rsidR="00644684">
        <w:t>и определяется переменными средами</w:t>
      </w:r>
      <w:r>
        <w:t xml:space="preserve">, которые видит сервер, а не средой какого-либо клиента. Поэтому будьте осторожны, чтобы настроить правильные параметры локали на каждом хосте </w:t>
      </w:r>
      <w:r w:rsidR="00B76DEA">
        <w:t>RT.Warehouse</w:t>
      </w:r>
      <w:r w:rsidR="00644684">
        <w:t xml:space="preserve"> (мастере</w:t>
      </w:r>
      <w:r>
        <w:t xml:space="preserve"> и сегментах) перед запуском системы. Следствием этого является то, что если клиент и сервер настроены в разных регионах, сообщения могут отображаться на разных языках в зависимости от того, откуда они были отправлены.</w:t>
      </w:r>
    </w:p>
    <w:p w14:paraId="58360902" w14:textId="45CC6E06" w:rsidR="00D12EF0" w:rsidRDefault="00D12EF0" w:rsidP="00D12EF0">
      <w:pPr>
        <w:pStyle w:val="afff1"/>
      </w:pPr>
      <w:r>
        <w:t xml:space="preserve">Наследование языкового стандарта из среды выполнения означает </w:t>
      </w:r>
      <w:r w:rsidR="00425428">
        <w:t xml:space="preserve">в большинстве ОС </w:t>
      </w:r>
      <w:r>
        <w:t>следующее</w:t>
      </w:r>
      <w:r w:rsidR="00E725B6">
        <w:t>: д</w:t>
      </w:r>
      <w:r>
        <w:t xml:space="preserve">ля данной категории языкового стандарта, скажем, сопоставления, следующие переменные среды проверяются в этом порядке, пока не будет обнаружена одна из установленных: </w:t>
      </w:r>
      <w:r w:rsidRPr="00E725B6">
        <w:rPr>
          <w:rStyle w:val="afffff0"/>
        </w:rPr>
        <w:t>LC</w:t>
      </w:r>
      <w:r w:rsidRPr="00425428">
        <w:rPr>
          <w:rStyle w:val="afffff0"/>
          <w:lang w:val="ru-RU"/>
        </w:rPr>
        <w:t>_</w:t>
      </w:r>
      <w:r w:rsidRPr="00E725B6">
        <w:rPr>
          <w:rStyle w:val="afffff0"/>
        </w:rPr>
        <w:t>ALL</w:t>
      </w:r>
      <w:r>
        <w:t xml:space="preserve">, </w:t>
      </w:r>
      <w:r w:rsidRPr="00E725B6">
        <w:rPr>
          <w:rStyle w:val="afffff0"/>
        </w:rPr>
        <w:t>LC</w:t>
      </w:r>
      <w:r w:rsidRPr="00425428">
        <w:rPr>
          <w:rStyle w:val="afffff0"/>
          <w:lang w:val="ru-RU"/>
        </w:rPr>
        <w:t>_</w:t>
      </w:r>
      <w:r w:rsidRPr="00E725B6">
        <w:rPr>
          <w:rStyle w:val="afffff0"/>
        </w:rPr>
        <w:t>COLLATE</w:t>
      </w:r>
      <w:r>
        <w:t xml:space="preserve"> (переменная, соответствующая соответствующая категория), </w:t>
      </w:r>
      <w:r w:rsidRPr="00E725B6">
        <w:rPr>
          <w:rStyle w:val="afffff0"/>
        </w:rPr>
        <w:t>LANG</w:t>
      </w:r>
      <w:r>
        <w:t xml:space="preserve">. Если ни одна </w:t>
      </w:r>
      <w:r w:rsidR="00674EFD">
        <w:t>из этой переменной среды</w:t>
      </w:r>
      <w:r>
        <w:t xml:space="preserve"> не задана, по умолчанию используется языковой стандарт </w:t>
      </w:r>
      <w:r w:rsidRPr="00E725B6">
        <w:rPr>
          <w:rStyle w:val="afffff0"/>
        </w:rPr>
        <w:t>C</w:t>
      </w:r>
      <w:r>
        <w:t>.</w:t>
      </w:r>
    </w:p>
    <w:p w14:paraId="4115460C" w14:textId="37374B64" w:rsidR="00D12EF0" w:rsidRDefault="00D12EF0" w:rsidP="00D12EF0">
      <w:pPr>
        <w:pStyle w:val="afff1"/>
      </w:pPr>
      <w:r>
        <w:t>Некоторые библиотеки локализации сообщений так</w:t>
      </w:r>
      <w:r w:rsidR="00425428">
        <w:t>же обращаются к переменной среде</w:t>
      </w:r>
      <w:r>
        <w:t xml:space="preserve"> </w:t>
      </w:r>
      <w:r w:rsidRPr="00425428">
        <w:rPr>
          <w:rStyle w:val="afffff0"/>
        </w:rPr>
        <w:t>LANGUAGE</w:t>
      </w:r>
      <w:r>
        <w:t xml:space="preserve">, которая переопределяет все другие настройки локали с целью установки языка сообщений. В случае сомнений обратитесь к документации по вашей операционной системе, в частности к документации по </w:t>
      </w:r>
      <w:r w:rsidRPr="00425428">
        <w:rPr>
          <w:rStyle w:val="afffff0"/>
        </w:rPr>
        <w:t>gettext</w:t>
      </w:r>
      <w:r>
        <w:t>, для получения дополнительной информации.</w:t>
      </w:r>
    </w:p>
    <w:p w14:paraId="220875BF" w14:textId="62032AAC" w:rsidR="00D12EF0" w:rsidRDefault="00425428" w:rsidP="00D12EF0">
      <w:pPr>
        <w:pStyle w:val="afff1"/>
      </w:pPr>
      <w:r w:rsidRPr="00425428">
        <w:lastRenderedPageBreak/>
        <w:t>Native language support</w:t>
      </w:r>
      <w:r w:rsidR="00D12EF0">
        <w:t xml:space="preserve"> (NLS), которая позволяет переводить сообщения на предпочтительный язык пользователя, не включена в </w:t>
      </w:r>
      <w:r w:rsidR="00B76DEA">
        <w:t>RT.Warehouse</w:t>
      </w:r>
      <w:r w:rsidR="00D12EF0">
        <w:t xml:space="preserve"> для языков, отличных от английского. Это не зависит от поддержки других локалей.</w:t>
      </w:r>
    </w:p>
    <w:p w14:paraId="344F1FBD" w14:textId="289A43FB" w:rsidR="00D12EF0" w:rsidRDefault="00D7566B" w:rsidP="000E62BB">
      <w:pPr>
        <w:pStyle w:val="3a"/>
      </w:pPr>
      <w:bookmarkStart w:id="126" w:name="_Toc74742136"/>
      <w:r>
        <w:t>Влияние локализации</w:t>
      </w:r>
      <w:bookmarkEnd w:id="126"/>
    </w:p>
    <w:p w14:paraId="1F53B1F9" w14:textId="77777777" w:rsidR="00D12EF0" w:rsidRDefault="00D12EF0" w:rsidP="00D12EF0">
      <w:pPr>
        <w:pStyle w:val="afff1"/>
      </w:pPr>
      <w:r>
        <w:t>Настройки локали влияют на следующие функции SQL:</w:t>
      </w:r>
    </w:p>
    <w:p w14:paraId="68DF4D8F" w14:textId="18532232" w:rsidR="00D12EF0" w:rsidRDefault="00D12EF0" w:rsidP="00674EFD">
      <w:pPr>
        <w:pStyle w:val="affff1"/>
      </w:pPr>
      <w:r>
        <w:t xml:space="preserve">Порядок сортировки в запросах с использованием </w:t>
      </w:r>
      <w:r w:rsidRPr="00D7566B">
        <w:rPr>
          <w:rStyle w:val="afffff0"/>
        </w:rPr>
        <w:t>ORDER</w:t>
      </w:r>
      <w:r w:rsidRPr="004E34A5">
        <w:rPr>
          <w:rStyle w:val="afffff0"/>
          <w:lang w:val="ru-RU"/>
        </w:rPr>
        <w:t xml:space="preserve"> </w:t>
      </w:r>
      <w:r w:rsidRPr="00D7566B">
        <w:rPr>
          <w:rStyle w:val="afffff0"/>
        </w:rPr>
        <w:t>BY</w:t>
      </w:r>
      <w:r>
        <w:t xml:space="preserve"> для текстовых данных.</w:t>
      </w:r>
    </w:p>
    <w:p w14:paraId="59AF5851" w14:textId="1D883D76" w:rsidR="00D12EF0" w:rsidRDefault="00D12EF0" w:rsidP="00674EFD">
      <w:pPr>
        <w:pStyle w:val="affff1"/>
      </w:pPr>
      <w:r>
        <w:t xml:space="preserve">Возможность использовать индексы с </w:t>
      </w:r>
      <w:r w:rsidR="00D7566B">
        <w:t>условием</w:t>
      </w:r>
      <w:r>
        <w:t xml:space="preserve"> </w:t>
      </w:r>
      <w:r w:rsidRPr="00D7566B">
        <w:rPr>
          <w:rStyle w:val="afffff0"/>
        </w:rPr>
        <w:t>LIKE</w:t>
      </w:r>
      <w:r>
        <w:t>.</w:t>
      </w:r>
    </w:p>
    <w:p w14:paraId="36DBEE72" w14:textId="6F3A1FB9" w:rsidR="00D12EF0" w:rsidRPr="00D7566B" w:rsidRDefault="00D12EF0" w:rsidP="00D7566B">
      <w:pPr>
        <w:pStyle w:val="affff1"/>
        <w:rPr>
          <w:lang w:val="en-US"/>
        </w:rPr>
      </w:pPr>
      <w:r>
        <w:t>Функции</w:t>
      </w:r>
      <w:r w:rsidRPr="00D7566B">
        <w:rPr>
          <w:lang w:val="en-US"/>
        </w:rPr>
        <w:t xml:space="preserve"> </w:t>
      </w:r>
      <w:r w:rsidR="00D7566B" w:rsidRPr="00D7566B">
        <w:rPr>
          <w:rStyle w:val="afffff0"/>
        </w:rPr>
        <w:t>upper</w:t>
      </w:r>
      <w:r w:rsidR="00D7566B" w:rsidRPr="00D7566B">
        <w:rPr>
          <w:lang w:val="en-US"/>
        </w:rPr>
        <w:t xml:space="preserve">, </w:t>
      </w:r>
      <w:r w:rsidR="00D7566B" w:rsidRPr="00D7566B">
        <w:rPr>
          <w:rStyle w:val="afffff0"/>
        </w:rPr>
        <w:t>lower</w:t>
      </w:r>
      <w:r w:rsidR="00D7566B" w:rsidRPr="00D7566B">
        <w:rPr>
          <w:lang w:val="en-US"/>
        </w:rPr>
        <w:t xml:space="preserve"> </w:t>
      </w:r>
      <w:r w:rsidR="00D7566B">
        <w:t>и</w:t>
      </w:r>
      <w:r w:rsidR="00D7566B" w:rsidRPr="00D7566B">
        <w:rPr>
          <w:lang w:val="en-US"/>
        </w:rPr>
        <w:t xml:space="preserve"> </w:t>
      </w:r>
      <w:r w:rsidR="00D7566B" w:rsidRPr="00D7566B">
        <w:rPr>
          <w:rStyle w:val="afffff0"/>
        </w:rPr>
        <w:t>initcap</w:t>
      </w:r>
      <w:r w:rsidR="00674EFD" w:rsidRPr="00D7566B">
        <w:rPr>
          <w:lang w:val="en-US"/>
        </w:rPr>
        <w:t>.</w:t>
      </w:r>
    </w:p>
    <w:p w14:paraId="2E576F25" w14:textId="38320B32" w:rsidR="00D12EF0" w:rsidRPr="00674EFD" w:rsidRDefault="00D12EF0" w:rsidP="00674EFD">
      <w:pPr>
        <w:pStyle w:val="affff1"/>
        <w:rPr>
          <w:lang w:val="en-US"/>
        </w:rPr>
      </w:pPr>
      <w:r>
        <w:t xml:space="preserve">Семейство функций </w:t>
      </w:r>
      <w:r w:rsidRPr="00D7566B">
        <w:rPr>
          <w:rStyle w:val="afffff0"/>
        </w:rPr>
        <w:t>to_char</w:t>
      </w:r>
      <w:r w:rsidR="00674EFD">
        <w:rPr>
          <w:lang w:val="en-US"/>
        </w:rPr>
        <w:t>.</w:t>
      </w:r>
    </w:p>
    <w:p w14:paraId="3EDF75D0" w14:textId="585EADC8" w:rsidR="00F07987" w:rsidRPr="00D12EF0" w:rsidRDefault="00D12EF0" w:rsidP="00D12EF0">
      <w:pPr>
        <w:pStyle w:val="afff1"/>
      </w:pPr>
      <w:r>
        <w:t xml:space="preserve">Недостатком использования других локалей, кроме </w:t>
      </w:r>
      <w:r w:rsidRPr="00D7566B">
        <w:rPr>
          <w:rStyle w:val="afffff0"/>
        </w:rPr>
        <w:t>C</w:t>
      </w:r>
      <w:r>
        <w:t xml:space="preserve"> или </w:t>
      </w:r>
      <w:r w:rsidRPr="00D7566B">
        <w:rPr>
          <w:rStyle w:val="afffff0"/>
        </w:rPr>
        <w:t>POSIX</w:t>
      </w:r>
      <w:r w:rsidR="00D7566B" w:rsidRPr="00D7566B">
        <w:t>,</w:t>
      </w:r>
      <w:r>
        <w:t xml:space="preserve"> в </w:t>
      </w:r>
      <w:r w:rsidR="00B76DEA">
        <w:t>RT.Warehouse</w:t>
      </w:r>
      <w:r>
        <w:t xml:space="preserve"> является их влияние на производительность. Это замедляет обработку символов и предотвращает использование </w:t>
      </w:r>
      <w:r w:rsidRPr="00D7566B">
        <w:rPr>
          <w:rStyle w:val="afffff0"/>
        </w:rPr>
        <w:t>LIKE</w:t>
      </w:r>
      <w:r>
        <w:t xml:space="preserve"> обычных индексов. По этой причине используйте локали только в том случае, если они вам действительно нужны.</w:t>
      </w:r>
    </w:p>
    <w:p w14:paraId="53E7F59A" w14:textId="77777777" w:rsidR="00D12EF0" w:rsidRDefault="00D12EF0" w:rsidP="000E62BB">
      <w:pPr>
        <w:pStyle w:val="3a"/>
      </w:pPr>
      <w:bookmarkStart w:id="127" w:name="_Toc74742137"/>
      <w:r>
        <w:t>Устранение неполадок в регионах</w:t>
      </w:r>
      <w:bookmarkEnd w:id="127"/>
    </w:p>
    <w:p w14:paraId="5783579B" w14:textId="77777777" w:rsidR="00D12EF0" w:rsidRDefault="00D12EF0" w:rsidP="00D12EF0">
      <w:pPr>
        <w:pStyle w:val="afff1"/>
      </w:pPr>
      <w:r>
        <w:t xml:space="preserve">Если поддержка языкового стандарта не работает должным образом, убедитесь, что поддержка языкового стандарта в вашей операционной системе настроена правильно. Чтобы проверить, какие языковые стандарты установлены в вашей системе, вы можете использовать команду </w:t>
      </w:r>
      <w:r w:rsidRPr="00A6234D">
        <w:rPr>
          <w:rStyle w:val="afffff0"/>
        </w:rPr>
        <w:t>locale</w:t>
      </w:r>
      <w:r w:rsidRPr="004E34A5">
        <w:rPr>
          <w:rStyle w:val="afffff0"/>
          <w:lang w:val="ru-RU"/>
        </w:rPr>
        <w:t xml:space="preserve"> -</w:t>
      </w:r>
      <w:r w:rsidRPr="00A6234D">
        <w:rPr>
          <w:rStyle w:val="afffff0"/>
        </w:rPr>
        <w:t>a</w:t>
      </w:r>
      <w:r>
        <w:t>, если она предусмотрена вашей операционной системой.</w:t>
      </w:r>
    </w:p>
    <w:p w14:paraId="6C236C93" w14:textId="251FCA8F" w:rsidR="00D12EF0" w:rsidRDefault="00D12EF0" w:rsidP="00D12EF0">
      <w:pPr>
        <w:pStyle w:val="afff1"/>
      </w:pPr>
      <w:r>
        <w:t xml:space="preserve">Убедитесь, что </w:t>
      </w:r>
      <w:r w:rsidR="00B76DEA">
        <w:t>RT.Warehouse</w:t>
      </w:r>
      <w:r>
        <w:t xml:space="preserve"> действительно использует тот языковой стандарт, который, по вашему мнению, используется. Параметры </w:t>
      </w:r>
      <w:r w:rsidRPr="00A6234D">
        <w:rPr>
          <w:rStyle w:val="afffff0"/>
        </w:rPr>
        <w:t>LC</w:t>
      </w:r>
      <w:r w:rsidRPr="00A6234D">
        <w:rPr>
          <w:rStyle w:val="afffff0"/>
          <w:lang w:val="ru-RU"/>
        </w:rPr>
        <w:t>_</w:t>
      </w:r>
      <w:r w:rsidRPr="00A6234D">
        <w:rPr>
          <w:rStyle w:val="afffff0"/>
        </w:rPr>
        <w:t>COLLATE</w:t>
      </w:r>
      <w:r>
        <w:t xml:space="preserve"> и </w:t>
      </w:r>
      <w:r w:rsidRPr="00A6234D">
        <w:rPr>
          <w:rStyle w:val="afffff0"/>
        </w:rPr>
        <w:t>LC</w:t>
      </w:r>
      <w:r w:rsidRPr="00A6234D">
        <w:rPr>
          <w:rStyle w:val="afffff0"/>
          <w:lang w:val="ru-RU"/>
        </w:rPr>
        <w:t>_</w:t>
      </w:r>
      <w:r w:rsidRPr="00A6234D">
        <w:rPr>
          <w:rStyle w:val="afffff0"/>
        </w:rPr>
        <w:t>CTYPE</w:t>
      </w:r>
      <w:r>
        <w:t xml:space="preserve"> определяются во время инициализации и не могут быть изменены без </w:t>
      </w:r>
      <w:r w:rsidR="00A6234D">
        <w:t>перенастройки</w:t>
      </w:r>
      <w:r>
        <w:t xml:space="preserve"> </w:t>
      </w:r>
      <w:r w:rsidRPr="00A6234D">
        <w:rPr>
          <w:rStyle w:val="afffff0"/>
        </w:rPr>
        <w:t>gpinitsystem</w:t>
      </w:r>
      <w:r>
        <w:t xml:space="preserve">. Другие настройки локали, включая </w:t>
      </w:r>
      <w:r w:rsidRPr="00A6234D">
        <w:rPr>
          <w:rStyle w:val="afffff0"/>
        </w:rPr>
        <w:t>LC</w:t>
      </w:r>
      <w:r w:rsidRPr="00A6234D">
        <w:rPr>
          <w:rStyle w:val="afffff0"/>
          <w:lang w:val="ru-RU"/>
        </w:rPr>
        <w:t>_</w:t>
      </w:r>
      <w:r w:rsidRPr="00A6234D">
        <w:rPr>
          <w:rStyle w:val="afffff0"/>
        </w:rPr>
        <w:t>MESSAGES</w:t>
      </w:r>
      <w:r>
        <w:t xml:space="preserve"> и </w:t>
      </w:r>
      <w:r w:rsidRPr="00A6234D">
        <w:rPr>
          <w:rStyle w:val="afffff0"/>
        </w:rPr>
        <w:t>LC</w:t>
      </w:r>
      <w:r w:rsidRPr="00A6234D">
        <w:rPr>
          <w:rStyle w:val="afffff0"/>
          <w:lang w:val="ru-RU"/>
        </w:rPr>
        <w:t>_</w:t>
      </w:r>
      <w:r w:rsidRPr="00A6234D">
        <w:rPr>
          <w:rStyle w:val="afffff0"/>
        </w:rPr>
        <w:t>MONETARY</w:t>
      </w:r>
      <w:r>
        <w:t xml:space="preserve">, изначально определяются средой операционной системы </w:t>
      </w:r>
      <w:r w:rsidR="00A6234D">
        <w:t>хостов мастера и/</w:t>
      </w:r>
      <w:r>
        <w:t>или сегмента, но могут быть изменены после инициализации пут</w:t>
      </w:r>
      <w:r w:rsidR="00A6234D">
        <w:t>ё</w:t>
      </w:r>
      <w:r>
        <w:t xml:space="preserve">м редактирования файла </w:t>
      </w:r>
      <w:r w:rsidRPr="00A6234D">
        <w:rPr>
          <w:rStyle w:val="afffff0"/>
        </w:rPr>
        <w:t>postgresql</w:t>
      </w:r>
      <w:r w:rsidRPr="00A6234D">
        <w:rPr>
          <w:rStyle w:val="afffff0"/>
          <w:lang w:val="ru-RU"/>
        </w:rPr>
        <w:t>.</w:t>
      </w:r>
      <w:r w:rsidRPr="00A6234D">
        <w:rPr>
          <w:rStyle w:val="afffff0"/>
        </w:rPr>
        <w:t>conf</w:t>
      </w:r>
      <w:r>
        <w:t xml:space="preserve"> каждого </w:t>
      </w:r>
      <w:r w:rsidR="00A6234D">
        <w:t>инстанса мастера</w:t>
      </w:r>
      <w:r>
        <w:t xml:space="preserve"> </w:t>
      </w:r>
      <w:r w:rsidR="00DB0AC5" w:rsidRPr="00366027">
        <w:rPr>
          <w:lang w:val="en-US"/>
        </w:rPr>
        <w:t>RT</w:t>
      </w:r>
      <w:r w:rsidR="00DB0AC5" w:rsidRPr="00366027">
        <w:t>.</w:t>
      </w:r>
      <w:r w:rsidR="00DB0AC5" w:rsidRPr="00366027">
        <w:rPr>
          <w:lang w:val="en-US"/>
        </w:rPr>
        <w:t>Warehouse</w:t>
      </w:r>
      <w:r>
        <w:t xml:space="preserve"> и </w:t>
      </w:r>
      <w:r w:rsidR="00A6234D">
        <w:t>инстанса</w:t>
      </w:r>
      <w:r>
        <w:t xml:space="preserve"> сегмента. Вы можете проверить активные настройки локали хоста</w:t>
      </w:r>
      <w:r w:rsidR="00A6234D">
        <w:t xml:space="preserve"> мастера</w:t>
      </w:r>
      <w:r>
        <w:t xml:space="preserve"> с помощью команды </w:t>
      </w:r>
      <w:r w:rsidRPr="00DE1C67">
        <w:rPr>
          <w:rStyle w:val="afffff0"/>
        </w:rPr>
        <w:t>SHOW</w:t>
      </w:r>
      <w:r>
        <w:t xml:space="preserve">. Обратите внимание, что каждый хост в вашем массиве </w:t>
      </w:r>
      <w:r w:rsidR="00B76DEA">
        <w:t>RT.Warehouse</w:t>
      </w:r>
      <w:r>
        <w:t xml:space="preserve"> должен использовать одинаковые настройки локали.</w:t>
      </w:r>
    </w:p>
    <w:p w14:paraId="72B30A25" w14:textId="77777777" w:rsidR="00D12EF0" w:rsidRDefault="00D12EF0" w:rsidP="000E62BB">
      <w:pPr>
        <w:pStyle w:val="2b"/>
      </w:pPr>
      <w:bookmarkStart w:id="128" w:name="_Toc74742138"/>
      <w:r>
        <w:t>Поддержка набора символов</w:t>
      </w:r>
      <w:bookmarkEnd w:id="128"/>
    </w:p>
    <w:p w14:paraId="2524A9A9" w14:textId="7DCF7872" w:rsidR="00F07987" w:rsidRPr="00D12EF0" w:rsidRDefault="00D12EF0" w:rsidP="00D12EF0">
      <w:pPr>
        <w:pStyle w:val="afff1"/>
      </w:pPr>
      <w:r>
        <w:t xml:space="preserve">Поддержка набора символов в </w:t>
      </w:r>
      <w:r w:rsidR="00B76DEA">
        <w:t>RT.Warehouse</w:t>
      </w:r>
      <w:r>
        <w:t xml:space="preserve"> позволяет хранить текст в различных наборах символов, включая однобайтовые наборы символов, такие как серия ISO 8859, и многобайтовые наборы символов, такие как </w:t>
      </w:r>
      <w:r w:rsidR="008E5A17">
        <w:t>EUC (Extended Unix Code), UTF-8</w:t>
      </w:r>
      <w:r>
        <w:t xml:space="preserve"> и внутренний код Mule. Все поддерживаемые наборы символов могут прозрачно использоваться клиентами, но некоторые </w:t>
      </w:r>
      <w:r>
        <w:lastRenderedPageBreak/>
        <w:t xml:space="preserve">из них не поддерживаются для использования на сервере (то есть как кодирование на стороне сервера). Набор символов по умолчанию выбирается при инициализации массива </w:t>
      </w:r>
      <w:r w:rsidR="00B76DEA">
        <w:t>RT.Warehouse</w:t>
      </w:r>
      <w:r w:rsidR="008E5A17" w:rsidRPr="008E5A17">
        <w:t xml:space="preserve"> </w:t>
      </w:r>
      <w:r>
        <w:t xml:space="preserve">с помощью </w:t>
      </w:r>
      <w:r w:rsidRPr="008E5A17">
        <w:rPr>
          <w:rStyle w:val="afffff0"/>
        </w:rPr>
        <w:t>gpinitsystem</w:t>
      </w:r>
      <w:r>
        <w:t>. Его можно переопределить при создании базы данных, поэтому у вас может быть несколько баз данных, каждая с различным набором символов.</w:t>
      </w:r>
    </w:p>
    <w:p w14:paraId="465378DC" w14:textId="03AE0063" w:rsidR="00674EFD" w:rsidRPr="008E5A17" w:rsidRDefault="00674EFD" w:rsidP="00674EFD">
      <w:pPr>
        <w:pStyle w:val="aff6"/>
      </w:pPr>
      <w:r w:rsidRPr="00624C80">
        <w:t xml:space="preserve">Таблица </w:t>
      </w:r>
      <w:r w:rsidR="00F25615">
        <w:fldChar w:fldCharType="begin"/>
      </w:r>
      <w:r w:rsidR="00F25615">
        <w:instrText xml:space="preserve"> SEQ Таблица \* ARABIC </w:instrText>
      </w:r>
      <w:r w:rsidR="00F25615">
        <w:fldChar w:fldCharType="separate"/>
      </w:r>
      <w:r w:rsidR="003A3179">
        <w:rPr>
          <w:noProof/>
        </w:rPr>
        <w:t>4</w:t>
      </w:r>
      <w:r w:rsidR="00F25615">
        <w:rPr>
          <w:noProof/>
        </w:rPr>
        <w:fldChar w:fldCharType="end"/>
      </w:r>
      <w:r w:rsidRPr="00624C80">
        <w:t xml:space="preserve"> </w:t>
      </w:r>
      <w:r w:rsidRPr="00624C80">
        <w:rPr>
          <w:rFonts w:cs="Times New Roman"/>
        </w:rPr>
        <w:t>—</w:t>
      </w:r>
      <w:r w:rsidRPr="00624C80">
        <w:t xml:space="preserve"> </w:t>
      </w:r>
      <w:r w:rsidRPr="00674EFD">
        <w:t xml:space="preserve">Наборы символов </w:t>
      </w:r>
      <w:r w:rsidR="00B76DEA">
        <w:t>RT.Warehouse</w:t>
      </w:r>
    </w:p>
    <w:tbl>
      <w:tblPr>
        <w:tblStyle w:val="aff1"/>
        <w:tblW w:w="0" w:type="auto"/>
        <w:tblBorders>
          <w:top w:val="single" w:sz="4" w:space="0" w:color="7030A0"/>
          <w:left w:val="single" w:sz="4" w:space="0" w:color="7030A0"/>
          <w:bottom w:val="single" w:sz="4" w:space="0" w:color="7030A0"/>
          <w:right w:val="single" w:sz="4" w:space="0" w:color="7030A0"/>
          <w:insideH w:val="single" w:sz="4" w:space="0" w:color="7030A0"/>
          <w:insideV w:val="single" w:sz="4" w:space="0" w:color="7030A0"/>
        </w:tblBorders>
        <w:tblLook w:val="04A0" w:firstRow="1" w:lastRow="0" w:firstColumn="1" w:lastColumn="0" w:noHBand="0" w:noVBand="1"/>
      </w:tblPr>
      <w:tblGrid>
        <w:gridCol w:w="1835"/>
        <w:gridCol w:w="1781"/>
        <w:gridCol w:w="1606"/>
        <w:gridCol w:w="1148"/>
        <w:gridCol w:w="1308"/>
        <w:gridCol w:w="1666"/>
      </w:tblGrid>
      <w:tr w:rsidR="00674EFD" w:rsidRPr="00BB4D23" w14:paraId="30286546" w14:textId="77777777" w:rsidTr="00D0106C">
        <w:trPr>
          <w:trHeight w:val="454"/>
          <w:tblHeader/>
        </w:trPr>
        <w:tc>
          <w:tcPr>
            <w:tcW w:w="1835" w:type="dxa"/>
            <w:shd w:val="clear" w:color="auto" w:fill="7030A0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B506365" w14:textId="2866DA87" w:rsidR="00674EFD" w:rsidRPr="00674EFD" w:rsidRDefault="00674EFD" w:rsidP="00F92C96">
            <w:pPr>
              <w:pStyle w:val="affa"/>
            </w:pPr>
            <w:r>
              <w:t>Наименование</w:t>
            </w:r>
          </w:p>
        </w:tc>
        <w:tc>
          <w:tcPr>
            <w:tcW w:w="1781" w:type="dxa"/>
            <w:shd w:val="clear" w:color="auto" w:fill="7030A0"/>
          </w:tcPr>
          <w:p w14:paraId="2F8FD78A" w14:textId="3A746789" w:rsidR="00674EFD" w:rsidRPr="00991D67" w:rsidRDefault="00674EFD" w:rsidP="00F92C96">
            <w:pPr>
              <w:pStyle w:val="affa"/>
            </w:pPr>
            <w:r>
              <w:t>Описание</w:t>
            </w:r>
          </w:p>
        </w:tc>
        <w:tc>
          <w:tcPr>
            <w:tcW w:w="1606" w:type="dxa"/>
            <w:shd w:val="clear" w:color="auto" w:fill="7030A0"/>
          </w:tcPr>
          <w:p w14:paraId="585B0E8F" w14:textId="2488D2BC" w:rsidR="00674EFD" w:rsidRPr="00991D67" w:rsidRDefault="00674EFD" w:rsidP="00F92C96">
            <w:pPr>
              <w:pStyle w:val="affa"/>
            </w:pPr>
            <w:r>
              <w:t>Язык</w:t>
            </w:r>
          </w:p>
        </w:tc>
        <w:tc>
          <w:tcPr>
            <w:tcW w:w="1148" w:type="dxa"/>
            <w:shd w:val="clear" w:color="auto" w:fill="7030A0"/>
          </w:tcPr>
          <w:p w14:paraId="2FBB0C92" w14:textId="0CCE790E" w:rsidR="00674EFD" w:rsidRPr="00991D67" w:rsidRDefault="00674EFD" w:rsidP="00F92C96">
            <w:pPr>
              <w:pStyle w:val="affa"/>
            </w:pPr>
            <w:r>
              <w:t>Сервер?</w:t>
            </w:r>
          </w:p>
        </w:tc>
        <w:tc>
          <w:tcPr>
            <w:tcW w:w="1308" w:type="dxa"/>
            <w:shd w:val="clear" w:color="auto" w:fill="7030A0"/>
          </w:tcPr>
          <w:p w14:paraId="00B7D8AC" w14:textId="77777777" w:rsidR="008E5A17" w:rsidRDefault="00674EFD" w:rsidP="00F92C96">
            <w:pPr>
              <w:pStyle w:val="affa"/>
              <w:rPr>
                <w:lang w:val="en-US"/>
              </w:rPr>
            </w:pPr>
            <w:r>
              <w:t>Байт</w:t>
            </w:r>
            <w:r w:rsidR="008E5A17">
              <w:rPr>
                <w:lang w:val="en-US"/>
              </w:rPr>
              <w:t>/</w:t>
            </w:r>
          </w:p>
          <w:p w14:paraId="7CC2DA89" w14:textId="3AFC6B94" w:rsidR="00674EFD" w:rsidRPr="00674EFD" w:rsidRDefault="00674EFD" w:rsidP="00F92C96">
            <w:pPr>
              <w:pStyle w:val="affa"/>
            </w:pPr>
            <w:r>
              <w:t>символ</w:t>
            </w:r>
          </w:p>
        </w:tc>
        <w:tc>
          <w:tcPr>
            <w:tcW w:w="1666" w:type="dxa"/>
            <w:shd w:val="clear" w:color="auto" w:fill="7030A0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601DA82" w14:textId="3CC94656" w:rsidR="00674EFD" w:rsidRPr="00991D67" w:rsidRDefault="00674EFD" w:rsidP="00F92C96">
            <w:pPr>
              <w:pStyle w:val="affa"/>
            </w:pPr>
            <w:r>
              <w:t>Алиасы</w:t>
            </w:r>
          </w:p>
        </w:tc>
      </w:tr>
      <w:tr w:rsidR="00674EFD" w:rsidRPr="00674EFD" w14:paraId="400EDB7C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18C2032D" w14:textId="4D402F6F" w:rsidR="00674EFD" w:rsidRPr="00674EFD" w:rsidRDefault="00C00BA5" w:rsidP="00C00BA5">
            <w:pPr>
              <w:pStyle w:val="aff8"/>
            </w:pPr>
            <w:r>
              <w:t>BIG5</w:t>
            </w:r>
          </w:p>
        </w:tc>
        <w:tc>
          <w:tcPr>
            <w:tcW w:w="1781" w:type="dxa"/>
          </w:tcPr>
          <w:p w14:paraId="6126925F" w14:textId="2D116723" w:rsidR="00674EFD" w:rsidRPr="00674EFD" w:rsidRDefault="00C00BA5" w:rsidP="00F92C96">
            <w:pPr>
              <w:pStyle w:val="aff8"/>
            </w:pPr>
            <w:r>
              <w:t>Big Five</w:t>
            </w:r>
          </w:p>
        </w:tc>
        <w:tc>
          <w:tcPr>
            <w:tcW w:w="1606" w:type="dxa"/>
          </w:tcPr>
          <w:p w14:paraId="16E1BCD5" w14:textId="557DD872" w:rsidR="00674EFD" w:rsidRPr="00674EFD" w:rsidRDefault="00C00BA5" w:rsidP="00F92C96">
            <w:pPr>
              <w:pStyle w:val="aff8"/>
            </w:pPr>
            <w:r>
              <w:t>Traditional Chinese</w:t>
            </w:r>
          </w:p>
        </w:tc>
        <w:tc>
          <w:tcPr>
            <w:tcW w:w="1148" w:type="dxa"/>
          </w:tcPr>
          <w:p w14:paraId="212C896D" w14:textId="05758350" w:rsidR="00674EFD" w:rsidRPr="00674EFD" w:rsidRDefault="00674EFD" w:rsidP="00F92C96">
            <w:pPr>
              <w:pStyle w:val="aff8"/>
              <w:rPr>
                <w:lang w:val="ru-RU"/>
              </w:rPr>
            </w:pPr>
            <w:r>
              <w:rPr>
                <w:lang w:val="ru-RU"/>
              </w:rPr>
              <w:t>Нет</w:t>
            </w:r>
          </w:p>
        </w:tc>
        <w:tc>
          <w:tcPr>
            <w:tcW w:w="1308" w:type="dxa"/>
          </w:tcPr>
          <w:p w14:paraId="63BE7535" w14:textId="43E6DC57" w:rsidR="00674EFD" w:rsidRPr="00674EFD" w:rsidRDefault="00674EFD" w:rsidP="00F92C96">
            <w:pPr>
              <w:pStyle w:val="aff8"/>
            </w:pPr>
            <w:r w:rsidRPr="00674EFD">
              <w:t>1-2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6009988" w14:textId="50D4417E" w:rsidR="00674EFD" w:rsidRPr="00674EFD" w:rsidRDefault="00674EFD" w:rsidP="00F92C96">
            <w:pPr>
              <w:pStyle w:val="aff8"/>
            </w:pPr>
            <w:r w:rsidRPr="00674EFD">
              <w:t>WIN950, Windows950</w:t>
            </w:r>
          </w:p>
        </w:tc>
      </w:tr>
      <w:tr w:rsidR="00674EFD" w:rsidRPr="00674EFD" w14:paraId="68108401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70CF97D2" w14:textId="76222DD2" w:rsidR="00674EFD" w:rsidRPr="00674EFD" w:rsidRDefault="00C00BA5" w:rsidP="00C00BA5">
            <w:pPr>
              <w:pStyle w:val="aff8"/>
            </w:pPr>
            <w:r>
              <w:t>EUC_CN</w:t>
            </w:r>
          </w:p>
        </w:tc>
        <w:tc>
          <w:tcPr>
            <w:tcW w:w="1781" w:type="dxa"/>
          </w:tcPr>
          <w:p w14:paraId="67003512" w14:textId="1652BD0E" w:rsidR="00674EFD" w:rsidRPr="00674EFD" w:rsidRDefault="00C00BA5" w:rsidP="00F92C96">
            <w:pPr>
              <w:pStyle w:val="aff8"/>
            </w:pPr>
            <w:r w:rsidRPr="00C00BA5">
              <w:t>Extended UNIX Code-CN</w:t>
            </w:r>
          </w:p>
        </w:tc>
        <w:tc>
          <w:tcPr>
            <w:tcW w:w="1606" w:type="dxa"/>
          </w:tcPr>
          <w:p w14:paraId="0E00CF08" w14:textId="5F53232C" w:rsidR="00674EFD" w:rsidRPr="00674EFD" w:rsidRDefault="00C00BA5" w:rsidP="00F92C96">
            <w:pPr>
              <w:pStyle w:val="aff8"/>
            </w:pPr>
            <w:r w:rsidRPr="00C00BA5">
              <w:t>Simplified Chinese</w:t>
            </w:r>
          </w:p>
        </w:tc>
        <w:tc>
          <w:tcPr>
            <w:tcW w:w="1148" w:type="dxa"/>
          </w:tcPr>
          <w:p w14:paraId="50131110" w14:textId="3216F212" w:rsidR="00674EFD" w:rsidRPr="00C00BA5" w:rsidRDefault="00C00BA5" w:rsidP="00F92C96">
            <w:pPr>
              <w:pStyle w:val="aff8"/>
              <w:rPr>
                <w:lang w:val="ru-RU"/>
              </w:rPr>
            </w:pPr>
            <w:r>
              <w:rPr>
                <w:lang w:val="ru-RU"/>
              </w:rPr>
              <w:t>Да</w:t>
            </w:r>
          </w:p>
        </w:tc>
        <w:tc>
          <w:tcPr>
            <w:tcW w:w="1308" w:type="dxa"/>
          </w:tcPr>
          <w:p w14:paraId="068284A2" w14:textId="3D3E73F5" w:rsidR="00674EFD" w:rsidRPr="00674EFD" w:rsidRDefault="00C00BA5" w:rsidP="00F92C96">
            <w:pPr>
              <w:pStyle w:val="aff8"/>
            </w:pPr>
            <w:r w:rsidRPr="00C00BA5">
              <w:t>1-3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826EAF4" w14:textId="77777777" w:rsidR="00674EFD" w:rsidRPr="00674EFD" w:rsidRDefault="00674EFD" w:rsidP="00F92C96">
            <w:pPr>
              <w:pStyle w:val="aff8"/>
            </w:pPr>
          </w:p>
        </w:tc>
      </w:tr>
      <w:tr w:rsidR="00674EFD" w:rsidRPr="00674EFD" w14:paraId="2D99B4D8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79EB1F66" w14:textId="5E220E33" w:rsidR="00674EFD" w:rsidRPr="00674EFD" w:rsidRDefault="00C00BA5" w:rsidP="00C00BA5">
            <w:pPr>
              <w:pStyle w:val="aff8"/>
            </w:pPr>
            <w:r w:rsidRPr="00C00BA5">
              <w:t>EUC_JP</w:t>
            </w:r>
          </w:p>
        </w:tc>
        <w:tc>
          <w:tcPr>
            <w:tcW w:w="1781" w:type="dxa"/>
          </w:tcPr>
          <w:p w14:paraId="4C20898F" w14:textId="70EC8E50" w:rsidR="00674EFD" w:rsidRPr="00674EFD" w:rsidRDefault="00C00BA5" w:rsidP="00F92C96">
            <w:pPr>
              <w:pStyle w:val="aff8"/>
            </w:pPr>
            <w:r>
              <w:t>Extended UNIX Code-JP</w:t>
            </w:r>
          </w:p>
        </w:tc>
        <w:tc>
          <w:tcPr>
            <w:tcW w:w="1606" w:type="dxa"/>
          </w:tcPr>
          <w:p w14:paraId="174A1662" w14:textId="6DDBD0B1" w:rsidR="00674EFD" w:rsidRPr="00674EFD" w:rsidRDefault="00C00BA5" w:rsidP="00F92C96">
            <w:pPr>
              <w:pStyle w:val="aff8"/>
            </w:pPr>
            <w:r>
              <w:t>Japanese</w:t>
            </w:r>
          </w:p>
        </w:tc>
        <w:tc>
          <w:tcPr>
            <w:tcW w:w="1148" w:type="dxa"/>
          </w:tcPr>
          <w:p w14:paraId="10496281" w14:textId="2F2D7040" w:rsidR="00674EFD" w:rsidRPr="00C00BA5" w:rsidRDefault="00C00BA5" w:rsidP="00F92C96">
            <w:pPr>
              <w:pStyle w:val="aff8"/>
              <w:rPr>
                <w:lang w:val="ru-RU"/>
              </w:rPr>
            </w:pPr>
            <w:r>
              <w:rPr>
                <w:lang w:val="ru-RU"/>
              </w:rPr>
              <w:t>Да</w:t>
            </w:r>
          </w:p>
        </w:tc>
        <w:tc>
          <w:tcPr>
            <w:tcW w:w="1308" w:type="dxa"/>
          </w:tcPr>
          <w:p w14:paraId="6A54AB7A" w14:textId="2035E15F" w:rsidR="00674EFD" w:rsidRPr="00674EFD" w:rsidRDefault="00C00BA5" w:rsidP="00F92C96">
            <w:pPr>
              <w:pStyle w:val="aff8"/>
            </w:pPr>
            <w:r w:rsidRPr="00C00BA5">
              <w:t>1-3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D436580" w14:textId="77777777" w:rsidR="00674EFD" w:rsidRPr="00674EFD" w:rsidRDefault="00674EFD" w:rsidP="00F92C96">
            <w:pPr>
              <w:pStyle w:val="aff8"/>
            </w:pPr>
          </w:p>
        </w:tc>
      </w:tr>
      <w:tr w:rsidR="00C00BA5" w:rsidRPr="00674EFD" w14:paraId="34CDEC14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34BFE1E9" w14:textId="74CDC103" w:rsidR="00C00BA5" w:rsidRPr="00674EFD" w:rsidRDefault="001269F9" w:rsidP="00C00BA5">
            <w:pPr>
              <w:pStyle w:val="aff8"/>
            </w:pPr>
            <w:r>
              <w:t>EUC_KR</w:t>
            </w:r>
          </w:p>
        </w:tc>
        <w:tc>
          <w:tcPr>
            <w:tcW w:w="1781" w:type="dxa"/>
          </w:tcPr>
          <w:p w14:paraId="404A689C" w14:textId="3940939B" w:rsidR="00C00BA5" w:rsidRPr="00674EFD" w:rsidRDefault="00C00BA5" w:rsidP="00C00BA5">
            <w:pPr>
              <w:pStyle w:val="aff8"/>
            </w:pPr>
            <w:r w:rsidRPr="00C00BA5">
              <w:t>Extended UNIX Code-KR</w:t>
            </w:r>
          </w:p>
        </w:tc>
        <w:tc>
          <w:tcPr>
            <w:tcW w:w="1606" w:type="dxa"/>
          </w:tcPr>
          <w:p w14:paraId="019BEEA9" w14:textId="39844770" w:rsidR="00C00BA5" w:rsidRPr="00674EFD" w:rsidRDefault="00C00BA5" w:rsidP="00C00BA5">
            <w:pPr>
              <w:pStyle w:val="aff8"/>
            </w:pPr>
            <w:r w:rsidRPr="00C00BA5">
              <w:t>Korean</w:t>
            </w:r>
          </w:p>
        </w:tc>
        <w:tc>
          <w:tcPr>
            <w:tcW w:w="1148" w:type="dxa"/>
          </w:tcPr>
          <w:p w14:paraId="561F6F88" w14:textId="1F03891F" w:rsidR="00C00BA5" w:rsidRPr="00674EFD" w:rsidRDefault="00C00BA5" w:rsidP="00C00BA5">
            <w:pPr>
              <w:pStyle w:val="aff8"/>
            </w:pPr>
            <w:r>
              <w:rPr>
                <w:lang w:val="ru-RU"/>
              </w:rPr>
              <w:t>Да</w:t>
            </w:r>
          </w:p>
        </w:tc>
        <w:tc>
          <w:tcPr>
            <w:tcW w:w="1308" w:type="dxa"/>
          </w:tcPr>
          <w:p w14:paraId="0F069FB5" w14:textId="65B02B26" w:rsidR="00C00BA5" w:rsidRPr="00674EFD" w:rsidRDefault="00C00BA5" w:rsidP="00C00BA5">
            <w:pPr>
              <w:pStyle w:val="aff8"/>
            </w:pPr>
            <w:r w:rsidRPr="00C00BA5">
              <w:t>1-3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C29A5E5" w14:textId="77777777" w:rsidR="00C00BA5" w:rsidRPr="00674EFD" w:rsidRDefault="00C00BA5" w:rsidP="00C00BA5">
            <w:pPr>
              <w:pStyle w:val="aff8"/>
            </w:pPr>
          </w:p>
        </w:tc>
      </w:tr>
      <w:tr w:rsidR="001269F9" w:rsidRPr="00674EFD" w14:paraId="589B46F1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9B4C8DC" w14:textId="23981F36" w:rsidR="001269F9" w:rsidRPr="00674EFD" w:rsidRDefault="001269F9" w:rsidP="001269F9">
            <w:pPr>
              <w:pStyle w:val="aff8"/>
            </w:pPr>
            <w:r>
              <w:t>EUC_TW</w:t>
            </w:r>
          </w:p>
        </w:tc>
        <w:tc>
          <w:tcPr>
            <w:tcW w:w="1781" w:type="dxa"/>
          </w:tcPr>
          <w:p w14:paraId="778A5172" w14:textId="3022AA36" w:rsidR="001269F9" w:rsidRPr="00674EFD" w:rsidRDefault="001269F9" w:rsidP="001269F9">
            <w:pPr>
              <w:pStyle w:val="aff8"/>
            </w:pPr>
            <w:r w:rsidRPr="001269F9">
              <w:t>Extended UNIX Code-TW</w:t>
            </w:r>
          </w:p>
        </w:tc>
        <w:tc>
          <w:tcPr>
            <w:tcW w:w="1606" w:type="dxa"/>
          </w:tcPr>
          <w:p w14:paraId="10638518" w14:textId="045F32DE" w:rsidR="001269F9" w:rsidRPr="00674EFD" w:rsidRDefault="001269F9" w:rsidP="001269F9">
            <w:pPr>
              <w:pStyle w:val="aff8"/>
            </w:pPr>
            <w:r w:rsidRPr="001269F9">
              <w:t>Traditional Chinese, Taiwanese</w:t>
            </w:r>
          </w:p>
        </w:tc>
        <w:tc>
          <w:tcPr>
            <w:tcW w:w="1148" w:type="dxa"/>
          </w:tcPr>
          <w:p w14:paraId="54F594CD" w14:textId="30C72C44" w:rsidR="001269F9" w:rsidRPr="00674EFD" w:rsidRDefault="001269F9" w:rsidP="001269F9">
            <w:pPr>
              <w:pStyle w:val="aff8"/>
            </w:pPr>
            <w:r>
              <w:rPr>
                <w:lang w:val="ru-RU"/>
              </w:rPr>
              <w:t>Да</w:t>
            </w:r>
          </w:p>
        </w:tc>
        <w:tc>
          <w:tcPr>
            <w:tcW w:w="1308" w:type="dxa"/>
          </w:tcPr>
          <w:p w14:paraId="6C5A6751" w14:textId="63F9FD19" w:rsidR="001269F9" w:rsidRPr="00674EFD" w:rsidRDefault="001269F9" w:rsidP="001269F9">
            <w:pPr>
              <w:pStyle w:val="aff8"/>
            </w:pPr>
            <w:r w:rsidRPr="00C00BA5">
              <w:t>1-3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33A8F60" w14:textId="77777777" w:rsidR="001269F9" w:rsidRPr="00674EFD" w:rsidRDefault="001269F9" w:rsidP="001269F9">
            <w:pPr>
              <w:pStyle w:val="aff8"/>
            </w:pPr>
          </w:p>
        </w:tc>
      </w:tr>
      <w:tr w:rsidR="00674EFD" w:rsidRPr="00674EFD" w14:paraId="4E262717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7ACACDA2" w14:textId="7E1EF2D6" w:rsidR="00674EFD" w:rsidRPr="00674EFD" w:rsidRDefault="001269F9" w:rsidP="001269F9">
            <w:pPr>
              <w:pStyle w:val="aff8"/>
            </w:pPr>
            <w:r w:rsidRPr="001269F9">
              <w:t>GB180</w:t>
            </w:r>
            <w:r>
              <w:t>30</w:t>
            </w:r>
          </w:p>
        </w:tc>
        <w:tc>
          <w:tcPr>
            <w:tcW w:w="1781" w:type="dxa"/>
          </w:tcPr>
          <w:p w14:paraId="513FC1DA" w14:textId="6AA0699F" w:rsidR="00674EFD" w:rsidRPr="00674EFD" w:rsidRDefault="001269F9" w:rsidP="00F92C96">
            <w:pPr>
              <w:pStyle w:val="aff8"/>
            </w:pPr>
            <w:r>
              <w:t>National Standard</w:t>
            </w:r>
          </w:p>
        </w:tc>
        <w:tc>
          <w:tcPr>
            <w:tcW w:w="1606" w:type="dxa"/>
          </w:tcPr>
          <w:p w14:paraId="15FCA7BB" w14:textId="3C9A9BD7" w:rsidR="00674EFD" w:rsidRPr="00674EFD" w:rsidRDefault="001269F9" w:rsidP="00F92C96">
            <w:pPr>
              <w:pStyle w:val="aff8"/>
            </w:pPr>
            <w:r>
              <w:t>Chinese</w:t>
            </w:r>
          </w:p>
        </w:tc>
        <w:tc>
          <w:tcPr>
            <w:tcW w:w="1148" w:type="dxa"/>
          </w:tcPr>
          <w:p w14:paraId="18BB7B1E" w14:textId="29AAE7BA" w:rsidR="00674EFD" w:rsidRPr="001269F9" w:rsidRDefault="001269F9" w:rsidP="00F92C96">
            <w:pPr>
              <w:pStyle w:val="aff8"/>
              <w:rPr>
                <w:lang w:val="ru-RU"/>
              </w:rPr>
            </w:pPr>
            <w:r>
              <w:rPr>
                <w:lang w:val="ru-RU"/>
              </w:rPr>
              <w:t>Нет</w:t>
            </w:r>
          </w:p>
        </w:tc>
        <w:tc>
          <w:tcPr>
            <w:tcW w:w="1308" w:type="dxa"/>
          </w:tcPr>
          <w:p w14:paraId="6B6EDAA1" w14:textId="503A3383" w:rsidR="00674EFD" w:rsidRPr="00674EFD" w:rsidRDefault="001269F9" w:rsidP="00F92C96">
            <w:pPr>
              <w:pStyle w:val="aff8"/>
            </w:pPr>
            <w:r w:rsidRPr="001269F9">
              <w:t>1-2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16C63D30" w14:textId="77777777" w:rsidR="00674EFD" w:rsidRPr="00674EFD" w:rsidRDefault="00674EFD" w:rsidP="00F92C96">
            <w:pPr>
              <w:pStyle w:val="aff8"/>
            </w:pPr>
          </w:p>
        </w:tc>
      </w:tr>
      <w:tr w:rsidR="001269F9" w:rsidRPr="00674EFD" w14:paraId="7E2BF3B3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1ABCCE7E" w14:textId="48B0E29E" w:rsidR="001269F9" w:rsidRPr="00674EFD" w:rsidRDefault="001269F9" w:rsidP="00424101">
            <w:pPr>
              <w:pStyle w:val="aff8"/>
            </w:pPr>
            <w:r w:rsidRPr="001269F9">
              <w:t xml:space="preserve">GBK </w:t>
            </w:r>
          </w:p>
        </w:tc>
        <w:tc>
          <w:tcPr>
            <w:tcW w:w="1781" w:type="dxa"/>
          </w:tcPr>
          <w:p w14:paraId="584A652E" w14:textId="44F2AFEC" w:rsidR="001269F9" w:rsidRPr="00674EFD" w:rsidRDefault="00424101" w:rsidP="001269F9">
            <w:pPr>
              <w:pStyle w:val="aff8"/>
            </w:pPr>
            <w:r w:rsidRPr="001269F9">
              <w:t>Extended National Standard</w:t>
            </w:r>
          </w:p>
        </w:tc>
        <w:tc>
          <w:tcPr>
            <w:tcW w:w="1606" w:type="dxa"/>
          </w:tcPr>
          <w:p w14:paraId="39187266" w14:textId="273AB49A" w:rsidR="001269F9" w:rsidRPr="00674EFD" w:rsidRDefault="00424101" w:rsidP="001269F9">
            <w:pPr>
              <w:pStyle w:val="aff8"/>
            </w:pPr>
            <w:r w:rsidRPr="001269F9">
              <w:t>Simplified Chinese</w:t>
            </w:r>
          </w:p>
        </w:tc>
        <w:tc>
          <w:tcPr>
            <w:tcW w:w="1148" w:type="dxa"/>
          </w:tcPr>
          <w:p w14:paraId="79E980FA" w14:textId="6E1B3682" w:rsidR="001269F9" w:rsidRPr="00674EFD" w:rsidRDefault="001269F9" w:rsidP="001269F9">
            <w:pPr>
              <w:pStyle w:val="aff8"/>
            </w:pPr>
            <w:r>
              <w:rPr>
                <w:lang w:val="ru-RU"/>
              </w:rPr>
              <w:t>Нет</w:t>
            </w:r>
          </w:p>
        </w:tc>
        <w:tc>
          <w:tcPr>
            <w:tcW w:w="1308" w:type="dxa"/>
          </w:tcPr>
          <w:p w14:paraId="0E05F36E" w14:textId="250703C7" w:rsidR="001269F9" w:rsidRPr="00674EFD" w:rsidRDefault="001269F9" w:rsidP="001269F9">
            <w:pPr>
              <w:pStyle w:val="aff8"/>
            </w:pPr>
            <w:r w:rsidRPr="001269F9">
              <w:t>1-2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15587923" w14:textId="15B3AB62" w:rsidR="001269F9" w:rsidRPr="00674EFD" w:rsidRDefault="001269F9" w:rsidP="001269F9">
            <w:pPr>
              <w:pStyle w:val="aff8"/>
            </w:pPr>
            <w:r w:rsidRPr="001269F9">
              <w:t>WIN936, Windows936</w:t>
            </w:r>
          </w:p>
        </w:tc>
      </w:tr>
      <w:tr w:rsidR="00674EFD" w:rsidRPr="00674EFD" w14:paraId="76C7B1FE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11409BE6" w14:textId="1D9DACB3" w:rsidR="00674EFD" w:rsidRPr="00674EFD" w:rsidRDefault="00C92D9F" w:rsidP="00C92D9F">
            <w:pPr>
              <w:pStyle w:val="aff8"/>
            </w:pPr>
            <w:r w:rsidRPr="00C92D9F">
              <w:t xml:space="preserve">ISO_8859_5 </w:t>
            </w:r>
          </w:p>
        </w:tc>
        <w:tc>
          <w:tcPr>
            <w:tcW w:w="1781" w:type="dxa"/>
          </w:tcPr>
          <w:p w14:paraId="76A98ABD" w14:textId="44F71396" w:rsidR="00674EFD" w:rsidRPr="00674EFD" w:rsidRDefault="00C92D9F" w:rsidP="00F92C96">
            <w:pPr>
              <w:pStyle w:val="aff8"/>
            </w:pPr>
            <w:r w:rsidRPr="00C92D9F">
              <w:t xml:space="preserve">ISO </w:t>
            </w:r>
            <w:r>
              <w:t>8859-5, ECMA 113</w:t>
            </w:r>
          </w:p>
        </w:tc>
        <w:tc>
          <w:tcPr>
            <w:tcW w:w="1606" w:type="dxa"/>
          </w:tcPr>
          <w:p w14:paraId="613C653D" w14:textId="24104E1D" w:rsidR="00674EFD" w:rsidRPr="00674EFD" w:rsidRDefault="00C92D9F" w:rsidP="00F92C96">
            <w:pPr>
              <w:pStyle w:val="aff8"/>
            </w:pPr>
            <w:r>
              <w:t>Latin/Cyrillic</w:t>
            </w:r>
          </w:p>
        </w:tc>
        <w:tc>
          <w:tcPr>
            <w:tcW w:w="1148" w:type="dxa"/>
          </w:tcPr>
          <w:p w14:paraId="6504BF08" w14:textId="3C3CA25E" w:rsidR="00674EFD" w:rsidRPr="00C92D9F" w:rsidRDefault="00C92D9F" w:rsidP="00F92C96">
            <w:pPr>
              <w:pStyle w:val="aff8"/>
              <w:rPr>
                <w:lang w:val="ru-RU"/>
              </w:rPr>
            </w:pPr>
            <w:r>
              <w:rPr>
                <w:lang w:val="ru-RU"/>
              </w:rPr>
              <w:t>Да</w:t>
            </w:r>
          </w:p>
        </w:tc>
        <w:tc>
          <w:tcPr>
            <w:tcW w:w="1308" w:type="dxa"/>
          </w:tcPr>
          <w:p w14:paraId="02218900" w14:textId="164C5CBA" w:rsidR="00674EFD" w:rsidRPr="00C92D9F" w:rsidRDefault="00C92D9F" w:rsidP="00F92C96">
            <w:pPr>
              <w:pStyle w:val="aff8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B917879" w14:textId="77777777" w:rsidR="00674EFD" w:rsidRPr="00674EFD" w:rsidRDefault="00674EFD" w:rsidP="00F92C96">
            <w:pPr>
              <w:pStyle w:val="aff8"/>
            </w:pPr>
          </w:p>
        </w:tc>
      </w:tr>
      <w:tr w:rsidR="00C92D9F" w:rsidRPr="00C92D9F" w14:paraId="5D875316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EB9C8F8" w14:textId="450FE69D" w:rsidR="00C92D9F" w:rsidRPr="00674EFD" w:rsidRDefault="00C92D9F" w:rsidP="00C92D9F">
            <w:pPr>
              <w:pStyle w:val="aff8"/>
            </w:pPr>
            <w:r w:rsidRPr="00C92D9F">
              <w:t xml:space="preserve">ISO_8859_6 </w:t>
            </w:r>
          </w:p>
        </w:tc>
        <w:tc>
          <w:tcPr>
            <w:tcW w:w="1781" w:type="dxa"/>
          </w:tcPr>
          <w:p w14:paraId="185FBCCB" w14:textId="0E0EE12A" w:rsidR="00C92D9F" w:rsidRPr="00674EFD" w:rsidRDefault="00C92D9F" w:rsidP="00C92D9F">
            <w:pPr>
              <w:pStyle w:val="aff8"/>
            </w:pPr>
            <w:r w:rsidRPr="00C92D9F">
              <w:t>ISO 8859-6, ECMA 114</w:t>
            </w:r>
          </w:p>
        </w:tc>
        <w:tc>
          <w:tcPr>
            <w:tcW w:w="1606" w:type="dxa"/>
          </w:tcPr>
          <w:p w14:paraId="2BDA8466" w14:textId="07032D12" w:rsidR="00C92D9F" w:rsidRPr="00674EFD" w:rsidRDefault="00C92D9F" w:rsidP="00C92D9F">
            <w:pPr>
              <w:pStyle w:val="aff8"/>
            </w:pPr>
            <w:r w:rsidRPr="00C92D9F">
              <w:t>Latin/Arabic</w:t>
            </w:r>
          </w:p>
        </w:tc>
        <w:tc>
          <w:tcPr>
            <w:tcW w:w="1148" w:type="dxa"/>
          </w:tcPr>
          <w:p w14:paraId="79160FEC" w14:textId="1ADF803B" w:rsidR="00C92D9F" w:rsidRPr="00674EFD" w:rsidRDefault="00C92D9F" w:rsidP="00C92D9F">
            <w:pPr>
              <w:pStyle w:val="aff8"/>
            </w:pPr>
            <w:r>
              <w:rPr>
                <w:lang w:val="ru-RU"/>
              </w:rPr>
              <w:t>Да</w:t>
            </w:r>
          </w:p>
        </w:tc>
        <w:tc>
          <w:tcPr>
            <w:tcW w:w="1308" w:type="dxa"/>
          </w:tcPr>
          <w:p w14:paraId="5E6DCCE4" w14:textId="0B470B4A" w:rsidR="00C92D9F" w:rsidRPr="00674EFD" w:rsidRDefault="00C92D9F" w:rsidP="00C92D9F">
            <w:pPr>
              <w:pStyle w:val="aff8"/>
            </w:pPr>
            <w:r>
              <w:rPr>
                <w:lang w:val="ru-RU"/>
              </w:rPr>
              <w:t>1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355A1FEB" w14:textId="77777777" w:rsidR="00C92D9F" w:rsidRPr="00674EFD" w:rsidRDefault="00C92D9F" w:rsidP="00C92D9F">
            <w:pPr>
              <w:pStyle w:val="aff8"/>
            </w:pPr>
          </w:p>
        </w:tc>
      </w:tr>
      <w:tr w:rsidR="005C3296" w:rsidRPr="00C92D9F" w14:paraId="179B36A8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7838E149" w14:textId="1545FEB4" w:rsidR="005C3296" w:rsidRPr="00674EFD" w:rsidRDefault="005C3296" w:rsidP="005C3296">
            <w:pPr>
              <w:pStyle w:val="aff8"/>
            </w:pPr>
            <w:r w:rsidRPr="005C3296">
              <w:t xml:space="preserve">ISO_8859_7 </w:t>
            </w:r>
          </w:p>
        </w:tc>
        <w:tc>
          <w:tcPr>
            <w:tcW w:w="1781" w:type="dxa"/>
          </w:tcPr>
          <w:p w14:paraId="3927B285" w14:textId="3948FFC1" w:rsidR="005C3296" w:rsidRPr="00674EFD" w:rsidRDefault="005C3296" w:rsidP="005C3296">
            <w:pPr>
              <w:pStyle w:val="aff8"/>
            </w:pPr>
            <w:r w:rsidRPr="005C3296">
              <w:t>ISO 8859-7, ECMA 118</w:t>
            </w:r>
          </w:p>
        </w:tc>
        <w:tc>
          <w:tcPr>
            <w:tcW w:w="1606" w:type="dxa"/>
          </w:tcPr>
          <w:p w14:paraId="42F85BAD" w14:textId="4A7F62E4" w:rsidR="005C3296" w:rsidRPr="00674EFD" w:rsidRDefault="005C3296" w:rsidP="005C3296">
            <w:pPr>
              <w:pStyle w:val="aff8"/>
            </w:pPr>
            <w:r w:rsidRPr="005C3296">
              <w:t>Latin/Greek</w:t>
            </w:r>
          </w:p>
        </w:tc>
        <w:tc>
          <w:tcPr>
            <w:tcW w:w="1148" w:type="dxa"/>
          </w:tcPr>
          <w:p w14:paraId="4CE1E100" w14:textId="351BF059" w:rsidR="005C3296" w:rsidRPr="00674EFD" w:rsidRDefault="005C3296" w:rsidP="005C3296">
            <w:pPr>
              <w:pStyle w:val="aff8"/>
            </w:pPr>
            <w:r>
              <w:rPr>
                <w:lang w:val="ru-RU"/>
              </w:rPr>
              <w:t>Да</w:t>
            </w:r>
          </w:p>
        </w:tc>
        <w:tc>
          <w:tcPr>
            <w:tcW w:w="1308" w:type="dxa"/>
          </w:tcPr>
          <w:p w14:paraId="10819F16" w14:textId="0BE04F77" w:rsidR="005C3296" w:rsidRPr="00674EFD" w:rsidRDefault="005C3296" w:rsidP="005C3296">
            <w:pPr>
              <w:pStyle w:val="aff8"/>
            </w:pPr>
            <w:r>
              <w:rPr>
                <w:lang w:val="ru-RU"/>
              </w:rPr>
              <w:t>1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7C0B98D" w14:textId="77777777" w:rsidR="005C3296" w:rsidRPr="00674EFD" w:rsidRDefault="005C3296" w:rsidP="005C3296">
            <w:pPr>
              <w:pStyle w:val="aff8"/>
            </w:pPr>
          </w:p>
        </w:tc>
      </w:tr>
      <w:tr w:rsidR="003F73A1" w:rsidRPr="00C92D9F" w14:paraId="39EC3DD5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6B84EA4" w14:textId="6A6AB981" w:rsidR="003F73A1" w:rsidRPr="00674EFD" w:rsidRDefault="003F73A1" w:rsidP="003F73A1">
            <w:pPr>
              <w:pStyle w:val="aff8"/>
            </w:pPr>
            <w:r w:rsidRPr="003F73A1">
              <w:t xml:space="preserve">ISO_8859_8 </w:t>
            </w:r>
          </w:p>
        </w:tc>
        <w:tc>
          <w:tcPr>
            <w:tcW w:w="1781" w:type="dxa"/>
          </w:tcPr>
          <w:p w14:paraId="47ADD852" w14:textId="1B5B7AC8" w:rsidR="003F73A1" w:rsidRPr="00674EFD" w:rsidRDefault="003F73A1" w:rsidP="003F73A1">
            <w:pPr>
              <w:pStyle w:val="aff8"/>
            </w:pPr>
            <w:r w:rsidRPr="003F73A1">
              <w:t>ISO 8859-8, ECMA 121</w:t>
            </w:r>
          </w:p>
        </w:tc>
        <w:tc>
          <w:tcPr>
            <w:tcW w:w="1606" w:type="dxa"/>
          </w:tcPr>
          <w:p w14:paraId="7350AD75" w14:textId="52385A73" w:rsidR="003F73A1" w:rsidRPr="00674EFD" w:rsidRDefault="003F73A1" w:rsidP="003F73A1">
            <w:pPr>
              <w:pStyle w:val="aff8"/>
            </w:pPr>
            <w:r w:rsidRPr="003F73A1">
              <w:t>Latin/Hebrew</w:t>
            </w:r>
          </w:p>
        </w:tc>
        <w:tc>
          <w:tcPr>
            <w:tcW w:w="1148" w:type="dxa"/>
          </w:tcPr>
          <w:p w14:paraId="791B6261" w14:textId="66F45E0D" w:rsidR="003F73A1" w:rsidRPr="00674EFD" w:rsidRDefault="003F73A1" w:rsidP="003F73A1">
            <w:pPr>
              <w:pStyle w:val="aff8"/>
            </w:pPr>
            <w:r>
              <w:rPr>
                <w:lang w:val="ru-RU"/>
              </w:rPr>
              <w:t>Да</w:t>
            </w:r>
          </w:p>
        </w:tc>
        <w:tc>
          <w:tcPr>
            <w:tcW w:w="1308" w:type="dxa"/>
          </w:tcPr>
          <w:p w14:paraId="2A9A0D43" w14:textId="47C908BE" w:rsidR="003F73A1" w:rsidRPr="00674EFD" w:rsidRDefault="003F73A1" w:rsidP="003F73A1">
            <w:pPr>
              <w:pStyle w:val="aff8"/>
            </w:pPr>
            <w:r>
              <w:rPr>
                <w:lang w:val="ru-RU"/>
              </w:rPr>
              <w:t>1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72FB9E13" w14:textId="77777777" w:rsidR="003F73A1" w:rsidRPr="00674EFD" w:rsidRDefault="003F73A1" w:rsidP="003F73A1">
            <w:pPr>
              <w:pStyle w:val="aff8"/>
            </w:pPr>
          </w:p>
        </w:tc>
      </w:tr>
      <w:tr w:rsidR="003F73A1" w:rsidRPr="00C92D9F" w14:paraId="34A7CF42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3874E96" w14:textId="12DCEC7C" w:rsidR="003F73A1" w:rsidRPr="00674EFD" w:rsidRDefault="003F73A1" w:rsidP="003F73A1">
            <w:pPr>
              <w:pStyle w:val="aff8"/>
            </w:pPr>
            <w:r w:rsidRPr="003F73A1">
              <w:t xml:space="preserve">JOHAB </w:t>
            </w:r>
          </w:p>
        </w:tc>
        <w:tc>
          <w:tcPr>
            <w:tcW w:w="1781" w:type="dxa"/>
          </w:tcPr>
          <w:p w14:paraId="18DE9D12" w14:textId="40691921" w:rsidR="003F73A1" w:rsidRPr="00674EFD" w:rsidRDefault="003F73A1" w:rsidP="003F73A1">
            <w:pPr>
              <w:pStyle w:val="aff8"/>
            </w:pPr>
            <w:r w:rsidRPr="003F73A1">
              <w:t xml:space="preserve">JOHA  </w:t>
            </w:r>
          </w:p>
        </w:tc>
        <w:tc>
          <w:tcPr>
            <w:tcW w:w="1606" w:type="dxa"/>
          </w:tcPr>
          <w:p w14:paraId="2F3C8771" w14:textId="4F632974" w:rsidR="003F73A1" w:rsidRPr="00674EFD" w:rsidRDefault="003F73A1" w:rsidP="003F73A1">
            <w:pPr>
              <w:pStyle w:val="aff8"/>
            </w:pPr>
            <w:r w:rsidRPr="003F73A1">
              <w:t>Korean (Hangul)</w:t>
            </w:r>
          </w:p>
        </w:tc>
        <w:tc>
          <w:tcPr>
            <w:tcW w:w="1148" w:type="dxa"/>
          </w:tcPr>
          <w:p w14:paraId="4024D3F7" w14:textId="7D464DC9" w:rsidR="003F73A1" w:rsidRPr="00674EFD" w:rsidRDefault="003F73A1" w:rsidP="003F73A1">
            <w:pPr>
              <w:pStyle w:val="aff8"/>
            </w:pPr>
            <w:r>
              <w:rPr>
                <w:lang w:val="ru-RU"/>
              </w:rPr>
              <w:t>Да</w:t>
            </w:r>
          </w:p>
        </w:tc>
        <w:tc>
          <w:tcPr>
            <w:tcW w:w="1308" w:type="dxa"/>
          </w:tcPr>
          <w:p w14:paraId="5FE4835E" w14:textId="0D23106F" w:rsidR="003F73A1" w:rsidRPr="00674EFD" w:rsidRDefault="003F73A1" w:rsidP="003F73A1">
            <w:pPr>
              <w:pStyle w:val="aff8"/>
            </w:pPr>
            <w:r w:rsidRPr="00C00BA5">
              <w:t>1-3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C90A8C7" w14:textId="77777777" w:rsidR="003F73A1" w:rsidRPr="00674EFD" w:rsidRDefault="003F73A1" w:rsidP="003F73A1">
            <w:pPr>
              <w:pStyle w:val="aff8"/>
            </w:pPr>
          </w:p>
        </w:tc>
      </w:tr>
      <w:tr w:rsidR="00424101" w:rsidRPr="00C92D9F" w14:paraId="79C945FB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9281A2A" w14:textId="4F9876C6" w:rsidR="00424101" w:rsidRPr="00674EFD" w:rsidRDefault="001E7FEE" w:rsidP="001E7FEE">
            <w:pPr>
              <w:pStyle w:val="aff8"/>
            </w:pPr>
            <w:r w:rsidRPr="001E7FEE">
              <w:t xml:space="preserve">KOI8 </w:t>
            </w:r>
          </w:p>
        </w:tc>
        <w:tc>
          <w:tcPr>
            <w:tcW w:w="1781" w:type="dxa"/>
          </w:tcPr>
          <w:p w14:paraId="7280A10F" w14:textId="27117754" w:rsidR="00424101" w:rsidRPr="00674EFD" w:rsidRDefault="001E7FEE" w:rsidP="00F92C96">
            <w:pPr>
              <w:pStyle w:val="aff8"/>
            </w:pPr>
            <w:r w:rsidRPr="001E7FEE">
              <w:t>KOI8-R(U)</w:t>
            </w:r>
          </w:p>
        </w:tc>
        <w:tc>
          <w:tcPr>
            <w:tcW w:w="1606" w:type="dxa"/>
          </w:tcPr>
          <w:p w14:paraId="4BAFBA8E" w14:textId="73DAD2CD" w:rsidR="00424101" w:rsidRPr="00674EFD" w:rsidRDefault="001E7FEE" w:rsidP="00F92C96">
            <w:pPr>
              <w:pStyle w:val="aff8"/>
            </w:pPr>
            <w:r w:rsidRPr="001E7FEE">
              <w:t>Cyrillic</w:t>
            </w:r>
          </w:p>
        </w:tc>
        <w:tc>
          <w:tcPr>
            <w:tcW w:w="1148" w:type="dxa"/>
          </w:tcPr>
          <w:p w14:paraId="2F94A80A" w14:textId="41441AA6" w:rsidR="00424101" w:rsidRPr="001E7FEE" w:rsidRDefault="001E7FEE" w:rsidP="00F92C96">
            <w:pPr>
              <w:pStyle w:val="aff8"/>
              <w:rPr>
                <w:lang w:val="ru-RU"/>
              </w:rPr>
            </w:pPr>
            <w:r>
              <w:rPr>
                <w:lang w:val="ru-RU"/>
              </w:rPr>
              <w:t>Да</w:t>
            </w:r>
          </w:p>
        </w:tc>
        <w:tc>
          <w:tcPr>
            <w:tcW w:w="1308" w:type="dxa"/>
          </w:tcPr>
          <w:p w14:paraId="74FF41ED" w14:textId="7284A8E7" w:rsidR="00424101" w:rsidRPr="001E7FEE" w:rsidRDefault="001E7FEE" w:rsidP="00F92C96">
            <w:pPr>
              <w:pStyle w:val="aff8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7F910712" w14:textId="4E8A745E" w:rsidR="00424101" w:rsidRPr="00674EFD" w:rsidRDefault="001E7FEE" w:rsidP="00F92C96">
            <w:pPr>
              <w:pStyle w:val="aff8"/>
            </w:pPr>
            <w:r w:rsidRPr="001E7FEE">
              <w:t>KOI8R</w:t>
            </w:r>
          </w:p>
        </w:tc>
      </w:tr>
      <w:tr w:rsidR="00001142" w:rsidRPr="00C92D9F" w14:paraId="6095DD62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2830A10" w14:textId="4A6D4599" w:rsidR="00001142" w:rsidRPr="00674EFD" w:rsidRDefault="00001142" w:rsidP="00001142">
            <w:pPr>
              <w:pStyle w:val="aff8"/>
            </w:pPr>
            <w:r w:rsidRPr="00001142">
              <w:t xml:space="preserve">LATIN1 </w:t>
            </w:r>
          </w:p>
        </w:tc>
        <w:tc>
          <w:tcPr>
            <w:tcW w:w="1781" w:type="dxa"/>
          </w:tcPr>
          <w:p w14:paraId="3825EAA5" w14:textId="5D13D07A" w:rsidR="00001142" w:rsidRPr="00674EFD" w:rsidRDefault="00001142" w:rsidP="00001142">
            <w:pPr>
              <w:pStyle w:val="aff8"/>
            </w:pPr>
            <w:r w:rsidRPr="00001142">
              <w:t>ISO 8859-1, ECMA 94</w:t>
            </w:r>
          </w:p>
        </w:tc>
        <w:tc>
          <w:tcPr>
            <w:tcW w:w="1606" w:type="dxa"/>
          </w:tcPr>
          <w:p w14:paraId="21A785D3" w14:textId="0EC69A5A" w:rsidR="00001142" w:rsidRPr="00674EFD" w:rsidRDefault="00001142" w:rsidP="00001142">
            <w:pPr>
              <w:pStyle w:val="aff8"/>
            </w:pPr>
            <w:r w:rsidRPr="00001142">
              <w:t>Western European</w:t>
            </w:r>
          </w:p>
        </w:tc>
        <w:tc>
          <w:tcPr>
            <w:tcW w:w="1148" w:type="dxa"/>
          </w:tcPr>
          <w:p w14:paraId="32C5A6E0" w14:textId="456ECBC4" w:rsidR="00001142" w:rsidRPr="00674EFD" w:rsidRDefault="00001142" w:rsidP="00001142">
            <w:pPr>
              <w:pStyle w:val="aff8"/>
            </w:pPr>
            <w:r>
              <w:rPr>
                <w:lang w:val="ru-RU"/>
              </w:rPr>
              <w:t>Да</w:t>
            </w:r>
          </w:p>
        </w:tc>
        <w:tc>
          <w:tcPr>
            <w:tcW w:w="1308" w:type="dxa"/>
          </w:tcPr>
          <w:p w14:paraId="639FB431" w14:textId="468C0036" w:rsidR="00001142" w:rsidRPr="00674EFD" w:rsidRDefault="00001142" w:rsidP="00001142">
            <w:pPr>
              <w:pStyle w:val="aff8"/>
            </w:pPr>
            <w:r>
              <w:rPr>
                <w:lang w:val="ru-RU"/>
              </w:rPr>
              <w:t>1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0D0AD52" w14:textId="66C642B5" w:rsidR="00001142" w:rsidRPr="00674EFD" w:rsidRDefault="00001142" w:rsidP="00001142">
            <w:pPr>
              <w:pStyle w:val="aff8"/>
            </w:pPr>
            <w:r w:rsidRPr="00001142">
              <w:t>ISO88591</w:t>
            </w:r>
          </w:p>
        </w:tc>
      </w:tr>
      <w:tr w:rsidR="009565A4" w:rsidRPr="00C92D9F" w14:paraId="115D17D7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F3D95CE" w14:textId="2C47099F" w:rsidR="009565A4" w:rsidRPr="00674EFD" w:rsidRDefault="009565A4" w:rsidP="009565A4">
            <w:pPr>
              <w:pStyle w:val="aff8"/>
            </w:pPr>
            <w:r w:rsidRPr="009565A4">
              <w:t xml:space="preserve">LATIN2 </w:t>
            </w:r>
          </w:p>
        </w:tc>
        <w:tc>
          <w:tcPr>
            <w:tcW w:w="1781" w:type="dxa"/>
          </w:tcPr>
          <w:p w14:paraId="08A8D389" w14:textId="3C48EFE7" w:rsidR="009565A4" w:rsidRPr="00674EFD" w:rsidRDefault="009565A4" w:rsidP="009565A4">
            <w:pPr>
              <w:pStyle w:val="aff8"/>
            </w:pPr>
            <w:r w:rsidRPr="009565A4">
              <w:t>ISO 8859-2, ECMA 94</w:t>
            </w:r>
          </w:p>
        </w:tc>
        <w:tc>
          <w:tcPr>
            <w:tcW w:w="1606" w:type="dxa"/>
          </w:tcPr>
          <w:p w14:paraId="4FC7DE20" w14:textId="18F6C55E" w:rsidR="009565A4" w:rsidRPr="00674EFD" w:rsidRDefault="009565A4" w:rsidP="009565A4">
            <w:pPr>
              <w:pStyle w:val="aff8"/>
            </w:pPr>
            <w:r w:rsidRPr="009565A4">
              <w:t>Central Europ</w:t>
            </w:r>
            <w:r>
              <w:t>ean</w:t>
            </w:r>
          </w:p>
        </w:tc>
        <w:tc>
          <w:tcPr>
            <w:tcW w:w="1148" w:type="dxa"/>
          </w:tcPr>
          <w:p w14:paraId="41A143AC" w14:textId="3CF6FBF3" w:rsidR="009565A4" w:rsidRPr="00674EFD" w:rsidRDefault="009565A4" w:rsidP="009565A4">
            <w:pPr>
              <w:pStyle w:val="aff8"/>
            </w:pPr>
            <w:r>
              <w:rPr>
                <w:lang w:val="ru-RU"/>
              </w:rPr>
              <w:t>Да</w:t>
            </w:r>
          </w:p>
        </w:tc>
        <w:tc>
          <w:tcPr>
            <w:tcW w:w="1308" w:type="dxa"/>
          </w:tcPr>
          <w:p w14:paraId="62ADF35A" w14:textId="6A2C6421" w:rsidR="009565A4" w:rsidRPr="00674EFD" w:rsidRDefault="009565A4" w:rsidP="009565A4">
            <w:pPr>
              <w:pStyle w:val="aff8"/>
            </w:pPr>
            <w:r>
              <w:rPr>
                <w:lang w:val="ru-RU"/>
              </w:rPr>
              <w:t>1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65DA3AE" w14:textId="47DEBC6E" w:rsidR="009565A4" w:rsidRPr="00674EFD" w:rsidRDefault="009565A4" w:rsidP="009565A4">
            <w:pPr>
              <w:pStyle w:val="aff8"/>
            </w:pPr>
            <w:r w:rsidRPr="009565A4">
              <w:t>ISO88592</w:t>
            </w:r>
          </w:p>
        </w:tc>
      </w:tr>
      <w:tr w:rsidR="000340EB" w:rsidRPr="00C92D9F" w14:paraId="7DBD10CB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1C61256" w14:textId="40D4BB35" w:rsidR="000340EB" w:rsidRPr="00674EFD" w:rsidRDefault="000340EB" w:rsidP="000340EB">
            <w:pPr>
              <w:pStyle w:val="aff8"/>
            </w:pPr>
            <w:r w:rsidRPr="000340EB">
              <w:lastRenderedPageBreak/>
              <w:t xml:space="preserve">LATIN3 </w:t>
            </w:r>
          </w:p>
        </w:tc>
        <w:tc>
          <w:tcPr>
            <w:tcW w:w="1781" w:type="dxa"/>
          </w:tcPr>
          <w:p w14:paraId="26BA188D" w14:textId="3C1EA926" w:rsidR="000340EB" w:rsidRPr="00674EFD" w:rsidRDefault="000340EB" w:rsidP="000340EB">
            <w:pPr>
              <w:pStyle w:val="aff8"/>
            </w:pPr>
            <w:r w:rsidRPr="000340EB">
              <w:t>ISO 8859-3, ECMA 94</w:t>
            </w:r>
          </w:p>
        </w:tc>
        <w:tc>
          <w:tcPr>
            <w:tcW w:w="1606" w:type="dxa"/>
          </w:tcPr>
          <w:p w14:paraId="4C4CB29D" w14:textId="13BD2669" w:rsidR="000340EB" w:rsidRPr="00674EFD" w:rsidRDefault="000340EB" w:rsidP="000340EB">
            <w:pPr>
              <w:pStyle w:val="aff8"/>
            </w:pPr>
            <w:r w:rsidRPr="000340EB">
              <w:t>South European</w:t>
            </w:r>
          </w:p>
        </w:tc>
        <w:tc>
          <w:tcPr>
            <w:tcW w:w="1148" w:type="dxa"/>
          </w:tcPr>
          <w:p w14:paraId="356D1644" w14:textId="40B7B3D8" w:rsidR="000340EB" w:rsidRPr="00674EFD" w:rsidRDefault="000340EB" w:rsidP="000340EB">
            <w:pPr>
              <w:pStyle w:val="aff8"/>
            </w:pPr>
            <w:r>
              <w:rPr>
                <w:lang w:val="ru-RU"/>
              </w:rPr>
              <w:t>Да</w:t>
            </w:r>
          </w:p>
        </w:tc>
        <w:tc>
          <w:tcPr>
            <w:tcW w:w="1308" w:type="dxa"/>
          </w:tcPr>
          <w:p w14:paraId="34FBF164" w14:textId="627B2E39" w:rsidR="000340EB" w:rsidRPr="00674EFD" w:rsidRDefault="000340EB" w:rsidP="000340EB">
            <w:pPr>
              <w:pStyle w:val="aff8"/>
            </w:pPr>
            <w:r>
              <w:rPr>
                <w:lang w:val="ru-RU"/>
              </w:rPr>
              <w:t>1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0685621" w14:textId="0EAF7AD4" w:rsidR="000340EB" w:rsidRPr="00674EFD" w:rsidRDefault="000340EB" w:rsidP="000340EB">
            <w:pPr>
              <w:pStyle w:val="aff8"/>
            </w:pPr>
            <w:r w:rsidRPr="000340EB">
              <w:t>ISO88593</w:t>
            </w:r>
          </w:p>
        </w:tc>
      </w:tr>
      <w:tr w:rsidR="00304115" w:rsidRPr="000340EB" w14:paraId="6CD2EF56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1EC04399" w14:textId="49A8BDB1" w:rsidR="00304115" w:rsidRPr="00674EFD" w:rsidRDefault="00304115" w:rsidP="00304115">
            <w:pPr>
              <w:pStyle w:val="aff8"/>
            </w:pPr>
            <w:r w:rsidRPr="00304115">
              <w:t xml:space="preserve">LATIN4 </w:t>
            </w:r>
          </w:p>
        </w:tc>
        <w:tc>
          <w:tcPr>
            <w:tcW w:w="1781" w:type="dxa"/>
          </w:tcPr>
          <w:p w14:paraId="50EE1488" w14:textId="69821460" w:rsidR="00304115" w:rsidRPr="00674EFD" w:rsidRDefault="00304115" w:rsidP="00304115">
            <w:pPr>
              <w:pStyle w:val="aff8"/>
            </w:pPr>
            <w:r w:rsidRPr="00304115">
              <w:t>ISO 8859-4, ECMA 94</w:t>
            </w:r>
          </w:p>
        </w:tc>
        <w:tc>
          <w:tcPr>
            <w:tcW w:w="1606" w:type="dxa"/>
          </w:tcPr>
          <w:p w14:paraId="589677FA" w14:textId="1BF3C158" w:rsidR="00304115" w:rsidRPr="00674EFD" w:rsidRDefault="00304115" w:rsidP="00304115">
            <w:pPr>
              <w:pStyle w:val="aff8"/>
            </w:pPr>
            <w:r w:rsidRPr="00304115">
              <w:t>North European</w:t>
            </w:r>
          </w:p>
        </w:tc>
        <w:tc>
          <w:tcPr>
            <w:tcW w:w="1148" w:type="dxa"/>
          </w:tcPr>
          <w:p w14:paraId="1F85921B" w14:textId="4A70255C" w:rsidR="00304115" w:rsidRPr="00674EFD" w:rsidRDefault="00304115" w:rsidP="00304115">
            <w:pPr>
              <w:pStyle w:val="aff8"/>
            </w:pPr>
            <w:r>
              <w:rPr>
                <w:lang w:val="ru-RU"/>
              </w:rPr>
              <w:t>Да</w:t>
            </w:r>
          </w:p>
        </w:tc>
        <w:tc>
          <w:tcPr>
            <w:tcW w:w="1308" w:type="dxa"/>
          </w:tcPr>
          <w:p w14:paraId="6242D8F1" w14:textId="4B560C78" w:rsidR="00304115" w:rsidRPr="00674EFD" w:rsidRDefault="00304115" w:rsidP="00304115">
            <w:pPr>
              <w:pStyle w:val="aff8"/>
            </w:pPr>
            <w:r>
              <w:rPr>
                <w:lang w:val="ru-RU"/>
              </w:rPr>
              <w:t>1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39898C2A" w14:textId="43014248" w:rsidR="00304115" w:rsidRPr="00674EFD" w:rsidRDefault="00304115" w:rsidP="00304115">
            <w:pPr>
              <w:pStyle w:val="aff8"/>
            </w:pPr>
            <w:r w:rsidRPr="00304115">
              <w:t>ISO88594</w:t>
            </w:r>
          </w:p>
        </w:tc>
      </w:tr>
      <w:tr w:rsidR="00B413E4" w:rsidRPr="000340EB" w14:paraId="4142D000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8443240" w14:textId="0165FAE3" w:rsidR="00B413E4" w:rsidRPr="00674EFD" w:rsidRDefault="00B413E4" w:rsidP="00B413E4">
            <w:pPr>
              <w:pStyle w:val="aff8"/>
            </w:pPr>
            <w:r w:rsidRPr="00B413E4">
              <w:t xml:space="preserve">LATIN5 </w:t>
            </w:r>
          </w:p>
        </w:tc>
        <w:tc>
          <w:tcPr>
            <w:tcW w:w="1781" w:type="dxa"/>
          </w:tcPr>
          <w:p w14:paraId="1B48A0F0" w14:textId="40569242" w:rsidR="00B413E4" w:rsidRPr="00674EFD" w:rsidRDefault="00B413E4" w:rsidP="00B413E4">
            <w:pPr>
              <w:pStyle w:val="aff8"/>
            </w:pPr>
            <w:r w:rsidRPr="00B413E4">
              <w:t>ISO 8859-9, ECMA 128</w:t>
            </w:r>
          </w:p>
        </w:tc>
        <w:tc>
          <w:tcPr>
            <w:tcW w:w="1606" w:type="dxa"/>
          </w:tcPr>
          <w:p w14:paraId="4C52C8F1" w14:textId="0A0D7039" w:rsidR="00B413E4" w:rsidRPr="00674EFD" w:rsidRDefault="00B413E4" w:rsidP="00B413E4">
            <w:pPr>
              <w:pStyle w:val="aff8"/>
            </w:pPr>
            <w:r w:rsidRPr="00B413E4">
              <w:t>Turkish</w:t>
            </w:r>
          </w:p>
        </w:tc>
        <w:tc>
          <w:tcPr>
            <w:tcW w:w="1148" w:type="dxa"/>
          </w:tcPr>
          <w:p w14:paraId="1EF39068" w14:textId="7CF2C3D4" w:rsidR="00B413E4" w:rsidRPr="00674EFD" w:rsidRDefault="00B413E4" w:rsidP="00B413E4">
            <w:pPr>
              <w:pStyle w:val="aff8"/>
            </w:pPr>
            <w:r>
              <w:rPr>
                <w:lang w:val="ru-RU"/>
              </w:rPr>
              <w:t>Да</w:t>
            </w:r>
          </w:p>
        </w:tc>
        <w:tc>
          <w:tcPr>
            <w:tcW w:w="1308" w:type="dxa"/>
          </w:tcPr>
          <w:p w14:paraId="00F7AADF" w14:textId="084F8957" w:rsidR="00B413E4" w:rsidRPr="00674EFD" w:rsidRDefault="00B413E4" w:rsidP="00B413E4">
            <w:pPr>
              <w:pStyle w:val="aff8"/>
            </w:pPr>
            <w:r>
              <w:rPr>
                <w:lang w:val="ru-RU"/>
              </w:rPr>
              <w:t>1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3862CC42" w14:textId="7B4812D9" w:rsidR="00B413E4" w:rsidRPr="00674EFD" w:rsidRDefault="00B413E4" w:rsidP="00B413E4">
            <w:pPr>
              <w:pStyle w:val="aff8"/>
            </w:pPr>
            <w:r w:rsidRPr="00B413E4">
              <w:t>ISO88599</w:t>
            </w:r>
          </w:p>
        </w:tc>
      </w:tr>
      <w:tr w:rsidR="005E3F06" w:rsidRPr="000340EB" w14:paraId="2FCBF6BF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8C5F9FA" w14:textId="6BC83211" w:rsidR="005E3F06" w:rsidRPr="00674EFD" w:rsidRDefault="005E3F06" w:rsidP="005E3F06">
            <w:pPr>
              <w:pStyle w:val="aff8"/>
            </w:pPr>
            <w:r w:rsidRPr="005E3F06">
              <w:t xml:space="preserve">LATIN6 </w:t>
            </w:r>
          </w:p>
        </w:tc>
        <w:tc>
          <w:tcPr>
            <w:tcW w:w="1781" w:type="dxa"/>
          </w:tcPr>
          <w:p w14:paraId="0E13D240" w14:textId="7A35AA50" w:rsidR="005E3F06" w:rsidRPr="00674EFD" w:rsidRDefault="005E3F06" w:rsidP="005E3F06">
            <w:pPr>
              <w:pStyle w:val="aff8"/>
            </w:pPr>
            <w:r w:rsidRPr="005E3F06">
              <w:t>ISO 8859-10, ECMA 144</w:t>
            </w:r>
          </w:p>
        </w:tc>
        <w:tc>
          <w:tcPr>
            <w:tcW w:w="1606" w:type="dxa"/>
          </w:tcPr>
          <w:p w14:paraId="2975A057" w14:textId="3D3FB9F5" w:rsidR="005E3F06" w:rsidRPr="00674EFD" w:rsidRDefault="005E3F06" w:rsidP="005E3F06">
            <w:pPr>
              <w:pStyle w:val="aff8"/>
            </w:pPr>
            <w:r w:rsidRPr="005E3F06">
              <w:t>Nordic</w:t>
            </w:r>
          </w:p>
        </w:tc>
        <w:tc>
          <w:tcPr>
            <w:tcW w:w="1148" w:type="dxa"/>
          </w:tcPr>
          <w:p w14:paraId="20950133" w14:textId="7623E8B0" w:rsidR="005E3F06" w:rsidRPr="00674EFD" w:rsidRDefault="005E3F06" w:rsidP="005E3F06">
            <w:pPr>
              <w:pStyle w:val="aff8"/>
            </w:pPr>
            <w:r>
              <w:rPr>
                <w:lang w:val="ru-RU"/>
              </w:rPr>
              <w:t>Да</w:t>
            </w:r>
          </w:p>
        </w:tc>
        <w:tc>
          <w:tcPr>
            <w:tcW w:w="1308" w:type="dxa"/>
          </w:tcPr>
          <w:p w14:paraId="0F5BC1F8" w14:textId="5AA2A6CA" w:rsidR="005E3F06" w:rsidRPr="00674EFD" w:rsidRDefault="005E3F06" w:rsidP="005E3F06">
            <w:pPr>
              <w:pStyle w:val="aff8"/>
            </w:pPr>
            <w:r>
              <w:rPr>
                <w:lang w:val="ru-RU"/>
              </w:rPr>
              <w:t>1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E2D02A9" w14:textId="43FC3CD8" w:rsidR="005E3F06" w:rsidRPr="00674EFD" w:rsidRDefault="005E3F06" w:rsidP="005E3F06">
            <w:pPr>
              <w:pStyle w:val="aff8"/>
            </w:pPr>
            <w:r w:rsidRPr="005E3F06">
              <w:t>ISO885910</w:t>
            </w:r>
          </w:p>
        </w:tc>
      </w:tr>
      <w:tr w:rsidR="0011279E" w:rsidRPr="000340EB" w14:paraId="20B0B04D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EF43D21" w14:textId="71ED82D4" w:rsidR="0011279E" w:rsidRPr="00674EFD" w:rsidRDefault="0011279E" w:rsidP="0011279E">
            <w:pPr>
              <w:pStyle w:val="aff8"/>
            </w:pPr>
            <w:r w:rsidRPr="0011279E">
              <w:t xml:space="preserve">LATIN7 </w:t>
            </w:r>
          </w:p>
        </w:tc>
        <w:tc>
          <w:tcPr>
            <w:tcW w:w="1781" w:type="dxa"/>
          </w:tcPr>
          <w:p w14:paraId="5ADA1259" w14:textId="3FC0ED76" w:rsidR="0011279E" w:rsidRPr="00674EFD" w:rsidRDefault="0011279E" w:rsidP="0011279E">
            <w:pPr>
              <w:pStyle w:val="aff8"/>
            </w:pPr>
            <w:r w:rsidRPr="0011279E">
              <w:t>ISO 8859-13</w:t>
            </w:r>
          </w:p>
        </w:tc>
        <w:tc>
          <w:tcPr>
            <w:tcW w:w="1606" w:type="dxa"/>
          </w:tcPr>
          <w:p w14:paraId="7AFEC7BB" w14:textId="1A17FDC6" w:rsidR="0011279E" w:rsidRPr="00674EFD" w:rsidRDefault="0011279E" w:rsidP="0011279E">
            <w:pPr>
              <w:pStyle w:val="aff8"/>
            </w:pPr>
            <w:r w:rsidRPr="0011279E">
              <w:t>Baltic</w:t>
            </w:r>
          </w:p>
        </w:tc>
        <w:tc>
          <w:tcPr>
            <w:tcW w:w="1148" w:type="dxa"/>
          </w:tcPr>
          <w:p w14:paraId="1B414440" w14:textId="7497690B" w:rsidR="0011279E" w:rsidRPr="00674EFD" w:rsidRDefault="0011279E" w:rsidP="0011279E">
            <w:pPr>
              <w:pStyle w:val="aff8"/>
            </w:pPr>
            <w:r>
              <w:rPr>
                <w:lang w:val="ru-RU"/>
              </w:rPr>
              <w:t>Да</w:t>
            </w:r>
          </w:p>
        </w:tc>
        <w:tc>
          <w:tcPr>
            <w:tcW w:w="1308" w:type="dxa"/>
          </w:tcPr>
          <w:p w14:paraId="31E413B5" w14:textId="6FA5C188" w:rsidR="0011279E" w:rsidRPr="00674EFD" w:rsidRDefault="0011279E" w:rsidP="0011279E">
            <w:pPr>
              <w:pStyle w:val="aff8"/>
            </w:pPr>
            <w:r>
              <w:rPr>
                <w:lang w:val="ru-RU"/>
              </w:rPr>
              <w:t>1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15D4D309" w14:textId="77A226A7" w:rsidR="0011279E" w:rsidRPr="00674EFD" w:rsidRDefault="0011279E" w:rsidP="0011279E">
            <w:pPr>
              <w:pStyle w:val="aff8"/>
            </w:pPr>
            <w:r w:rsidRPr="0011279E">
              <w:t>ISO885913</w:t>
            </w:r>
          </w:p>
        </w:tc>
      </w:tr>
      <w:tr w:rsidR="0043651C" w:rsidRPr="0011279E" w14:paraId="40D004BF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3F401E45" w14:textId="7A8883FF" w:rsidR="0043651C" w:rsidRPr="00674EFD" w:rsidRDefault="0043651C" w:rsidP="0043651C">
            <w:pPr>
              <w:pStyle w:val="aff8"/>
            </w:pPr>
            <w:r>
              <w:t xml:space="preserve">LATIN8 </w:t>
            </w:r>
          </w:p>
        </w:tc>
        <w:tc>
          <w:tcPr>
            <w:tcW w:w="1781" w:type="dxa"/>
          </w:tcPr>
          <w:p w14:paraId="19D602FA" w14:textId="623CCC1D" w:rsidR="0043651C" w:rsidRPr="00674EFD" w:rsidRDefault="0043651C" w:rsidP="0043651C">
            <w:pPr>
              <w:pStyle w:val="aff8"/>
            </w:pPr>
            <w:r>
              <w:t>ISO 8859-14</w:t>
            </w:r>
          </w:p>
        </w:tc>
        <w:tc>
          <w:tcPr>
            <w:tcW w:w="1606" w:type="dxa"/>
          </w:tcPr>
          <w:p w14:paraId="423CF65B" w14:textId="5A4059AF" w:rsidR="0043651C" w:rsidRPr="00674EFD" w:rsidRDefault="0043651C" w:rsidP="0043651C">
            <w:pPr>
              <w:pStyle w:val="aff8"/>
            </w:pPr>
            <w:r>
              <w:t>Celtic</w:t>
            </w:r>
          </w:p>
        </w:tc>
        <w:tc>
          <w:tcPr>
            <w:tcW w:w="1148" w:type="dxa"/>
          </w:tcPr>
          <w:p w14:paraId="37C3CA1D" w14:textId="048EB385" w:rsidR="0043651C" w:rsidRPr="00674EFD" w:rsidRDefault="0043651C" w:rsidP="0043651C">
            <w:pPr>
              <w:pStyle w:val="aff8"/>
            </w:pPr>
            <w:r>
              <w:rPr>
                <w:lang w:val="ru-RU"/>
              </w:rPr>
              <w:t>Да</w:t>
            </w:r>
          </w:p>
        </w:tc>
        <w:tc>
          <w:tcPr>
            <w:tcW w:w="1308" w:type="dxa"/>
          </w:tcPr>
          <w:p w14:paraId="6D2D9831" w14:textId="7189AFAF" w:rsidR="0043651C" w:rsidRPr="00674EFD" w:rsidRDefault="0043651C" w:rsidP="0043651C">
            <w:pPr>
              <w:pStyle w:val="aff8"/>
            </w:pPr>
            <w:r>
              <w:rPr>
                <w:lang w:val="ru-RU"/>
              </w:rPr>
              <w:t>1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93491F4" w14:textId="0CC1C169" w:rsidR="0043651C" w:rsidRPr="00674EFD" w:rsidRDefault="0043651C" w:rsidP="0043651C">
            <w:pPr>
              <w:pStyle w:val="aff8"/>
            </w:pPr>
            <w:r w:rsidRPr="0043651C">
              <w:t>ISO885914</w:t>
            </w:r>
          </w:p>
        </w:tc>
      </w:tr>
      <w:tr w:rsidR="00F92C96" w:rsidRPr="0011279E" w14:paraId="06337657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161B934" w14:textId="1E5D0A91" w:rsidR="00F92C96" w:rsidRPr="00674EFD" w:rsidRDefault="00F92C96" w:rsidP="000E7156">
            <w:pPr>
              <w:pStyle w:val="aff8"/>
            </w:pPr>
            <w:r w:rsidRPr="00F92C96">
              <w:t xml:space="preserve">LATIN9 </w:t>
            </w:r>
          </w:p>
        </w:tc>
        <w:tc>
          <w:tcPr>
            <w:tcW w:w="1781" w:type="dxa"/>
          </w:tcPr>
          <w:p w14:paraId="3D0AC9C6" w14:textId="726B2CC5" w:rsidR="00F92C96" w:rsidRPr="00674EFD" w:rsidRDefault="000E7156" w:rsidP="00F92C96">
            <w:pPr>
              <w:pStyle w:val="aff8"/>
            </w:pPr>
            <w:r w:rsidRPr="00F92C96">
              <w:t>ISO 8859-</w:t>
            </w:r>
            <w:r>
              <w:t>15</w:t>
            </w:r>
          </w:p>
        </w:tc>
        <w:tc>
          <w:tcPr>
            <w:tcW w:w="1606" w:type="dxa"/>
          </w:tcPr>
          <w:p w14:paraId="61EB7F27" w14:textId="44EB3C02" w:rsidR="00F92C96" w:rsidRPr="00674EFD" w:rsidRDefault="000E7156" w:rsidP="00F92C96">
            <w:pPr>
              <w:pStyle w:val="aff8"/>
            </w:pPr>
            <w:r>
              <w:t>LATIN1 with Euro and accents</w:t>
            </w:r>
          </w:p>
        </w:tc>
        <w:tc>
          <w:tcPr>
            <w:tcW w:w="1148" w:type="dxa"/>
          </w:tcPr>
          <w:p w14:paraId="2279ED49" w14:textId="6C8A4657" w:rsidR="00F92C96" w:rsidRPr="00674EFD" w:rsidRDefault="00F92C96" w:rsidP="00F92C96">
            <w:pPr>
              <w:pStyle w:val="aff8"/>
            </w:pPr>
            <w:r>
              <w:rPr>
                <w:lang w:val="ru-RU"/>
              </w:rPr>
              <w:t>Да</w:t>
            </w:r>
          </w:p>
        </w:tc>
        <w:tc>
          <w:tcPr>
            <w:tcW w:w="1308" w:type="dxa"/>
          </w:tcPr>
          <w:p w14:paraId="3A90D57F" w14:textId="0FB96108" w:rsidR="00F92C96" w:rsidRPr="00674EFD" w:rsidRDefault="00F92C96" w:rsidP="00F92C96">
            <w:pPr>
              <w:pStyle w:val="aff8"/>
            </w:pPr>
            <w:r>
              <w:rPr>
                <w:lang w:val="ru-RU"/>
              </w:rPr>
              <w:t>1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15B4A04" w14:textId="71E87486" w:rsidR="00F92C96" w:rsidRPr="00674EFD" w:rsidRDefault="00F92C96" w:rsidP="00F92C96">
            <w:pPr>
              <w:pStyle w:val="aff8"/>
            </w:pPr>
            <w:r w:rsidRPr="00F92C96">
              <w:t>ISO885915</w:t>
            </w:r>
          </w:p>
        </w:tc>
      </w:tr>
      <w:tr w:rsidR="00B60797" w:rsidRPr="0011279E" w14:paraId="149FDE2E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0AB02CA" w14:textId="4FFB76B1" w:rsidR="00B60797" w:rsidRPr="00674EFD" w:rsidRDefault="00B60797" w:rsidP="00B60797">
            <w:pPr>
              <w:pStyle w:val="aff8"/>
            </w:pPr>
            <w:r w:rsidRPr="00B60797">
              <w:t xml:space="preserve">LATIN10 </w:t>
            </w:r>
          </w:p>
        </w:tc>
        <w:tc>
          <w:tcPr>
            <w:tcW w:w="1781" w:type="dxa"/>
          </w:tcPr>
          <w:p w14:paraId="3B96ABF7" w14:textId="7D055511" w:rsidR="00B60797" w:rsidRPr="00674EFD" w:rsidRDefault="00B60797" w:rsidP="00B60797">
            <w:pPr>
              <w:pStyle w:val="aff8"/>
            </w:pPr>
            <w:r w:rsidRPr="00B60797">
              <w:t>ISO 8859-16, ASRO SR 14111</w:t>
            </w:r>
          </w:p>
        </w:tc>
        <w:tc>
          <w:tcPr>
            <w:tcW w:w="1606" w:type="dxa"/>
          </w:tcPr>
          <w:p w14:paraId="1E4FFF7F" w14:textId="14EA726C" w:rsidR="00B60797" w:rsidRPr="00674EFD" w:rsidRDefault="00B60797" w:rsidP="00B60797">
            <w:pPr>
              <w:pStyle w:val="aff8"/>
            </w:pPr>
            <w:r w:rsidRPr="00B60797">
              <w:t>Romanian</w:t>
            </w:r>
          </w:p>
        </w:tc>
        <w:tc>
          <w:tcPr>
            <w:tcW w:w="1148" w:type="dxa"/>
          </w:tcPr>
          <w:p w14:paraId="7E096521" w14:textId="3FF7C381" w:rsidR="00B60797" w:rsidRPr="00674EFD" w:rsidRDefault="00B60797" w:rsidP="00B60797">
            <w:pPr>
              <w:pStyle w:val="aff8"/>
            </w:pPr>
            <w:r>
              <w:rPr>
                <w:lang w:val="ru-RU"/>
              </w:rPr>
              <w:t>Да</w:t>
            </w:r>
          </w:p>
        </w:tc>
        <w:tc>
          <w:tcPr>
            <w:tcW w:w="1308" w:type="dxa"/>
          </w:tcPr>
          <w:p w14:paraId="49799375" w14:textId="1F13F36C" w:rsidR="00B60797" w:rsidRPr="00674EFD" w:rsidRDefault="00B60797" w:rsidP="00B60797">
            <w:pPr>
              <w:pStyle w:val="aff8"/>
            </w:pPr>
            <w:r>
              <w:rPr>
                <w:lang w:val="ru-RU"/>
              </w:rPr>
              <w:t>1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81ABBB4" w14:textId="7E047C88" w:rsidR="00B60797" w:rsidRPr="00674EFD" w:rsidRDefault="00B60797" w:rsidP="00B60797">
            <w:pPr>
              <w:pStyle w:val="aff8"/>
            </w:pPr>
            <w:r w:rsidRPr="00B60797">
              <w:t>ISO885916</w:t>
            </w:r>
          </w:p>
        </w:tc>
      </w:tr>
      <w:tr w:rsidR="0011279E" w:rsidRPr="0011279E" w14:paraId="722CE9BD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665FFD2" w14:textId="4E41274D" w:rsidR="0011279E" w:rsidRPr="00674EFD" w:rsidRDefault="0080209E" w:rsidP="0080209E">
            <w:pPr>
              <w:pStyle w:val="aff8"/>
            </w:pPr>
            <w:r w:rsidRPr="0080209E">
              <w:t xml:space="preserve">MULE_INTERNAL </w:t>
            </w:r>
          </w:p>
        </w:tc>
        <w:tc>
          <w:tcPr>
            <w:tcW w:w="1781" w:type="dxa"/>
          </w:tcPr>
          <w:p w14:paraId="3213E82B" w14:textId="348D95C8" w:rsidR="0011279E" w:rsidRPr="00674EFD" w:rsidRDefault="0080209E" w:rsidP="00F92C96">
            <w:pPr>
              <w:pStyle w:val="aff8"/>
            </w:pPr>
            <w:r w:rsidRPr="0080209E">
              <w:t>Mule internal code</w:t>
            </w:r>
          </w:p>
        </w:tc>
        <w:tc>
          <w:tcPr>
            <w:tcW w:w="1606" w:type="dxa"/>
          </w:tcPr>
          <w:p w14:paraId="40BE7B09" w14:textId="2CD1B7B7" w:rsidR="0011279E" w:rsidRPr="00674EFD" w:rsidRDefault="0080209E" w:rsidP="00F92C96">
            <w:pPr>
              <w:pStyle w:val="aff8"/>
            </w:pPr>
            <w:r w:rsidRPr="0080209E">
              <w:t>Multilingual Emacs</w:t>
            </w:r>
          </w:p>
        </w:tc>
        <w:tc>
          <w:tcPr>
            <w:tcW w:w="1148" w:type="dxa"/>
          </w:tcPr>
          <w:p w14:paraId="6682D1B2" w14:textId="188F2F03" w:rsidR="0011279E" w:rsidRPr="0080209E" w:rsidRDefault="0080209E" w:rsidP="00F92C96">
            <w:pPr>
              <w:pStyle w:val="aff8"/>
              <w:rPr>
                <w:lang w:val="ru-RU"/>
              </w:rPr>
            </w:pPr>
            <w:r>
              <w:rPr>
                <w:lang w:val="ru-RU"/>
              </w:rPr>
              <w:t>Да</w:t>
            </w:r>
          </w:p>
        </w:tc>
        <w:tc>
          <w:tcPr>
            <w:tcW w:w="1308" w:type="dxa"/>
          </w:tcPr>
          <w:p w14:paraId="43B39A2B" w14:textId="21375131" w:rsidR="0011279E" w:rsidRPr="00674EFD" w:rsidRDefault="0080209E" w:rsidP="00F92C96">
            <w:pPr>
              <w:pStyle w:val="aff8"/>
            </w:pPr>
            <w:r w:rsidRPr="0080209E">
              <w:t>1-4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C2E2ACD" w14:textId="77777777" w:rsidR="0011279E" w:rsidRPr="00674EFD" w:rsidRDefault="0011279E" w:rsidP="00F92C96">
            <w:pPr>
              <w:pStyle w:val="aff8"/>
            </w:pPr>
          </w:p>
        </w:tc>
      </w:tr>
      <w:tr w:rsidR="009565A4" w:rsidRPr="000340EB" w14:paraId="1C1DC5BD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1D69C2A" w14:textId="5C81BCA2" w:rsidR="009565A4" w:rsidRPr="00674EFD" w:rsidRDefault="0080209E" w:rsidP="0080209E">
            <w:pPr>
              <w:pStyle w:val="aff8"/>
            </w:pPr>
            <w:r>
              <w:t xml:space="preserve">SJIS </w:t>
            </w:r>
          </w:p>
        </w:tc>
        <w:tc>
          <w:tcPr>
            <w:tcW w:w="1781" w:type="dxa"/>
          </w:tcPr>
          <w:p w14:paraId="4131C4BC" w14:textId="782E7FDE" w:rsidR="009565A4" w:rsidRPr="00674EFD" w:rsidRDefault="0080209E" w:rsidP="00F92C96">
            <w:pPr>
              <w:pStyle w:val="aff8"/>
            </w:pPr>
            <w:r>
              <w:t>Shift JIS</w:t>
            </w:r>
          </w:p>
        </w:tc>
        <w:tc>
          <w:tcPr>
            <w:tcW w:w="1606" w:type="dxa"/>
          </w:tcPr>
          <w:p w14:paraId="2D553318" w14:textId="0E99951C" w:rsidR="009565A4" w:rsidRPr="00674EFD" w:rsidRDefault="0080209E" w:rsidP="00F92C96">
            <w:pPr>
              <w:pStyle w:val="aff8"/>
            </w:pPr>
            <w:r>
              <w:t>Japanese</w:t>
            </w:r>
          </w:p>
        </w:tc>
        <w:tc>
          <w:tcPr>
            <w:tcW w:w="1148" w:type="dxa"/>
          </w:tcPr>
          <w:p w14:paraId="3895EE8B" w14:textId="0F2DB151" w:rsidR="009565A4" w:rsidRPr="0080209E" w:rsidRDefault="0080209E" w:rsidP="00F92C96">
            <w:pPr>
              <w:pStyle w:val="aff8"/>
              <w:rPr>
                <w:lang w:val="ru-RU"/>
              </w:rPr>
            </w:pPr>
            <w:r>
              <w:rPr>
                <w:lang w:val="ru-RU"/>
              </w:rPr>
              <w:t>Нет</w:t>
            </w:r>
          </w:p>
        </w:tc>
        <w:tc>
          <w:tcPr>
            <w:tcW w:w="1308" w:type="dxa"/>
          </w:tcPr>
          <w:p w14:paraId="6AED27A1" w14:textId="149102FF" w:rsidR="009565A4" w:rsidRPr="00674EFD" w:rsidRDefault="0080209E" w:rsidP="00F92C96">
            <w:pPr>
              <w:pStyle w:val="aff8"/>
            </w:pPr>
            <w:r w:rsidRPr="0080209E">
              <w:t>1-2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716433A" w14:textId="0A75BB82" w:rsidR="009565A4" w:rsidRPr="00674EFD" w:rsidRDefault="0080209E" w:rsidP="00F92C96">
            <w:pPr>
              <w:pStyle w:val="aff8"/>
            </w:pPr>
            <w:r w:rsidRPr="0080209E">
              <w:t>Mskanji, ShiftJIS, WIN932, Windows932</w:t>
            </w:r>
          </w:p>
        </w:tc>
      </w:tr>
      <w:tr w:rsidR="009565A4" w:rsidRPr="000340EB" w14:paraId="35A7BCA3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D0EB772" w14:textId="13C5CBB1" w:rsidR="009565A4" w:rsidRPr="00674EFD" w:rsidRDefault="00D0106C" w:rsidP="00D0106C">
            <w:pPr>
              <w:pStyle w:val="aff8"/>
            </w:pPr>
            <w:r w:rsidRPr="00D0106C">
              <w:t xml:space="preserve">SQL_ASCII </w:t>
            </w:r>
          </w:p>
        </w:tc>
        <w:tc>
          <w:tcPr>
            <w:tcW w:w="1781" w:type="dxa"/>
          </w:tcPr>
          <w:p w14:paraId="18A08920" w14:textId="129AA9A0" w:rsidR="009565A4" w:rsidRPr="00674EFD" w:rsidRDefault="00D0106C" w:rsidP="00F92C96">
            <w:pPr>
              <w:pStyle w:val="aff8"/>
            </w:pPr>
            <w:r>
              <w:t>U</w:t>
            </w:r>
            <w:r w:rsidR="00FD3630">
              <w:t>nspecified</w:t>
            </w:r>
            <w:r w:rsidR="00FD3630">
              <w:rPr>
                <w:rStyle w:val="affffffd"/>
              </w:rPr>
              <w:footnoteReference w:id="1"/>
            </w:r>
          </w:p>
        </w:tc>
        <w:tc>
          <w:tcPr>
            <w:tcW w:w="1606" w:type="dxa"/>
          </w:tcPr>
          <w:p w14:paraId="61B95C00" w14:textId="1451152A" w:rsidR="009565A4" w:rsidRPr="00674EFD" w:rsidRDefault="00D0106C" w:rsidP="00F92C96">
            <w:pPr>
              <w:pStyle w:val="aff8"/>
            </w:pPr>
            <w:r>
              <w:t>A</w:t>
            </w:r>
            <w:r w:rsidRPr="00D0106C">
              <w:t>ny</w:t>
            </w:r>
          </w:p>
        </w:tc>
        <w:tc>
          <w:tcPr>
            <w:tcW w:w="1148" w:type="dxa"/>
          </w:tcPr>
          <w:p w14:paraId="1F0B61DD" w14:textId="5F0DA203" w:rsidR="009565A4" w:rsidRPr="00D0106C" w:rsidRDefault="00D0106C" w:rsidP="00F92C96">
            <w:pPr>
              <w:pStyle w:val="aff8"/>
              <w:rPr>
                <w:lang w:val="ru-RU"/>
              </w:rPr>
            </w:pPr>
            <w:r>
              <w:rPr>
                <w:lang w:val="ru-RU"/>
              </w:rPr>
              <w:t>Нет</w:t>
            </w:r>
          </w:p>
        </w:tc>
        <w:tc>
          <w:tcPr>
            <w:tcW w:w="1308" w:type="dxa"/>
          </w:tcPr>
          <w:p w14:paraId="12B62A6A" w14:textId="0E6B9306" w:rsidR="009565A4" w:rsidRPr="00D0106C" w:rsidRDefault="00D0106C" w:rsidP="00F92C96">
            <w:pPr>
              <w:pStyle w:val="aff8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7185D0CA" w14:textId="77777777" w:rsidR="009565A4" w:rsidRPr="00674EFD" w:rsidRDefault="009565A4" w:rsidP="00F92C96">
            <w:pPr>
              <w:pStyle w:val="aff8"/>
            </w:pPr>
          </w:p>
        </w:tc>
      </w:tr>
      <w:tr w:rsidR="00D0106C" w:rsidRPr="00D0106C" w14:paraId="17F72D25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6E24BE2" w14:textId="0A4A0F75" w:rsidR="00D0106C" w:rsidRPr="00674EFD" w:rsidRDefault="00D0106C" w:rsidP="00D0106C">
            <w:pPr>
              <w:pStyle w:val="aff8"/>
            </w:pPr>
            <w:r w:rsidRPr="00D0106C">
              <w:t xml:space="preserve">UHC </w:t>
            </w:r>
          </w:p>
        </w:tc>
        <w:tc>
          <w:tcPr>
            <w:tcW w:w="1781" w:type="dxa"/>
          </w:tcPr>
          <w:p w14:paraId="5285E136" w14:textId="563FBEB7" w:rsidR="00D0106C" w:rsidRPr="00674EFD" w:rsidRDefault="00D0106C" w:rsidP="00D0106C">
            <w:pPr>
              <w:pStyle w:val="aff8"/>
            </w:pPr>
            <w:r w:rsidRPr="00D0106C">
              <w:t>Unified Hangul Code</w:t>
            </w:r>
          </w:p>
        </w:tc>
        <w:tc>
          <w:tcPr>
            <w:tcW w:w="1606" w:type="dxa"/>
          </w:tcPr>
          <w:p w14:paraId="751DB2B9" w14:textId="3ACB8F51" w:rsidR="00D0106C" w:rsidRPr="00674EFD" w:rsidRDefault="00D0106C" w:rsidP="00D0106C">
            <w:pPr>
              <w:pStyle w:val="aff8"/>
            </w:pPr>
            <w:r w:rsidRPr="00D0106C">
              <w:t>Korean</w:t>
            </w:r>
          </w:p>
        </w:tc>
        <w:tc>
          <w:tcPr>
            <w:tcW w:w="1148" w:type="dxa"/>
          </w:tcPr>
          <w:p w14:paraId="0F5E68CF" w14:textId="383C08E1" w:rsidR="00D0106C" w:rsidRPr="00674EFD" w:rsidRDefault="00D0106C" w:rsidP="00D0106C">
            <w:pPr>
              <w:pStyle w:val="aff8"/>
            </w:pPr>
            <w:r>
              <w:rPr>
                <w:lang w:val="ru-RU"/>
              </w:rPr>
              <w:t>Нет</w:t>
            </w:r>
          </w:p>
        </w:tc>
        <w:tc>
          <w:tcPr>
            <w:tcW w:w="1308" w:type="dxa"/>
          </w:tcPr>
          <w:p w14:paraId="33E77B95" w14:textId="722D724E" w:rsidR="00D0106C" w:rsidRPr="00674EFD" w:rsidRDefault="00D0106C" w:rsidP="00D0106C">
            <w:pPr>
              <w:pStyle w:val="aff8"/>
            </w:pPr>
            <w:r w:rsidRPr="0080209E">
              <w:t>1-2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27CC750" w14:textId="6BC3842F" w:rsidR="00D0106C" w:rsidRPr="00674EFD" w:rsidRDefault="00D0106C" w:rsidP="00D0106C">
            <w:pPr>
              <w:pStyle w:val="aff8"/>
            </w:pPr>
            <w:r w:rsidRPr="00D0106C">
              <w:t>WIN949, Windows949</w:t>
            </w:r>
          </w:p>
        </w:tc>
      </w:tr>
      <w:tr w:rsidR="00D0106C" w:rsidRPr="00D0106C" w14:paraId="10DC8372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C2BB759" w14:textId="540F91F1" w:rsidR="00D0106C" w:rsidRPr="00674EFD" w:rsidRDefault="00D0106C" w:rsidP="00D0106C">
            <w:pPr>
              <w:pStyle w:val="aff8"/>
            </w:pPr>
            <w:r w:rsidRPr="00D0106C">
              <w:t xml:space="preserve">UTF8 </w:t>
            </w:r>
          </w:p>
        </w:tc>
        <w:tc>
          <w:tcPr>
            <w:tcW w:w="1781" w:type="dxa"/>
          </w:tcPr>
          <w:p w14:paraId="04258E7A" w14:textId="745EB7B8" w:rsidR="00D0106C" w:rsidRPr="00674EFD" w:rsidRDefault="00D0106C" w:rsidP="00D0106C">
            <w:pPr>
              <w:pStyle w:val="aff8"/>
            </w:pPr>
            <w:r w:rsidRPr="00D0106C">
              <w:t xml:space="preserve">Unicode, 8-bit  </w:t>
            </w:r>
          </w:p>
        </w:tc>
        <w:tc>
          <w:tcPr>
            <w:tcW w:w="1606" w:type="dxa"/>
          </w:tcPr>
          <w:p w14:paraId="2FD79A30" w14:textId="27936222" w:rsidR="00D0106C" w:rsidRPr="00674EFD" w:rsidRDefault="00D0106C" w:rsidP="00D0106C">
            <w:pPr>
              <w:pStyle w:val="aff8"/>
            </w:pPr>
            <w:r>
              <w:t>A</w:t>
            </w:r>
            <w:r w:rsidRPr="00D0106C">
              <w:t>ll</w:t>
            </w:r>
          </w:p>
        </w:tc>
        <w:tc>
          <w:tcPr>
            <w:tcW w:w="1148" w:type="dxa"/>
          </w:tcPr>
          <w:p w14:paraId="7D43024B" w14:textId="2840218C" w:rsidR="00D0106C" w:rsidRPr="00674EFD" w:rsidRDefault="00D0106C" w:rsidP="00D0106C">
            <w:pPr>
              <w:pStyle w:val="aff8"/>
            </w:pPr>
            <w:r w:rsidRPr="009E19D8">
              <w:t>Да</w:t>
            </w:r>
          </w:p>
        </w:tc>
        <w:tc>
          <w:tcPr>
            <w:tcW w:w="1308" w:type="dxa"/>
          </w:tcPr>
          <w:p w14:paraId="0EBBF5CE" w14:textId="3F53B095" w:rsidR="00D0106C" w:rsidRPr="00674EFD" w:rsidRDefault="00D0106C" w:rsidP="00D0106C">
            <w:pPr>
              <w:pStyle w:val="aff8"/>
            </w:pPr>
            <w:r w:rsidRPr="009E19D8">
              <w:t>1-4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BD18B5E" w14:textId="39B44D9D" w:rsidR="00D0106C" w:rsidRPr="00674EFD" w:rsidRDefault="00D0106C" w:rsidP="00D0106C">
            <w:pPr>
              <w:pStyle w:val="aff8"/>
            </w:pPr>
            <w:r w:rsidRPr="00D0106C">
              <w:t>Unicode</w:t>
            </w:r>
          </w:p>
        </w:tc>
      </w:tr>
      <w:tr w:rsidR="009D60D4" w:rsidRPr="00D0106C" w14:paraId="34D0A37A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C8B2B32" w14:textId="0662273D" w:rsidR="009D60D4" w:rsidRPr="00674EFD" w:rsidRDefault="009D60D4" w:rsidP="009D60D4">
            <w:pPr>
              <w:pStyle w:val="aff8"/>
            </w:pPr>
            <w:r w:rsidRPr="003C306C">
              <w:t xml:space="preserve">WIN866 </w:t>
            </w:r>
          </w:p>
        </w:tc>
        <w:tc>
          <w:tcPr>
            <w:tcW w:w="1781" w:type="dxa"/>
          </w:tcPr>
          <w:p w14:paraId="6205034A" w14:textId="7E87F080" w:rsidR="009D60D4" w:rsidRPr="00674EFD" w:rsidRDefault="009D60D4" w:rsidP="009D60D4">
            <w:pPr>
              <w:pStyle w:val="aff8"/>
            </w:pPr>
            <w:r w:rsidRPr="003C306C">
              <w:t>Windows CP866</w:t>
            </w:r>
          </w:p>
        </w:tc>
        <w:tc>
          <w:tcPr>
            <w:tcW w:w="1606" w:type="dxa"/>
          </w:tcPr>
          <w:p w14:paraId="755C1DD3" w14:textId="6D295170" w:rsidR="009D60D4" w:rsidRPr="00674EFD" w:rsidRDefault="009D60D4" w:rsidP="009D60D4">
            <w:pPr>
              <w:pStyle w:val="aff8"/>
            </w:pPr>
            <w:r w:rsidRPr="003C306C">
              <w:t>Cyrillic</w:t>
            </w:r>
          </w:p>
        </w:tc>
        <w:tc>
          <w:tcPr>
            <w:tcW w:w="1148" w:type="dxa"/>
          </w:tcPr>
          <w:p w14:paraId="69F10FBA" w14:textId="445EB29F" w:rsidR="009D60D4" w:rsidRPr="00674EFD" w:rsidRDefault="009D60D4" w:rsidP="009D60D4">
            <w:pPr>
              <w:pStyle w:val="aff8"/>
            </w:pPr>
            <w:r w:rsidRPr="006A72E0">
              <w:t>Да</w:t>
            </w:r>
          </w:p>
        </w:tc>
        <w:tc>
          <w:tcPr>
            <w:tcW w:w="1308" w:type="dxa"/>
          </w:tcPr>
          <w:p w14:paraId="5FF537F2" w14:textId="7F45849D" w:rsidR="009D60D4" w:rsidRPr="00674EFD" w:rsidRDefault="009D60D4" w:rsidP="009D60D4">
            <w:pPr>
              <w:pStyle w:val="aff8"/>
            </w:pPr>
            <w:r w:rsidRPr="003C306C">
              <w:t>1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D7035E6" w14:textId="438BD4EF" w:rsidR="009D60D4" w:rsidRPr="00674EFD" w:rsidRDefault="009D60D4" w:rsidP="009D60D4">
            <w:pPr>
              <w:pStyle w:val="aff8"/>
            </w:pPr>
            <w:r w:rsidRPr="003C306C">
              <w:t>ALT</w:t>
            </w:r>
          </w:p>
        </w:tc>
      </w:tr>
      <w:tr w:rsidR="009D60D4" w:rsidRPr="00D0106C" w14:paraId="0D311D78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E96FBD4" w14:textId="03F13CDB" w:rsidR="009D60D4" w:rsidRPr="00674EFD" w:rsidRDefault="009D60D4" w:rsidP="009D60D4">
            <w:pPr>
              <w:pStyle w:val="aff8"/>
            </w:pPr>
            <w:r w:rsidRPr="003C306C">
              <w:t xml:space="preserve">WIN874 </w:t>
            </w:r>
          </w:p>
        </w:tc>
        <w:tc>
          <w:tcPr>
            <w:tcW w:w="1781" w:type="dxa"/>
          </w:tcPr>
          <w:p w14:paraId="7147BBB8" w14:textId="58B8492A" w:rsidR="009D60D4" w:rsidRPr="00674EFD" w:rsidRDefault="009D60D4" w:rsidP="009D60D4">
            <w:pPr>
              <w:pStyle w:val="aff8"/>
            </w:pPr>
            <w:r w:rsidRPr="003C306C">
              <w:t>Windows CP874</w:t>
            </w:r>
          </w:p>
        </w:tc>
        <w:tc>
          <w:tcPr>
            <w:tcW w:w="1606" w:type="dxa"/>
          </w:tcPr>
          <w:p w14:paraId="67F97B86" w14:textId="6D03D392" w:rsidR="009D60D4" w:rsidRPr="00674EFD" w:rsidRDefault="009D60D4" w:rsidP="009D60D4">
            <w:pPr>
              <w:pStyle w:val="aff8"/>
            </w:pPr>
            <w:r w:rsidRPr="003C306C">
              <w:t>Thai</w:t>
            </w:r>
          </w:p>
        </w:tc>
        <w:tc>
          <w:tcPr>
            <w:tcW w:w="1148" w:type="dxa"/>
          </w:tcPr>
          <w:p w14:paraId="6904C348" w14:textId="4E9AE41C" w:rsidR="009D60D4" w:rsidRPr="00674EFD" w:rsidRDefault="009D60D4" w:rsidP="009D60D4">
            <w:pPr>
              <w:pStyle w:val="aff8"/>
            </w:pPr>
            <w:r w:rsidRPr="006A72E0">
              <w:t>Да</w:t>
            </w:r>
          </w:p>
        </w:tc>
        <w:tc>
          <w:tcPr>
            <w:tcW w:w="1308" w:type="dxa"/>
          </w:tcPr>
          <w:p w14:paraId="76C487CE" w14:textId="7086D70A" w:rsidR="009D60D4" w:rsidRPr="00674EFD" w:rsidRDefault="009D60D4" w:rsidP="009D60D4">
            <w:pPr>
              <w:pStyle w:val="aff8"/>
            </w:pPr>
            <w:r w:rsidRPr="003C306C">
              <w:t>1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C9AE431" w14:textId="77777777" w:rsidR="009D60D4" w:rsidRPr="00674EFD" w:rsidRDefault="009D60D4" w:rsidP="009D60D4">
            <w:pPr>
              <w:pStyle w:val="aff8"/>
            </w:pPr>
          </w:p>
        </w:tc>
      </w:tr>
      <w:tr w:rsidR="009D60D4" w:rsidRPr="00D0106C" w14:paraId="1EB846DD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79FCF0A1" w14:textId="3B80E488" w:rsidR="009D60D4" w:rsidRPr="00674EFD" w:rsidRDefault="009D60D4" w:rsidP="009D60D4">
            <w:pPr>
              <w:pStyle w:val="aff8"/>
            </w:pPr>
            <w:r w:rsidRPr="00F8694C">
              <w:t xml:space="preserve">WIN1250 </w:t>
            </w:r>
          </w:p>
        </w:tc>
        <w:tc>
          <w:tcPr>
            <w:tcW w:w="1781" w:type="dxa"/>
          </w:tcPr>
          <w:p w14:paraId="77A849F2" w14:textId="5ACC0893" w:rsidR="009D60D4" w:rsidRPr="00674EFD" w:rsidRDefault="009D60D4" w:rsidP="009D60D4">
            <w:pPr>
              <w:pStyle w:val="aff8"/>
            </w:pPr>
            <w:r w:rsidRPr="00F8694C">
              <w:t>Windows CP1250</w:t>
            </w:r>
          </w:p>
        </w:tc>
        <w:tc>
          <w:tcPr>
            <w:tcW w:w="1606" w:type="dxa"/>
          </w:tcPr>
          <w:p w14:paraId="0E29B3B1" w14:textId="7FB192E9" w:rsidR="009D60D4" w:rsidRPr="00674EFD" w:rsidRDefault="009D60D4" w:rsidP="009D60D4">
            <w:pPr>
              <w:pStyle w:val="aff8"/>
            </w:pPr>
            <w:r w:rsidRPr="00F8694C">
              <w:t>Central European</w:t>
            </w:r>
          </w:p>
        </w:tc>
        <w:tc>
          <w:tcPr>
            <w:tcW w:w="1148" w:type="dxa"/>
          </w:tcPr>
          <w:p w14:paraId="70DF3AA1" w14:textId="2556AC02" w:rsidR="009D60D4" w:rsidRPr="00674EFD" w:rsidRDefault="009D60D4" w:rsidP="009D60D4">
            <w:pPr>
              <w:pStyle w:val="aff8"/>
            </w:pPr>
            <w:r w:rsidRPr="006A72E0">
              <w:t>Да</w:t>
            </w:r>
          </w:p>
        </w:tc>
        <w:tc>
          <w:tcPr>
            <w:tcW w:w="1308" w:type="dxa"/>
          </w:tcPr>
          <w:p w14:paraId="3ED92E92" w14:textId="09D9BE27" w:rsidR="009D60D4" w:rsidRPr="00674EFD" w:rsidRDefault="009D60D4" w:rsidP="009D60D4">
            <w:pPr>
              <w:pStyle w:val="aff8"/>
            </w:pPr>
            <w:r w:rsidRPr="00F8694C">
              <w:t>1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CDC6916" w14:textId="77777777" w:rsidR="009D60D4" w:rsidRPr="00674EFD" w:rsidRDefault="009D60D4" w:rsidP="009D60D4">
            <w:pPr>
              <w:pStyle w:val="aff8"/>
            </w:pPr>
          </w:p>
        </w:tc>
      </w:tr>
      <w:tr w:rsidR="009D60D4" w:rsidRPr="00D0106C" w14:paraId="3207432A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795FD92" w14:textId="715D7D31" w:rsidR="009D60D4" w:rsidRPr="00674EFD" w:rsidRDefault="009D60D4" w:rsidP="009D60D4">
            <w:pPr>
              <w:pStyle w:val="aff8"/>
            </w:pPr>
            <w:r w:rsidRPr="00AA66A1">
              <w:t xml:space="preserve">WIN1251 </w:t>
            </w:r>
          </w:p>
        </w:tc>
        <w:tc>
          <w:tcPr>
            <w:tcW w:w="1781" w:type="dxa"/>
          </w:tcPr>
          <w:p w14:paraId="402D90C6" w14:textId="2A98AF79" w:rsidR="009D60D4" w:rsidRPr="00674EFD" w:rsidRDefault="009D60D4" w:rsidP="009D60D4">
            <w:pPr>
              <w:pStyle w:val="aff8"/>
            </w:pPr>
            <w:r w:rsidRPr="00AA66A1">
              <w:t>Windows CP1251</w:t>
            </w:r>
          </w:p>
        </w:tc>
        <w:tc>
          <w:tcPr>
            <w:tcW w:w="1606" w:type="dxa"/>
          </w:tcPr>
          <w:p w14:paraId="2F17C164" w14:textId="1384B557" w:rsidR="009D60D4" w:rsidRPr="00674EFD" w:rsidRDefault="009D60D4" w:rsidP="009D60D4">
            <w:pPr>
              <w:pStyle w:val="aff8"/>
            </w:pPr>
            <w:r w:rsidRPr="00AA66A1">
              <w:t>Cyrillic</w:t>
            </w:r>
          </w:p>
        </w:tc>
        <w:tc>
          <w:tcPr>
            <w:tcW w:w="1148" w:type="dxa"/>
          </w:tcPr>
          <w:p w14:paraId="3D62DB6A" w14:textId="7EDC684D" w:rsidR="009D60D4" w:rsidRPr="00674EFD" w:rsidRDefault="009D60D4" w:rsidP="009D60D4">
            <w:pPr>
              <w:pStyle w:val="aff8"/>
            </w:pPr>
            <w:r w:rsidRPr="006A72E0">
              <w:t>Да</w:t>
            </w:r>
          </w:p>
        </w:tc>
        <w:tc>
          <w:tcPr>
            <w:tcW w:w="1308" w:type="dxa"/>
          </w:tcPr>
          <w:p w14:paraId="1488534B" w14:textId="6FA93688" w:rsidR="009D60D4" w:rsidRPr="00674EFD" w:rsidRDefault="009D60D4" w:rsidP="009D60D4">
            <w:pPr>
              <w:pStyle w:val="aff8"/>
            </w:pPr>
            <w:r w:rsidRPr="00AA66A1">
              <w:t>1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CF0194B" w14:textId="450DD7E0" w:rsidR="009D60D4" w:rsidRPr="00674EFD" w:rsidRDefault="009D60D4" w:rsidP="009D60D4">
            <w:pPr>
              <w:pStyle w:val="aff8"/>
            </w:pPr>
            <w:r w:rsidRPr="00AA66A1">
              <w:t>WIN</w:t>
            </w:r>
          </w:p>
        </w:tc>
      </w:tr>
      <w:tr w:rsidR="009D60D4" w:rsidRPr="002C254B" w14:paraId="5DC903A7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7E62A2B9" w14:textId="63511B60" w:rsidR="009D60D4" w:rsidRPr="00AA66A1" w:rsidRDefault="009D60D4" w:rsidP="009D60D4">
            <w:pPr>
              <w:pStyle w:val="aff8"/>
            </w:pPr>
            <w:r w:rsidRPr="002C254B">
              <w:t xml:space="preserve">WIN1252 </w:t>
            </w:r>
          </w:p>
        </w:tc>
        <w:tc>
          <w:tcPr>
            <w:tcW w:w="1781" w:type="dxa"/>
          </w:tcPr>
          <w:p w14:paraId="2909810E" w14:textId="399415AE" w:rsidR="009D60D4" w:rsidRPr="00AA66A1" w:rsidRDefault="009D60D4" w:rsidP="009D60D4">
            <w:pPr>
              <w:pStyle w:val="aff8"/>
            </w:pPr>
            <w:r w:rsidRPr="002C254B">
              <w:t>Windows CP1252</w:t>
            </w:r>
          </w:p>
        </w:tc>
        <w:tc>
          <w:tcPr>
            <w:tcW w:w="1606" w:type="dxa"/>
          </w:tcPr>
          <w:p w14:paraId="6CA8B4A6" w14:textId="1E1B581E" w:rsidR="009D60D4" w:rsidRPr="00AA66A1" w:rsidRDefault="009D60D4" w:rsidP="009D60D4">
            <w:pPr>
              <w:pStyle w:val="aff8"/>
            </w:pPr>
            <w:r w:rsidRPr="002C254B">
              <w:t>Western European</w:t>
            </w:r>
          </w:p>
        </w:tc>
        <w:tc>
          <w:tcPr>
            <w:tcW w:w="1148" w:type="dxa"/>
          </w:tcPr>
          <w:p w14:paraId="1F2737D9" w14:textId="0201E91A" w:rsidR="009D60D4" w:rsidRPr="00AA66A1" w:rsidRDefault="009D60D4" w:rsidP="009D60D4">
            <w:pPr>
              <w:pStyle w:val="aff8"/>
            </w:pPr>
            <w:r w:rsidRPr="006A72E0">
              <w:t>Да</w:t>
            </w:r>
          </w:p>
        </w:tc>
        <w:tc>
          <w:tcPr>
            <w:tcW w:w="1308" w:type="dxa"/>
          </w:tcPr>
          <w:p w14:paraId="3E9636E8" w14:textId="471A9BDA" w:rsidR="009D60D4" w:rsidRPr="00AA66A1" w:rsidRDefault="009D60D4" w:rsidP="009D60D4">
            <w:pPr>
              <w:pStyle w:val="aff8"/>
            </w:pPr>
            <w:r w:rsidRPr="002C254B">
              <w:t>1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3C5292A" w14:textId="77777777" w:rsidR="009D60D4" w:rsidRPr="00AA66A1" w:rsidRDefault="009D60D4" w:rsidP="009D60D4">
            <w:pPr>
              <w:pStyle w:val="aff8"/>
            </w:pPr>
          </w:p>
        </w:tc>
      </w:tr>
      <w:tr w:rsidR="009D60D4" w:rsidRPr="002C254B" w14:paraId="20E526B7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FB9360B" w14:textId="7908B3C8" w:rsidR="009D60D4" w:rsidRPr="00AA66A1" w:rsidRDefault="009D60D4" w:rsidP="009D60D4">
            <w:pPr>
              <w:pStyle w:val="aff8"/>
            </w:pPr>
            <w:r w:rsidRPr="000E3AC8">
              <w:lastRenderedPageBreak/>
              <w:t xml:space="preserve">WIN1253 </w:t>
            </w:r>
          </w:p>
        </w:tc>
        <w:tc>
          <w:tcPr>
            <w:tcW w:w="1781" w:type="dxa"/>
          </w:tcPr>
          <w:p w14:paraId="4F5B0A0E" w14:textId="5DE5EF13" w:rsidR="009D60D4" w:rsidRPr="00AA66A1" w:rsidRDefault="009D60D4" w:rsidP="009D60D4">
            <w:pPr>
              <w:pStyle w:val="aff8"/>
            </w:pPr>
            <w:r w:rsidRPr="000E3AC8">
              <w:t>Windows CP1253</w:t>
            </w:r>
          </w:p>
        </w:tc>
        <w:tc>
          <w:tcPr>
            <w:tcW w:w="1606" w:type="dxa"/>
          </w:tcPr>
          <w:p w14:paraId="729D8E8E" w14:textId="1AFC0AAD" w:rsidR="009D60D4" w:rsidRPr="00AA66A1" w:rsidRDefault="009D60D4" w:rsidP="009D60D4">
            <w:pPr>
              <w:pStyle w:val="aff8"/>
            </w:pPr>
            <w:r w:rsidRPr="000E3AC8">
              <w:t>Greek</w:t>
            </w:r>
          </w:p>
        </w:tc>
        <w:tc>
          <w:tcPr>
            <w:tcW w:w="1148" w:type="dxa"/>
          </w:tcPr>
          <w:p w14:paraId="2172C4C4" w14:textId="382D10DA" w:rsidR="009D60D4" w:rsidRPr="00AA66A1" w:rsidRDefault="009D60D4" w:rsidP="009D60D4">
            <w:pPr>
              <w:pStyle w:val="aff8"/>
            </w:pPr>
            <w:r w:rsidRPr="006A72E0">
              <w:t>Да</w:t>
            </w:r>
          </w:p>
        </w:tc>
        <w:tc>
          <w:tcPr>
            <w:tcW w:w="1308" w:type="dxa"/>
          </w:tcPr>
          <w:p w14:paraId="4AF34B53" w14:textId="72A78DA7" w:rsidR="009D60D4" w:rsidRPr="00AA66A1" w:rsidRDefault="009D60D4" w:rsidP="009D60D4">
            <w:pPr>
              <w:pStyle w:val="aff8"/>
            </w:pPr>
            <w:r w:rsidRPr="000E3AC8">
              <w:t>1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729D8ADD" w14:textId="77777777" w:rsidR="009D60D4" w:rsidRPr="00AA66A1" w:rsidRDefault="009D60D4" w:rsidP="009D60D4">
            <w:pPr>
              <w:pStyle w:val="aff8"/>
            </w:pPr>
          </w:p>
        </w:tc>
      </w:tr>
      <w:tr w:rsidR="009D60D4" w:rsidRPr="002C254B" w14:paraId="15BC89AA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30736B81" w14:textId="17B4EC7D" w:rsidR="009D60D4" w:rsidRPr="00AA66A1" w:rsidRDefault="009D60D4" w:rsidP="009D60D4">
            <w:pPr>
              <w:pStyle w:val="aff8"/>
            </w:pPr>
            <w:r w:rsidRPr="008E648B">
              <w:t xml:space="preserve">WIN1254 </w:t>
            </w:r>
          </w:p>
        </w:tc>
        <w:tc>
          <w:tcPr>
            <w:tcW w:w="1781" w:type="dxa"/>
          </w:tcPr>
          <w:p w14:paraId="56EFFB45" w14:textId="12E132D5" w:rsidR="009D60D4" w:rsidRPr="00AA66A1" w:rsidRDefault="009D60D4" w:rsidP="009D60D4">
            <w:pPr>
              <w:pStyle w:val="aff8"/>
            </w:pPr>
            <w:r w:rsidRPr="008E648B">
              <w:t>Windows CP1254</w:t>
            </w:r>
          </w:p>
        </w:tc>
        <w:tc>
          <w:tcPr>
            <w:tcW w:w="1606" w:type="dxa"/>
          </w:tcPr>
          <w:p w14:paraId="4F8763E0" w14:textId="06F7BA5F" w:rsidR="009D60D4" w:rsidRPr="00AA66A1" w:rsidRDefault="009D60D4" w:rsidP="009D60D4">
            <w:pPr>
              <w:pStyle w:val="aff8"/>
            </w:pPr>
            <w:r w:rsidRPr="008E648B">
              <w:t>Turkish</w:t>
            </w:r>
          </w:p>
        </w:tc>
        <w:tc>
          <w:tcPr>
            <w:tcW w:w="1148" w:type="dxa"/>
          </w:tcPr>
          <w:p w14:paraId="180F721A" w14:textId="0BE61330" w:rsidR="009D60D4" w:rsidRPr="00AA66A1" w:rsidRDefault="009D60D4" w:rsidP="009D60D4">
            <w:pPr>
              <w:pStyle w:val="aff8"/>
            </w:pPr>
            <w:r w:rsidRPr="006A72E0">
              <w:t>Да</w:t>
            </w:r>
          </w:p>
        </w:tc>
        <w:tc>
          <w:tcPr>
            <w:tcW w:w="1308" w:type="dxa"/>
          </w:tcPr>
          <w:p w14:paraId="23990E3D" w14:textId="5EF16B1F" w:rsidR="009D60D4" w:rsidRPr="00AA66A1" w:rsidRDefault="009D60D4" w:rsidP="009D60D4">
            <w:pPr>
              <w:pStyle w:val="aff8"/>
            </w:pPr>
            <w:r w:rsidRPr="008E648B">
              <w:t>1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1C3F5E1" w14:textId="77777777" w:rsidR="009D60D4" w:rsidRPr="00AA66A1" w:rsidRDefault="009D60D4" w:rsidP="009D60D4">
            <w:pPr>
              <w:pStyle w:val="aff8"/>
            </w:pPr>
          </w:p>
        </w:tc>
      </w:tr>
      <w:tr w:rsidR="009D60D4" w:rsidRPr="002C254B" w14:paraId="36CED683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D6272E5" w14:textId="664220CC" w:rsidR="009D60D4" w:rsidRPr="00AA66A1" w:rsidRDefault="009D60D4" w:rsidP="009D60D4">
            <w:pPr>
              <w:pStyle w:val="aff8"/>
            </w:pPr>
            <w:r w:rsidRPr="005344B8">
              <w:t xml:space="preserve">WIN1255 </w:t>
            </w:r>
          </w:p>
        </w:tc>
        <w:tc>
          <w:tcPr>
            <w:tcW w:w="1781" w:type="dxa"/>
          </w:tcPr>
          <w:p w14:paraId="74DEB6E5" w14:textId="11F12102" w:rsidR="009D60D4" w:rsidRPr="00AA66A1" w:rsidRDefault="009D60D4" w:rsidP="009D60D4">
            <w:pPr>
              <w:pStyle w:val="aff8"/>
            </w:pPr>
            <w:r w:rsidRPr="005344B8">
              <w:t>Windows CP1255</w:t>
            </w:r>
          </w:p>
        </w:tc>
        <w:tc>
          <w:tcPr>
            <w:tcW w:w="1606" w:type="dxa"/>
          </w:tcPr>
          <w:p w14:paraId="1F1B6B33" w14:textId="588DBE0B" w:rsidR="009D60D4" w:rsidRPr="00AA66A1" w:rsidRDefault="009D60D4" w:rsidP="009D60D4">
            <w:pPr>
              <w:pStyle w:val="aff8"/>
            </w:pPr>
            <w:r w:rsidRPr="005344B8">
              <w:t>Hebrew</w:t>
            </w:r>
          </w:p>
        </w:tc>
        <w:tc>
          <w:tcPr>
            <w:tcW w:w="1148" w:type="dxa"/>
          </w:tcPr>
          <w:p w14:paraId="79EC4EAD" w14:textId="45F3616C" w:rsidR="009D60D4" w:rsidRPr="00AA66A1" w:rsidRDefault="009D60D4" w:rsidP="009D60D4">
            <w:pPr>
              <w:pStyle w:val="aff8"/>
            </w:pPr>
            <w:r w:rsidRPr="006A72E0">
              <w:t>Да</w:t>
            </w:r>
          </w:p>
        </w:tc>
        <w:tc>
          <w:tcPr>
            <w:tcW w:w="1308" w:type="dxa"/>
          </w:tcPr>
          <w:p w14:paraId="79934A2A" w14:textId="6DC933DB" w:rsidR="009D60D4" w:rsidRPr="00AA66A1" w:rsidRDefault="009D60D4" w:rsidP="009D60D4">
            <w:pPr>
              <w:pStyle w:val="aff8"/>
            </w:pPr>
            <w:r w:rsidRPr="005344B8">
              <w:t>1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2912F43" w14:textId="77777777" w:rsidR="009D60D4" w:rsidRPr="00AA66A1" w:rsidRDefault="009D60D4" w:rsidP="009D60D4">
            <w:pPr>
              <w:pStyle w:val="aff8"/>
            </w:pPr>
          </w:p>
        </w:tc>
      </w:tr>
      <w:tr w:rsidR="009D60D4" w:rsidRPr="002C254B" w14:paraId="64499CDE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2B4D151" w14:textId="032B9BD0" w:rsidR="009D60D4" w:rsidRPr="00AA66A1" w:rsidRDefault="009D60D4" w:rsidP="009D60D4">
            <w:pPr>
              <w:pStyle w:val="aff8"/>
            </w:pPr>
            <w:r w:rsidRPr="00401674">
              <w:t xml:space="preserve">WIN1256 </w:t>
            </w:r>
          </w:p>
        </w:tc>
        <w:tc>
          <w:tcPr>
            <w:tcW w:w="1781" w:type="dxa"/>
          </w:tcPr>
          <w:p w14:paraId="6DCEC10D" w14:textId="3B0532AF" w:rsidR="009D60D4" w:rsidRPr="00AA66A1" w:rsidRDefault="009D60D4" w:rsidP="009D60D4">
            <w:pPr>
              <w:pStyle w:val="aff8"/>
            </w:pPr>
            <w:r w:rsidRPr="00401674">
              <w:t>Windows CP1256</w:t>
            </w:r>
          </w:p>
        </w:tc>
        <w:tc>
          <w:tcPr>
            <w:tcW w:w="1606" w:type="dxa"/>
          </w:tcPr>
          <w:p w14:paraId="2FD10B82" w14:textId="28FEF6FF" w:rsidR="009D60D4" w:rsidRPr="00AA66A1" w:rsidRDefault="009D60D4" w:rsidP="009D60D4">
            <w:pPr>
              <w:pStyle w:val="aff8"/>
            </w:pPr>
            <w:r w:rsidRPr="00401674">
              <w:t>Arabic</w:t>
            </w:r>
          </w:p>
        </w:tc>
        <w:tc>
          <w:tcPr>
            <w:tcW w:w="1148" w:type="dxa"/>
          </w:tcPr>
          <w:p w14:paraId="01B3477B" w14:textId="3C58A794" w:rsidR="009D60D4" w:rsidRPr="00AA66A1" w:rsidRDefault="009D60D4" w:rsidP="009D60D4">
            <w:pPr>
              <w:pStyle w:val="aff8"/>
            </w:pPr>
            <w:r w:rsidRPr="006A72E0">
              <w:t>Да</w:t>
            </w:r>
          </w:p>
        </w:tc>
        <w:tc>
          <w:tcPr>
            <w:tcW w:w="1308" w:type="dxa"/>
          </w:tcPr>
          <w:p w14:paraId="55C9F793" w14:textId="02D9D57B" w:rsidR="009D60D4" w:rsidRPr="00AA66A1" w:rsidRDefault="009D60D4" w:rsidP="009D60D4">
            <w:pPr>
              <w:pStyle w:val="aff8"/>
            </w:pPr>
            <w:r w:rsidRPr="00401674">
              <w:t>1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02B9D98" w14:textId="77777777" w:rsidR="009D60D4" w:rsidRPr="00AA66A1" w:rsidRDefault="009D60D4" w:rsidP="009D60D4">
            <w:pPr>
              <w:pStyle w:val="aff8"/>
            </w:pPr>
          </w:p>
        </w:tc>
      </w:tr>
      <w:tr w:rsidR="009D60D4" w:rsidRPr="002C254B" w14:paraId="20BE67A7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B9BA32E" w14:textId="212A5565" w:rsidR="009D60D4" w:rsidRPr="00AA66A1" w:rsidRDefault="009D60D4" w:rsidP="009D60D4">
            <w:pPr>
              <w:pStyle w:val="aff8"/>
            </w:pPr>
            <w:r w:rsidRPr="006936BA">
              <w:t xml:space="preserve">WIN1257 </w:t>
            </w:r>
          </w:p>
        </w:tc>
        <w:tc>
          <w:tcPr>
            <w:tcW w:w="1781" w:type="dxa"/>
          </w:tcPr>
          <w:p w14:paraId="7CCFF59F" w14:textId="701AB91D" w:rsidR="009D60D4" w:rsidRPr="00AA66A1" w:rsidRDefault="009D60D4" w:rsidP="009D60D4">
            <w:pPr>
              <w:pStyle w:val="aff8"/>
            </w:pPr>
            <w:r w:rsidRPr="006936BA">
              <w:t>Windows CP1257</w:t>
            </w:r>
          </w:p>
        </w:tc>
        <w:tc>
          <w:tcPr>
            <w:tcW w:w="1606" w:type="dxa"/>
          </w:tcPr>
          <w:p w14:paraId="510ED3C4" w14:textId="244B8BF3" w:rsidR="009D60D4" w:rsidRPr="00AA66A1" w:rsidRDefault="009D60D4" w:rsidP="009D60D4">
            <w:pPr>
              <w:pStyle w:val="aff8"/>
            </w:pPr>
            <w:r w:rsidRPr="006936BA">
              <w:t>Baltic</w:t>
            </w:r>
          </w:p>
        </w:tc>
        <w:tc>
          <w:tcPr>
            <w:tcW w:w="1148" w:type="dxa"/>
          </w:tcPr>
          <w:p w14:paraId="40DEDB8C" w14:textId="14A31A74" w:rsidR="009D60D4" w:rsidRPr="00AA66A1" w:rsidRDefault="009D60D4" w:rsidP="009D60D4">
            <w:pPr>
              <w:pStyle w:val="aff8"/>
            </w:pPr>
            <w:r w:rsidRPr="006A72E0">
              <w:t>Да</w:t>
            </w:r>
          </w:p>
        </w:tc>
        <w:tc>
          <w:tcPr>
            <w:tcW w:w="1308" w:type="dxa"/>
          </w:tcPr>
          <w:p w14:paraId="40995F6E" w14:textId="1CC84D38" w:rsidR="009D60D4" w:rsidRPr="00AA66A1" w:rsidRDefault="009D60D4" w:rsidP="009D60D4">
            <w:pPr>
              <w:pStyle w:val="aff8"/>
            </w:pPr>
            <w:r w:rsidRPr="006936BA">
              <w:t>1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6EEC312" w14:textId="77777777" w:rsidR="009D60D4" w:rsidRPr="00AA66A1" w:rsidRDefault="009D60D4" w:rsidP="009D60D4">
            <w:pPr>
              <w:pStyle w:val="aff8"/>
            </w:pPr>
          </w:p>
        </w:tc>
      </w:tr>
      <w:tr w:rsidR="009D60D4" w:rsidRPr="002C254B" w14:paraId="0AB1A61E" w14:textId="77777777" w:rsidTr="00D0106C">
        <w:tc>
          <w:tcPr>
            <w:tcW w:w="183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9F48192" w14:textId="776A06DD" w:rsidR="009D60D4" w:rsidRPr="00AA66A1" w:rsidRDefault="009D60D4" w:rsidP="009D60D4">
            <w:pPr>
              <w:pStyle w:val="aff8"/>
            </w:pPr>
            <w:r w:rsidRPr="00537BD9">
              <w:t xml:space="preserve">WIN1258 </w:t>
            </w:r>
          </w:p>
        </w:tc>
        <w:tc>
          <w:tcPr>
            <w:tcW w:w="1781" w:type="dxa"/>
          </w:tcPr>
          <w:p w14:paraId="641BA271" w14:textId="399646DE" w:rsidR="009D60D4" w:rsidRPr="00AA66A1" w:rsidRDefault="009D60D4" w:rsidP="009D60D4">
            <w:pPr>
              <w:pStyle w:val="aff8"/>
            </w:pPr>
            <w:r w:rsidRPr="00537BD9">
              <w:t>Windows CP1258</w:t>
            </w:r>
          </w:p>
        </w:tc>
        <w:tc>
          <w:tcPr>
            <w:tcW w:w="1606" w:type="dxa"/>
          </w:tcPr>
          <w:p w14:paraId="1333B22E" w14:textId="40626999" w:rsidR="009D60D4" w:rsidRPr="00AA66A1" w:rsidRDefault="009D60D4" w:rsidP="009D60D4">
            <w:pPr>
              <w:pStyle w:val="aff8"/>
            </w:pPr>
            <w:r w:rsidRPr="00537BD9">
              <w:t>Vietnamese</w:t>
            </w:r>
          </w:p>
        </w:tc>
        <w:tc>
          <w:tcPr>
            <w:tcW w:w="1148" w:type="dxa"/>
          </w:tcPr>
          <w:p w14:paraId="41473C1E" w14:textId="720F7772" w:rsidR="009D60D4" w:rsidRPr="00AA66A1" w:rsidRDefault="009D60D4" w:rsidP="009D60D4">
            <w:pPr>
              <w:pStyle w:val="aff8"/>
            </w:pPr>
            <w:r w:rsidRPr="006A72E0">
              <w:t>Да</w:t>
            </w:r>
          </w:p>
        </w:tc>
        <w:tc>
          <w:tcPr>
            <w:tcW w:w="1308" w:type="dxa"/>
          </w:tcPr>
          <w:p w14:paraId="64DA2795" w14:textId="3AF8DE35" w:rsidR="009D60D4" w:rsidRPr="00AA66A1" w:rsidRDefault="009D60D4" w:rsidP="009D60D4">
            <w:pPr>
              <w:pStyle w:val="aff8"/>
            </w:pPr>
            <w:r w:rsidRPr="00537BD9">
              <w:t>1</w:t>
            </w:r>
          </w:p>
        </w:tc>
        <w:tc>
          <w:tcPr>
            <w:tcW w:w="166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02D736B" w14:textId="5FDE5680" w:rsidR="009D60D4" w:rsidRPr="00AA66A1" w:rsidRDefault="009D60D4" w:rsidP="009D60D4">
            <w:pPr>
              <w:pStyle w:val="aff8"/>
            </w:pPr>
            <w:r w:rsidRPr="00537BD9">
              <w:t>ABC, TCVN, TCVN5712, VSCII</w:t>
            </w:r>
          </w:p>
        </w:tc>
      </w:tr>
    </w:tbl>
    <w:p w14:paraId="7C6B8432" w14:textId="77777777" w:rsidR="009D60D4" w:rsidRPr="009D60D4" w:rsidRDefault="009D60D4" w:rsidP="000E62BB">
      <w:pPr>
        <w:pStyle w:val="2b"/>
        <w:rPr>
          <w:lang w:val="en-US"/>
        </w:rPr>
      </w:pPr>
      <w:bookmarkStart w:id="129" w:name="_Toc74742139"/>
      <w:r w:rsidRPr="009D60D4">
        <w:rPr>
          <w:lang w:val="en-US"/>
        </w:rPr>
        <w:t>Установка набора символов</w:t>
      </w:r>
      <w:bookmarkEnd w:id="129"/>
    </w:p>
    <w:p w14:paraId="4E7D0E3D" w14:textId="57895FF5" w:rsidR="009D60D4" w:rsidRPr="009D60D4" w:rsidRDefault="009D60D4" w:rsidP="009D60D4">
      <w:pPr>
        <w:pStyle w:val="afff1"/>
      </w:pPr>
      <w:r w:rsidRPr="00EB095D">
        <w:rPr>
          <w:rStyle w:val="afffff0"/>
        </w:rPr>
        <w:t>gpinitsystem</w:t>
      </w:r>
      <w:r w:rsidRPr="009D60D4">
        <w:t xml:space="preserve"> определяет набор символов по умолчанию для системы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9D60D4">
        <w:t xml:space="preserve">, считывая значение параметра </w:t>
      </w:r>
      <w:r w:rsidRPr="00EB095D">
        <w:rPr>
          <w:rStyle w:val="afffff0"/>
        </w:rPr>
        <w:t>ENCODING</w:t>
      </w:r>
      <w:r w:rsidRPr="009D60D4">
        <w:t xml:space="preserve"> в файле </w:t>
      </w:r>
      <w:r w:rsidRPr="00EB095D">
        <w:rPr>
          <w:rStyle w:val="afffff0"/>
        </w:rPr>
        <w:t>gp</w:t>
      </w:r>
      <w:r w:rsidRPr="004E34A5">
        <w:rPr>
          <w:rStyle w:val="afffff0"/>
          <w:lang w:val="ru-RU"/>
        </w:rPr>
        <w:t>_</w:t>
      </w:r>
      <w:r w:rsidRPr="00EB095D">
        <w:rPr>
          <w:rStyle w:val="afffff0"/>
        </w:rPr>
        <w:t>init</w:t>
      </w:r>
      <w:r w:rsidRPr="004E34A5">
        <w:rPr>
          <w:rStyle w:val="afffff0"/>
          <w:lang w:val="ru-RU"/>
        </w:rPr>
        <w:t>_</w:t>
      </w:r>
      <w:r w:rsidRPr="00EB095D">
        <w:rPr>
          <w:rStyle w:val="afffff0"/>
        </w:rPr>
        <w:t>config</w:t>
      </w:r>
      <w:r w:rsidRPr="009D60D4">
        <w:t xml:space="preserve"> во время инициализации. Набор символов по умолчанию </w:t>
      </w:r>
      <w:r w:rsidR="00EB095D">
        <w:t>—</w:t>
      </w:r>
      <w:r w:rsidRPr="009D60D4">
        <w:t xml:space="preserve"> </w:t>
      </w:r>
      <w:r w:rsidRPr="00EB095D">
        <w:rPr>
          <w:rStyle w:val="afffff0"/>
        </w:rPr>
        <w:t>UNICODE</w:t>
      </w:r>
      <w:r w:rsidRPr="009D60D4">
        <w:t xml:space="preserve"> или </w:t>
      </w:r>
      <w:r w:rsidRPr="00EB095D">
        <w:rPr>
          <w:rStyle w:val="afffff0"/>
        </w:rPr>
        <w:t>UTF</w:t>
      </w:r>
      <w:r w:rsidRPr="004E34A5">
        <w:rPr>
          <w:rStyle w:val="afffff0"/>
          <w:lang w:val="ru-RU"/>
        </w:rPr>
        <w:t>8</w:t>
      </w:r>
      <w:r w:rsidRPr="009D60D4">
        <w:t>.</w:t>
      </w:r>
    </w:p>
    <w:p w14:paraId="1D2CBFB0" w14:textId="77777777" w:rsidR="009D60D4" w:rsidRPr="009D60D4" w:rsidRDefault="009D60D4" w:rsidP="009D60D4">
      <w:pPr>
        <w:pStyle w:val="afff1"/>
      </w:pPr>
      <w:r w:rsidRPr="009D60D4">
        <w:t>Вы можете создать базу данных с другим набором символов, помимо того, который используется по умолчанию для всей системы. Наприме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F5127C" w:rsidRPr="0024605C" w14:paraId="738D1642" w14:textId="77777777" w:rsidTr="00D03AB8">
        <w:tc>
          <w:tcPr>
            <w:tcW w:w="9344" w:type="dxa"/>
            <w:shd w:val="clear" w:color="auto" w:fill="F2F2F2" w:themeFill="background1" w:themeFillShade="F2"/>
          </w:tcPr>
          <w:p w14:paraId="3A0F2F0F" w14:textId="0921B251" w:rsidR="00F5127C" w:rsidRPr="00EA29AA" w:rsidRDefault="00F5127C" w:rsidP="00D03AB8">
            <w:pPr>
              <w:pStyle w:val="afffff"/>
            </w:pPr>
            <w:r w:rsidRPr="00F5127C">
              <w:t>=&gt; CREATE DATABASE korean WITH ENCODING 'EUC_KR';</w:t>
            </w:r>
          </w:p>
        </w:tc>
      </w:tr>
    </w:tbl>
    <w:p w14:paraId="3B72E212" w14:textId="7D755D1D" w:rsidR="009D60D4" w:rsidRPr="001E0291" w:rsidRDefault="009D60D4" w:rsidP="009D60D4">
      <w:pPr>
        <w:pStyle w:val="afff1"/>
        <w:rPr>
          <w:lang w:val="en-US"/>
        </w:rPr>
      </w:pPr>
    </w:p>
    <w:tbl>
      <w:tblPr>
        <w:tblStyle w:val="aff1"/>
        <w:tblW w:w="0" w:type="auto"/>
        <w:tblBorders>
          <w:top w:val="doubleWave" w:sz="6" w:space="0" w:color="FFC000"/>
          <w:left w:val="doubleWave" w:sz="6" w:space="0" w:color="FFC000"/>
          <w:bottom w:val="doubleWave" w:sz="6" w:space="0" w:color="FFC000"/>
          <w:right w:val="doubleWave" w:sz="6" w:space="0" w:color="FFC000"/>
          <w:insideH w:val="doubleWave" w:sz="6" w:space="0" w:color="FFC000"/>
          <w:insideV w:val="doubleWave" w:sz="6" w:space="0" w:color="FFC000"/>
        </w:tblBorders>
        <w:tblLook w:val="04A0" w:firstRow="1" w:lastRow="0" w:firstColumn="1" w:lastColumn="0" w:noHBand="0" w:noVBand="1"/>
      </w:tblPr>
      <w:tblGrid>
        <w:gridCol w:w="9248"/>
      </w:tblGrid>
      <w:tr w:rsidR="00F5127C" w:rsidRPr="00F5127C" w14:paraId="1CB551AD" w14:textId="77777777" w:rsidTr="00D03AB8">
        <w:tc>
          <w:tcPr>
            <w:tcW w:w="9248" w:type="dxa"/>
          </w:tcPr>
          <w:p w14:paraId="6262FFD1" w14:textId="77777777" w:rsidR="00F5127C" w:rsidRPr="003B6273" w:rsidRDefault="00F5127C" w:rsidP="00D03AB8">
            <w:pPr>
              <w:pStyle w:val="afff1"/>
              <w:ind w:firstLine="0"/>
              <w:rPr>
                <w:b/>
              </w:rPr>
            </w:pPr>
            <w:r w:rsidRPr="003B6273">
              <w:rPr>
                <w:b/>
              </w:rPr>
              <w:t>Внимание.</w:t>
            </w:r>
          </w:p>
          <w:p w14:paraId="249FACCF" w14:textId="766B1D07" w:rsidR="00F5127C" w:rsidRPr="00F5127C" w:rsidRDefault="00F5127C" w:rsidP="00EB095D">
            <w:pPr>
              <w:pStyle w:val="afff1"/>
              <w:ind w:firstLine="0"/>
            </w:pPr>
            <w:r>
              <w:t>Х</w:t>
            </w:r>
            <w:r w:rsidRPr="00F5127C">
              <w:t xml:space="preserve">отя вы можете указать любую кодировку для базы данных, неразумно выбирать кодировку, которая не соответствует выбранной вами локали. Параметры </w:t>
            </w:r>
            <w:r w:rsidRPr="00EB095D">
              <w:rPr>
                <w:rStyle w:val="afffff0"/>
              </w:rPr>
              <w:t>LC</w:t>
            </w:r>
            <w:r w:rsidRPr="00EB095D">
              <w:rPr>
                <w:rStyle w:val="afffff0"/>
                <w:lang w:val="ru-RU"/>
              </w:rPr>
              <w:t>_</w:t>
            </w:r>
            <w:r w:rsidRPr="00EB095D">
              <w:rPr>
                <w:rStyle w:val="afffff0"/>
              </w:rPr>
              <w:t>COLLATE</w:t>
            </w:r>
            <w:r w:rsidRPr="00F5127C">
              <w:t xml:space="preserve"> и </w:t>
            </w:r>
            <w:r w:rsidRPr="00EB095D">
              <w:rPr>
                <w:rStyle w:val="afffff0"/>
              </w:rPr>
              <w:t>LC</w:t>
            </w:r>
            <w:r w:rsidRPr="00EB095D">
              <w:rPr>
                <w:rStyle w:val="afffff0"/>
                <w:lang w:val="ru-RU"/>
              </w:rPr>
              <w:t>_</w:t>
            </w:r>
            <w:r w:rsidRPr="00EB095D">
              <w:rPr>
                <w:rStyle w:val="afffff0"/>
              </w:rPr>
              <w:t>CTYPE</w:t>
            </w:r>
            <w:r w:rsidRPr="00F5127C">
              <w:t xml:space="preserve"> подразумевают определ</w:t>
            </w:r>
            <w:r w:rsidR="00EB095D">
              <w:t>ё</w:t>
            </w:r>
            <w:r w:rsidRPr="00F5127C">
              <w:t>нную кодировку, а операции, зависящие от языкового стандарта (такие как сортировка), могут неправильно интерпретировать данные, которые находятся в несовместимой кодировке.</w:t>
            </w:r>
          </w:p>
        </w:tc>
      </w:tr>
    </w:tbl>
    <w:p w14:paraId="68B49680" w14:textId="77777777" w:rsidR="009D60D4" w:rsidRPr="009D60D4" w:rsidRDefault="009D60D4" w:rsidP="009D60D4">
      <w:pPr>
        <w:pStyle w:val="afff1"/>
      </w:pPr>
      <w:r w:rsidRPr="009D60D4">
        <w:t xml:space="preserve">Поскольку эти настройки локали заморожены </w:t>
      </w:r>
      <w:r w:rsidRPr="003B5AB0">
        <w:rPr>
          <w:rStyle w:val="afffff0"/>
        </w:rPr>
        <w:t>gpinitsystem</w:t>
      </w:r>
      <w:r w:rsidRPr="009D60D4">
        <w:t>, очевидная гибкость использования различных кодировок в разных базах данных является скорее теоретической, чем реальной.</w:t>
      </w:r>
    </w:p>
    <w:p w14:paraId="2E3FF20E" w14:textId="32B45744" w:rsidR="009D60D4" w:rsidRPr="009D60D4" w:rsidRDefault="009D60D4" w:rsidP="009D60D4">
      <w:pPr>
        <w:pStyle w:val="afff1"/>
      </w:pPr>
      <w:r w:rsidRPr="009D60D4">
        <w:t xml:space="preserve">Один из способов безопасного использования нескольких кодировок </w:t>
      </w:r>
      <w:r w:rsidR="003B5AB0">
        <w:t>—</w:t>
      </w:r>
      <w:r w:rsidRPr="009D60D4">
        <w:t xml:space="preserve"> это установить языковой стандарт на </w:t>
      </w:r>
      <w:r w:rsidRPr="003B5AB0">
        <w:rPr>
          <w:rStyle w:val="afffff0"/>
        </w:rPr>
        <w:t>C</w:t>
      </w:r>
      <w:r w:rsidRPr="009D60D4">
        <w:t xml:space="preserve"> или </w:t>
      </w:r>
      <w:r w:rsidRPr="003B5AB0">
        <w:rPr>
          <w:rStyle w:val="afffff0"/>
        </w:rPr>
        <w:t>POSIX</w:t>
      </w:r>
      <w:r w:rsidRPr="009D60D4">
        <w:t xml:space="preserve"> во время инициализации, тем самым о</w:t>
      </w:r>
      <w:r w:rsidR="00AC4122">
        <w:t>тключив любую реальную осведомлё</w:t>
      </w:r>
      <w:r w:rsidRPr="009D60D4">
        <w:t>нность о языковых стандартах.</w:t>
      </w:r>
    </w:p>
    <w:p w14:paraId="051AA12E" w14:textId="77777777" w:rsidR="009D60D4" w:rsidRPr="009D60D4" w:rsidRDefault="009D60D4" w:rsidP="000E62BB">
      <w:pPr>
        <w:pStyle w:val="2b"/>
      </w:pPr>
      <w:bookmarkStart w:id="130" w:name="_Toc74742140"/>
      <w:r w:rsidRPr="009D60D4">
        <w:lastRenderedPageBreak/>
        <w:t>Преобразование набора символов между сервером и клиентом</w:t>
      </w:r>
      <w:bookmarkEnd w:id="130"/>
    </w:p>
    <w:p w14:paraId="0A8D7E28" w14:textId="4F77A888" w:rsidR="00F07987" w:rsidRPr="009D60D4" w:rsidRDefault="00B76DEA" w:rsidP="009D60D4">
      <w:pPr>
        <w:pStyle w:val="afff1"/>
      </w:pPr>
      <w:r>
        <w:rPr>
          <w:lang w:val="en-US"/>
        </w:rPr>
        <w:t>RT</w:t>
      </w:r>
      <w:r w:rsidRPr="00B76DEA">
        <w:t>.</w:t>
      </w:r>
      <w:r>
        <w:rPr>
          <w:lang w:val="en-US"/>
        </w:rPr>
        <w:t>Warehouse</w:t>
      </w:r>
      <w:r w:rsidR="009D60D4" w:rsidRPr="009D60D4">
        <w:t xml:space="preserve"> поддерживает автоматическое преобразование набора символов между </w:t>
      </w:r>
      <w:r w:rsidR="00AC4122">
        <w:t>сервером и клиентом для определё</w:t>
      </w:r>
      <w:r w:rsidR="009D60D4" w:rsidRPr="009D60D4">
        <w:t>нных комбинаций набора символов. Информация о преобразовании хранится в таблице системного каталога</w:t>
      </w:r>
      <w:r w:rsidR="00AC4122">
        <w:t xml:space="preserve"> мастера</w:t>
      </w:r>
      <w:r w:rsidR="009D60D4" w:rsidRPr="009D60D4">
        <w:t xml:space="preserve"> </w:t>
      </w:r>
      <w:r w:rsidR="009D60D4" w:rsidRPr="00AC4122">
        <w:rPr>
          <w:rStyle w:val="afffff0"/>
        </w:rPr>
        <w:t>pg</w:t>
      </w:r>
      <w:r w:rsidR="009D60D4" w:rsidRPr="004E34A5">
        <w:rPr>
          <w:rStyle w:val="afffff0"/>
          <w:lang w:val="ru-RU"/>
        </w:rPr>
        <w:t>_</w:t>
      </w:r>
      <w:r w:rsidR="009D60D4" w:rsidRPr="00AC4122">
        <w:rPr>
          <w:rStyle w:val="afffff0"/>
        </w:rPr>
        <w:t>conversion</w:t>
      </w:r>
      <w:r w:rsidR="009D60D4" w:rsidRPr="009D60D4">
        <w:t xml:space="preserve">. </w:t>
      </w:r>
      <w:r>
        <w:rPr>
          <w:lang w:val="en-US"/>
        </w:rPr>
        <w:t>RT</w:t>
      </w:r>
      <w:r w:rsidRPr="00B76DEA">
        <w:t>.</w:t>
      </w:r>
      <w:r>
        <w:rPr>
          <w:lang w:val="en-US"/>
        </w:rPr>
        <w:t>Warehouse</w:t>
      </w:r>
      <w:r w:rsidR="00AC4122" w:rsidRPr="00AC4122">
        <w:t xml:space="preserve"> </w:t>
      </w:r>
      <w:r w:rsidR="009D60D4" w:rsidRPr="009D60D4">
        <w:t>поставляется с некоторыми предопредел</w:t>
      </w:r>
      <w:r w:rsidR="00AC4122">
        <w:t>ё</w:t>
      </w:r>
      <w:r w:rsidR="009D60D4" w:rsidRPr="009D60D4">
        <w:t xml:space="preserve">нными преобразованиями, или вы можете создать новое преобразование с помощью команды </w:t>
      </w:r>
      <w:r w:rsidR="009D60D4" w:rsidRPr="00AC4122">
        <w:rPr>
          <w:rStyle w:val="afffff0"/>
        </w:rPr>
        <w:t>SQL</w:t>
      </w:r>
      <w:r w:rsidR="009D60D4" w:rsidRPr="004E34A5">
        <w:rPr>
          <w:rStyle w:val="afffff0"/>
          <w:lang w:val="ru-RU"/>
        </w:rPr>
        <w:t xml:space="preserve"> </w:t>
      </w:r>
      <w:r w:rsidR="009D60D4" w:rsidRPr="00AC4122">
        <w:rPr>
          <w:rStyle w:val="afffff0"/>
        </w:rPr>
        <w:t>CREATE</w:t>
      </w:r>
      <w:r w:rsidR="009D60D4" w:rsidRPr="004E34A5">
        <w:rPr>
          <w:rStyle w:val="afffff0"/>
          <w:lang w:val="ru-RU"/>
        </w:rPr>
        <w:t xml:space="preserve"> </w:t>
      </w:r>
      <w:r w:rsidR="009D60D4" w:rsidRPr="00AC4122">
        <w:rPr>
          <w:rStyle w:val="afffff0"/>
        </w:rPr>
        <w:t>CONVERSION</w:t>
      </w:r>
      <w:r w:rsidR="009D60D4" w:rsidRPr="009D60D4">
        <w:t>.</w:t>
      </w:r>
    </w:p>
    <w:p w14:paraId="75AB42F2" w14:textId="22B34633" w:rsidR="00F5127C" w:rsidRPr="00624C80" w:rsidRDefault="00F5127C" w:rsidP="00F5127C">
      <w:pPr>
        <w:pStyle w:val="aff6"/>
      </w:pPr>
      <w:r w:rsidRPr="00624C80">
        <w:t xml:space="preserve">Таблица </w:t>
      </w:r>
      <w:r w:rsidR="00F25615">
        <w:fldChar w:fldCharType="begin"/>
      </w:r>
      <w:r w:rsidR="00F25615">
        <w:instrText xml:space="preserve"> SEQ Таблица \* ARABIC </w:instrText>
      </w:r>
      <w:r w:rsidR="00F25615">
        <w:fldChar w:fldCharType="separate"/>
      </w:r>
      <w:r w:rsidR="003A3179">
        <w:rPr>
          <w:noProof/>
        </w:rPr>
        <w:t>5</w:t>
      </w:r>
      <w:r w:rsidR="00F25615">
        <w:rPr>
          <w:noProof/>
        </w:rPr>
        <w:fldChar w:fldCharType="end"/>
      </w:r>
      <w:r w:rsidRPr="00624C80">
        <w:t xml:space="preserve"> </w:t>
      </w:r>
      <w:r w:rsidRPr="00624C80">
        <w:rPr>
          <w:rFonts w:cs="Times New Roman"/>
        </w:rPr>
        <w:t>—</w:t>
      </w:r>
      <w:r w:rsidRPr="00624C80">
        <w:t xml:space="preserve"> </w:t>
      </w:r>
      <w:r w:rsidRPr="00F5127C">
        <w:t>Преобраз</w:t>
      </w:r>
      <w:r w:rsidR="00AC4122">
        <w:t>ование набора символов клиент/</w:t>
      </w:r>
      <w:r w:rsidRPr="00F5127C">
        <w:t>сервер</w:t>
      </w:r>
    </w:p>
    <w:tbl>
      <w:tblPr>
        <w:tblStyle w:val="aff1"/>
        <w:tblW w:w="5000" w:type="pct"/>
        <w:tblBorders>
          <w:top w:val="single" w:sz="4" w:space="0" w:color="7030A0"/>
          <w:left w:val="single" w:sz="4" w:space="0" w:color="7030A0"/>
          <w:bottom w:val="single" w:sz="4" w:space="0" w:color="7030A0"/>
          <w:right w:val="single" w:sz="4" w:space="0" w:color="7030A0"/>
          <w:insideH w:val="single" w:sz="4" w:space="0" w:color="7030A0"/>
          <w:insideV w:val="single" w:sz="4" w:space="0" w:color="7030A0"/>
        </w:tblBorders>
        <w:tblLook w:val="04A0" w:firstRow="1" w:lastRow="0" w:firstColumn="1" w:lastColumn="0" w:noHBand="0" w:noVBand="1"/>
      </w:tblPr>
      <w:tblGrid>
        <w:gridCol w:w="3114"/>
        <w:gridCol w:w="6230"/>
      </w:tblGrid>
      <w:tr w:rsidR="00BB4174" w:rsidRPr="00BB4D23" w14:paraId="5A6A8C82" w14:textId="77777777" w:rsidTr="00350DD1">
        <w:trPr>
          <w:trHeight w:val="454"/>
          <w:tblHeader/>
        </w:trPr>
        <w:tc>
          <w:tcPr>
            <w:tcW w:w="3114" w:type="dxa"/>
            <w:shd w:val="clear" w:color="auto" w:fill="7030A0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634270A" w14:textId="4FDC6197" w:rsidR="00BB4174" w:rsidRPr="00674EFD" w:rsidRDefault="00BB4174" w:rsidP="00D03AB8">
            <w:pPr>
              <w:pStyle w:val="affa"/>
            </w:pPr>
            <w:r>
              <w:t>Набор символов сервера</w:t>
            </w:r>
          </w:p>
        </w:tc>
        <w:tc>
          <w:tcPr>
            <w:tcW w:w="6230" w:type="dxa"/>
            <w:shd w:val="clear" w:color="auto" w:fill="7030A0"/>
          </w:tcPr>
          <w:p w14:paraId="59CA7E7A" w14:textId="49BB17C6" w:rsidR="00BB4174" w:rsidRPr="00991D67" w:rsidRDefault="00BB4174" w:rsidP="00D03AB8">
            <w:pPr>
              <w:pStyle w:val="affa"/>
            </w:pPr>
            <w:r w:rsidRPr="00BB4174">
              <w:t>Доступные наборы символов клиента</w:t>
            </w:r>
          </w:p>
        </w:tc>
      </w:tr>
      <w:tr w:rsidR="00BB4174" w:rsidRPr="0082381D" w14:paraId="5C8BB925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49D3BDB" w14:textId="30EFD876" w:rsidR="00BB4174" w:rsidRPr="00674EFD" w:rsidRDefault="0082381D" w:rsidP="00D03AB8">
            <w:pPr>
              <w:pStyle w:val="aff8"/>
            </w:pPr>
            <w:r w:rsidRPr="0082381D">
              <w:t>BIG5</w:t>
            </w:r>
          </w:p>
        </w:tc>
        <w:tc>
          <w:tcPr>
            <w:tcW w:w="6230" w:type="dxa"/>
          </w:tcPr>
          <w:p w14:paraId="5F0E1839" w14:textId="3192686F" w:rsidR="00BB4174" w:rsidRPr="0082381D" w:rsidRDefault="0082381D" w:rsidP="00D03AB8">
            <w:pPr>
              <w:pStyle w:val="aff8"/>
              <w:rPr>
                <w:lang w:val="ru-RU"/>
              </w:rPr>
            </w:pPr>
            <w:r w:rsidRPr="0082381D">
              <w:rPr>
                <w:lang w:val="ru-RU"/>
              </w:rPr>
              <w:t>не поддерживается как серверная кодировка</w:t>
            </w:r>
          </w:p>
        </w:tc>
      </w:tr>
      <w:tr w:rsidR="0082381D" w:rsidRPr="0024605C" w14:paraId="33769526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1DE12FCD" w14:textId="6BB20657" w:rsidR="0082381D" w:rsidRPr="0082381D" w:rsidRDefault="00350DD1" w:rsidP="00D03AB8">
            <w:pPr>
              <w:pStyle w:val="aff8"/>
            </w:pPr>
            <w:r w:rsidRPr="00350DD1">
              <w:t>EUC_CN</w:t>
            </w:r>
          </w:p>
        </w:tc>
        <w:tc>
          <w:tcPr>
            <w:tcW w:w="6230" w:type="dxa"/>
          </w:tcPr>
          <w:p w14:paraId="62F3865D" w14:textId="1CA72B8A" w:rsidR="0082381D" w:rsidRPr="00350DD1" w:rsidRDefault="00350DD1" w:rsidP="00D03AB8">
            <w:pPr>
              <w:pStyle w:val="aff8"/>
            </w:pPr>
            <w:r w:rsidRPr="00350DD1">
              <w:t>EUC_CN, MULE_INTERNAL, UTF8</w:t>
            </w:r>
          </w:p>
        </w:tc>
      </w:tr>
      <w:tr w:rsidR="0082381D" w:rsidRPr="0024605C" w14:paraId="7EEC3E40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ED98DAC" w14:textId="2E77B05B" w:rsidR="0082381D" w:rsidRPr="0082381D" w:rsidRDefault="00350DD1" w:rsidP="00350DD1">
            <w:pPr>
              <w:pStyle w:val="aff8"/>
            </w:pPr>
            <w:r w:rsidRPr="00350DD1">
              <w:t xml:space="preserve">EUC_JP </w:t>
            </w:r>
          </w:p>
        </w:tc>
        <w:tc>
          <w:tcPr>
            <w:tcW w:w="6230" w:type="dxa"/>
          </w:tcPr>
          <w:p w14:paraId="5B1CE78F" w14:textId="40B551A0" w:rsidR="0082381D" w:rsidRPr="00350DD1" w:rsidRDefault="00350DD1" w:rsidP="00D03AB8">
            <w:pPr>
              <w:pStyle w:val="aff8"/>
            </w:pPr>
            <w:r w:rsidRPr="00350DD1">
              <w:t>EUC_JP, MULE_INTERNAL, SJIS, UTF8</w:t>
            </w:r>
          </w:p>
        </w:tc>
      </w:tr>
      <w:tr w:rsidR="0082381D" w:rsidRPr="0024605C" w14:paraId="7B39A866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7B0C1B13" w14:textId="1D92EBBB" w:rsidR="0082381D" w:rsidRPr="0082381D" w:rsidRDefault="00350DD1" w:rsidP="00350DD1">
            <w:pPr>
              <w:pStyle w:val="aff8"/>
            </w:pPr>
            <w:r w:rsidRPr="00350DD1">
              <w:t xml:space="preserve">EUC_KR </w:t>
            </w:r>
          </w:p>
        </w:tc>
        <w:tc>
          <w:tcPr>
            <w:tcW w:w="6230" w:type="dxa"/>
          </w:tcPr>
          <w:p w14:paraId="1A77A675" w14:textId="286A23CD" w:rsidR="0082381D" w:rsidRPr="00350DD1" w:rsidRDefault="00350DD1" w:rsidP="00D03AB8">
            <w:pPr>
              <w:pStyle w:val="aff8"/>
            </w:pPr>
            <w:r w:rsidRPr="00350DD1">
              <w:t>EUC_KR, MULE_INTERNAL, UTF8</w:t>
            </w:r>
          </w:p>
        </w:tc>
      </w:tr>
      <w:tr w:rsidR="0082381D" w:rsidRPr="0024605C" w14:paraId="572BBF4D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64438F3" w14:textId="0B655F81" w:rsidR="0082381D" w:rsidRPr="0082381D" w:rsidRDefault="00350DD1" w:rsidP="00350DD1">
            <w:pPr>
              <w:pStyle w:val="aff8"/>
            </w:pPr>
            <w:r w:rsidRPr="00350DD1">
              <w:t xml:space="preserve">EUC_TW  </w:t>
            </w:r>
          </w:p>
        </w:tc>
        <w:tc>
          <w:tcPr>
            <w:tcW w:w="6230" w:type="dxa"/>
          </w:tcPr>
          <w:p w14:paraId="02497575" w14:textId="4B0D95C1" w:rsidR="0082381D" w:rsidRPr="00350DD1" w:rsidRDefault="00350DD1" w:rsidP="00D03AB8">
            <w:pPr>
              <w:pStyle w:val="aff8"/>
            </w:pPr>
            <w:r w:rsidRPr="00350DD1">
              <w:t xml:space="preserve">EUC_TW, BIG5, MULE_INTERNAL, UTF8  </w:t>
            </w:r>
          </w:p>
        </w:tc>
      </w:tr>
      <w:tr w:rsidR="00350DD1" w:rsidRPr="00350DD1" w14:paraId="4B897548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70A3796" w14:textId="6DDF2F79" w:rsidR="00350DD1" w:rsidRPr="0082381D" w:rsidRDefault="00350DD1" w:rsidP="00350DD1">
            <w:pPr>
              <w:pStyle w:val="aff8"/>
            </w:pPr>
            <w:r w:rsidRPr="00350DD1">
              <w:rPr>
                <w:lang w:val="ru-RU"/>
              </w:rPr>
              <w:t>GB18030</w:t>
            </w:r>
          </w:p>
        </w:tc>
        <w:tc>
          <w:tcPr>
            <w:tcW w:w="6230" w:type="dxa"/>
          </w:tcPr>
          <w:p w14:paraId="2E03315C" w14:textId="4E017D17" w:rsidR="00350DD1" w:rsidRPr="00350DD1" w:rsidRDefault="00350DD1" w:rsidP="00350DD1">
            <w:pPr>
              <w:pStyle w:val="aff8"/>
              <w:rPr>
                <w:lang w:val="ru-RU"/>
              </w:rPr>
            </w:pPr>
            <w:r w:rsidRPr="00344C35">
              <w:rPr>
                <w:lang w:val="ru-RU"/>
              </w:rPr>
              <w:t>не поддерживается как серверная кодировка</w:t>
            </w:r>
          </w:p>
        </w:tc>
      </w:tr>
      <w:tr w:rsidR="00350DD1" w:rsidRPr="00350DD1" w14:paraId="172902C8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13E701C2" w14:textId="658BA227" w:rsidR="00350DD1" w:rsidRPr="00350DD1" w:rsidRDefault="00350DD1" w:rsidP="00350DD1">
            <w:pPr>
              <w:pStyle w:val="aff8"/>
              <w:rPr>
                <w:lang w:val="ru-RU"/>
              </w:rPr>
            </w:pPr>
            <w:r w:rsidRPr="00350DD1">
              <w:rPr>
                <w:lang w:val="ru-RU"/>
              </w:rPr>
              <w:t>GBK</w:t>
            </w:r>
          </w:p>
        </w:tc>
        <w:tc>
          <w:tcPr>
            <w:tcW w:w="6230" w:type="dxa"/>
          </w:tcPr>
          <w:p w14:paraId="203B1F35" w14:textId="2A28B499" w:rsidR="00350DD1" w:rsidRPr="00350DD1" w:rsidRDefault="00350DD1" w:rsidP="00350DD1">
            <w:pPr>
              <w:pStyle w:val="aff8"/>
              <w:rPr>
                <w:lang w:val="ru-RU"/>
              </w:rPr>
            </w:pPr>
            <w:r w:rsidRPr="00344C35">
              <w:rPr>
                <w:lang w:val="ru-RU"/>
              </w:rPr>
              <w:t>не поддерживается как серверная кодировка</w:t>
            </w:r>
          </w:p>
        </w:tc>
      </w:tr>
      <w:tr w:rsidR="0082381D" w:rsidRPr="0024605C" w14:paraId="72A5ED57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CB1EFB1" w14:textId="75C8C583" w:rsidR="0082381D" w:rsidRPr="00350DD1" w:rsidRDefault="00350DD1" w:rsidP="00350DD1">
            <w:pPr>
              <w:pStyle w:val="aff8"/>
            </w:pPr>
            <w:r w:rsidRPr="00350DD1">
              <w:t xml:space="preserve">ISO_8859_5 </w:t>
            </w:r>
          </w:p>
        </w:tc>
        <w:tc>
          <w:tcPr>
            <w:tcW w:w="6230" w:type="dxa"/>
          </w:tcPr>
          <w:p w14:paraId="21451792" w14:textId="324E2C80" w:rsidR="0082381D" w:rsidRPr="00350DD1" w:rsidRDefault="00350DD1" w:rsidP="00D03AB8">
            <w:pPr>
              <w:pStyle w:val="aff8"/>
            </w:pPr>
            <w:r w:rsidRPr="00350DD1">
              <w:t>ISO_8859_5, KOI8, MULE_INTERNAL, UTF8, WIN866, WIN1251</w:t>
            </w:r>
          </w:p>
        </w:tc>
      </w:tr>
      <w:tr w:rsidR="0082381D" w:rsidRPr="00350DD1" w14:paraId="72A01359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09D445B" w14:textId="48BBE993" w:rsidR="0082381D" w:rsidRPr="00350DD1" w:rsidRDefault="00350DD1" w:rsidP="00350DD1">
            <w:pPr>
              <w:pStyle w:val="aff8"/>
            </w:pPr>
            <w:r w:rsidRPr="00350DD1">
              <w:t xml:space="preserve">ISO_8859_6 </w:t>
            </w:r>
          </w:p>
        </w:tc>
        <w:tc>
          <w:tcPr>
            <w:tcW w:w="6230" w:type="dxa"/>
          </w:tcPr>
          <w:p w14:paraId="6C5421C2" w14:textId="6BFC84BE" w:rsidR="0082381D" w:rsidRPr="00350DD1" w:rsidRDefault="00350DD1" w:rsidP="00D03AB8">
            <w:pPr>
              <w:pStyle w:val="aff8"/>
            </w:pPr>
            <w:r w:rsidRPr="00350DD1">
              <w:t>ISO_8859_6, UTF8</w:t>
            </w:r>
          </w:p>
        </w:tc>
      </w:tr>
      <w:tr w:rsidR="0082381D" w:rsidRPr="00350DD1" w14:paraId="35D631F2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CB98F67" w14:textId="1A598542" w:rsidR="0082381D" w:rsidRPr="00350DD1" w:rsidRDefault="00350DD1" w:rsidP="00350DD1">
            <w:pPr>
              <w:pStyle w:val="aff8"/>
            </w:pPr>
            <w:r w:rsidRPr="00350DD1">
              <w:t xml:space="preserve">ISO_8859_7 </w:t>
            </w:r>
          </w:p>
        </w:tc>
        <w:tc>
          <w:tcPr>
            <w:tcW w:w="6230" w:type="dxa"/>
          </w:tcPr>
          <w:p w14:paraId="25BF4566" w14:textId="7759EE38" w:rsidR="0082381D" w:rsidRPr="00350DD1" w:rsidRDefault="00350DD1" w:rsidP="00D03AB8">
            <w:pPr>
              <w:pStyle w:val="aff8"/>
            </w:pPr>
            <w:r w:rsidRPr="00350DD1">
              <w:t>ISO_8859_7, UTF8</w:t>
            </w:r>
          </w:p>
        </w:tc>
      </w:tr>
      <w:tr w:rsidR="0082381D" w:rsidRPr="00350DD1" w14:paraId="0069CBA3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15606CB8" w14:textId="6EF5D449" w:rsidR="0082381D" w:rsidRPr="00350DD1" w:rsidRDefault="00350DD1" w:rsidP="00350DD1">
            <w:pPr>
              <w:pStyle w:val="aff8"/>
            </w:pPr>
            <w:r w:rsidRPr="00350DD1">
              <w:t xml:space="preserve">ISO_8859_8 </w:t>
            </w:r>
          </w:p>
        </w:tc>
        <w:tc>
          <w:tcPr>
            <w:tcW w:w="6230" w:type="dxa"/>
          </w:tcPr>
          <w:p w14:paraId="2F378804" w14:textId="67DDDE04" w:rsidR="0082381D" w:rsidRPr="00350DD1" w:rsidRDefault="00350DD1" w:rsidP="00D03AB8">
            <w:pPr>
              <w:pStyle w:val="aff8"/>
            </w:pPr>
            <w:r w:rsidRPr="00350DD1">
              <w:t>ISO_8859_8, UTF8</w:t>
            </w:r>
          </w:p>
        </w:tc>
      </w:tr>
      <w:tr w:rsidR="00350DD1" w:rsidRPr="00350DD1" w14:paraId="19F48800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7431F65" w14:textId="27A06916" w:rsidR="00350DD1" w:rsidRPr="00350DD1" w:rsidRDefault="00350DD1" w:rsidP="00350DD1">
            <w:pPr>
              <w:pStyle w:val="aff8"/>
            </w:pPr>
            <w:r w:rsidRPr="00350DD1">
              <w:t xml:space="preserve">JOHAB </w:t>
            </w:r>
          </w:p>
        </w:tc>
        <w:tc>
          <w:tcPr>
            <w:tcW w:w="6230" w:type="dxa"/>
          </w:tcPr>
          <w:p w14:paraId="5518229B" w14:textId="4FEC43F0" w:rsidR="00350DD1" w:rsidRPr="00350DD1" w:rsidRDefault="00350DD1" w:rsidP="00D03AB8">
            <w:pPr>
              <w:pStyle w:val="aff8"/>
            </w:pPr>
            <w:r w:rsidRPr="00350DD1">
              <w:t>JOHAB, UTF8</w:t>
            </w:r>
          </w:p>
        </w:tc>
      </w:tr>
      <w:tr w:rsidR="00350DD1" w:rsidRPr="0024605C" w14:paraId="170C9B02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841D9C2" w14:textId="60004D7E" w:rsidR="00350DD1" w:rsidRPr="00350DD1" w:rsidRDefault="00350DD1" w:rsidP="00350DD1">
            <w:pPr>
              <w:pStyle w:val="aff8"/>
            </w:pPr>
            <w:r w:rsidRPr="00350DD1">
              <w:t xml:space="preserve">KOI8 </w:t>
            </w:r>
          </w:p>
        </w:tc>
        <w:tc>
          <w:tcPr>
            <w:tcW w:w="6230" w:type="dxa"/>
          </w:tcPr>
          <w:p w14:paraId="414BE13C" w14:textId="06A9D775" w:rsidR="00350DD1" w:rsidRPr="00350DD1" w:rsidRDefault="00350DD1" w:rsidP="00D03AB8">
            <w:pPr>
              <w:pStyle w:val="aff8"/>
            </w:pPr>
            <w:r w:rsidRPr="00350DD1">
              <w:t>KOI8, ISO_8859_5, MULE_INTERNAL, UTF8, WIN866, WIN1251</w:t>
            </w:r>
          </w:p>
        </w:tc>
      </w:tr>
      <w:tr w:rsidR="00350DD1" w:rsidRPr="00350DD1" w14:paraId="2288EDF8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A42F2F5" w14:textId="28DB53EB" w:rsidR="00350DD1" w:rsidRPr="00350DD1" w:rsidRDefault="00350DD1" w:rsidP="00350DD1">
            <w:pPr>
              <w:pStyle w:val="aff8"/>
            </w:pPr>
            <w:r w:rsidRPr="00350DD1">
              <w:t xml:space="preserve">LATIN1 </w:t>
            </w:r>
          </w:p>
        </w:tc>
        <w:tc>
          <w:tcPr>
            <w:tcW w:w="6230" w:type="dxa"/>
          </w:tcPr>
          <w:p w14:paraId="056F8689" w14:textId="012F3884" w:rsidR="00350DD1" w:rsidRPr="00350DD1" w:rsidRDefault="00350DD1" w:rsidP="00D03AB8">
            <w:pPr>
              <w:pStyle w:val="aff8"/>
            </w:pPr>
            <w:r w:rsidRPr="00350DD1">
              <w:t>LATIN1, MULE_INTERNAL, UTF8</w:t>
            </w:r>
          </w:p>
        </w:tc>
      </w:tr>
      <w:tr w:rsidR="00350DD1" w:rsidRPr="0024605C" w14:paraId="16AA6740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E25E47A" w14:textId="2BE81EA4" w:rsidR="00350DD1" w:rsidRPr="00350DD1" w:rsidRDefault="00350DD1" w:rsidP="00350DD1">
            <w:pPr>
              <w:pStyle w:val="aff8"/>
            </w:pPr>
            <w:r w:rsidRPr="00350DD1">
              <w:t xml:space="preserve">LATIN2 </w:t>
            </w:r>
          </w:p>
        </w:tc>
        <w:tc>
          <w:tcPr>
            <w:tcW w:w="6230" w:type="dxa"/>
          </w:tcPr>
          <w:p w14:paraId="6EBAFDE0" w14:textId="02EC499B" w:rsidR="00350DD1" w:rsidRPr="00350DD1" w:rsidRDefault="00350DD1" w:rsidP="00D03AB8">
            <w:pPr>
              <w:pStyle w:val="aff8"/>
            </w:pPr>
            <w:r w:rsidRPr="00350DD1">
              <w:t>LATIN2, MULE_INTERNAL, UTF8, WIN1250</w:t>
            </w:r>
          </w:p>
        </w:tc>
      </w:tr>
      <w:tr w:rsidR="00350DD1" w:rsidRPr="00350DD1" w14:paraId="54A603C9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2C9A72A" w14:textId="392A1C13" w:rsidR="00350DD1" w:rsidRPr="00350DD1" w:rsidRDefault="00350DD1" w:rsidP="00350DD1">
            <w:pPr>
              <w:pStyle w:val="aff8"/>
            </w:pPr>
            <w:r w:rsidRPr="00350DD1">
              <w:t xml:space="preserve">LATIN3 </w:t>
            </w:r>
          </w:p>
        </w:tc>
        <w:tc>
          <w:tcPr>
            <w:tcW w:w="6230" w:type="dxa"/>
          </w:tcPr>
          <w:p w14:paraId="6D1EE0E1" w14:textId="1F83C56B" w:rsidR="00350DD1" w:rsidRPr="00350DD1" w:rsidRDefault="00350DD1" w:rsidP="00D03AB8">
            <w:pPr>
              <w:pStyle w:val="aff8"/>
            </w:pPr>
            <w:r w:rsidRPr="00350DD1">
              <w:t>LATIN3, MULE_INTERNAL, UTF8</w:t>
            </w:r>
          </w:p>
        </w:tc>
      </w:tr>
      <w:tr w:rsidR="00350DD1" w:rsidRPr="00350DD1" w14:paraId="0E7C42E1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BA8747E" w14:textId="25F97031" w:rsidR="00350DD1" w:rsidRPr="00350DD1" w:rsidRDefault="00350DD1" w:rsidP="00350DD1">
            <w:pPr>
              <w:pStyle w:val="aff8"/>
            </w:pPr>
            <w:r w:rsidRPr="00350DD1">
              <w:t xml:space="preserve">LATIN4 </w:t>
            </w:r>
          </w:p>
        </w:tc>
        <w:tc>
          <w:tcPr>
            <w:tcW w:w="6230" w:type="dxa"/>
          </w:tcPr>
          <w:p w14:paraId="6889EDFF" w14:textId="6D51DE31" w:rsidR="00350DD1" w:rsidRPr="00350DD1" w:rsidRDefault="00350DD1" w:rsidP="00D03AB8">
            <w:pPr>
              <w:pStyle w:val="aff8"/>
            </w:pPr>
            <w:r w:rsidRPr="00350DD1">
              <w:t>LATIN4, MULE_INTERNAL, UTF8</w:t>
            </w:r>
          </w:p>
        </w:tc>
      </w:tr>
      <w:tr w:rsidR="00350DD1" w:rsidRPr="00350DD1" w14:paraId="347F60FC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15BC5AB7" w14:textId="01DB76AF" w:rsidR="00350DD1" w:rsidRPr="00350DD1" w:rsidRDefault="00350DD1" w:rsidP="00350DD1">
            <w:pPr>
              <w:pStyle w:val="aff8"/>
            </w:pPr>
            <w:r w:rsidRPr="00350DD1">
              <w:t xml:space="preserve">LATIN5 </w:t>
            </w:r>
          </w:p>
        </w:tc>
        <w:tc>
          <w:tcPr>
            <w:tcW w:w="6230" w:type="dxa"/>
          </w:tcPr>
          <w:p w14:paraId="75F0DDF1" w14:textId="5B64D264" w:rsidR="00350DD1" w:rsidRPr="00350DD1" w:rsidRDefault="00350DD1" w:rsidP="00D03AB8">
            <w:pPr>
              <w:pStyle w:val="aff8"/>
            </w:pPr>
            <w:r w:rsidRPr="00350DD1">
              <w:t>LATIN5, UTF8</w:t>
            </w:r>
          </w:p>
        </w:tc>
      </w:tr>
      <w:tr w:rsidR="00350DD1" w:rsidRPr="00350DD1" w14:paraId="6CB901DD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AB0474B" w14:textId="34781F8F" w:rsidR="00350DD1" w:rsidRPr="00350DD1" w:rsidRDefault="00350DD1" w:rsidP="00350DD1">
            <w:pPr>
              <w:pStyle w:val="aff8"/>
            </w:pPr>
            <w:r w:rsidRPr="00350DD1">
              <w:t xml:space="preserve">LATIN6 </w:t>
            </w:r>
          </w:p>
        </w:tc>
        <w:tc>
          <w:tcPr>
            <w:tcW w:w="6230" w:type="dxa"/>
          </w:tcPr>
          <w:p w14:paraId="07AC0142" w14:textId="7F5F8072" w:rsidR="00350DD1" w:rsidRPr="00350DD1" w:rsidRDefault="00350DD1" w:rsidP="00D03AB8">
            <w:pPr>
              <w:pStyle w:val="aff8"/>
            </w:pPr>
            <w:r w:rsidRPr="00350DD1">
              <w:t>LATIN6, UTF8</w:t>
            </w:r>
          </w:p>
        </w:tc>
      </w:tr>
      <w:tr w:rsidR="00350DD1" w:rsidRPr="00350DD1" w14:paraId="4C70D8A6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312B12CE" w14:textId="502DAD16" w:rsidR="00350DD1" w:rsidRPr="00350DD1" w:rsidRDefault="00350DD1" w:rsidP="00350DD1">
            <w:pPr>
              <w:pStyle w:val="aff8"/>
            </w:pPr>
            <w:r w:rsidRPr="00350DD1">
              <w:t xml:space="preserve">LATIN7 </w:t>
            </w:r>
          </w:p>
        </w:tc>
        <w:tc>
          <w:tcPr>
            <w:tcW w:w="6230" w:type="dxa"/>
          </w:tcPr>
          <w:p w14:paraId="5C7D4299" w14:textId="035600EF" w:rsidR="00350DD1" w:rsidRPr="00350DD1" w:rsidRDefault="00350DD1" w:rsidP="00D03AB8">
            <w:pPr>
              <w:pStyle w:val="aff8"/>
            </w:pPr>
            <w:r w:rsidRPr="00350DD1">
              <w:t>LATIN7, UTF8</w:t>
            </w:r>
          </w:p>
        </w:tc>
      </w:tr>
      <w:tr w:rsidR="00350DD1" w:rsidRPr="00350DD1" w14:paraId="4AB9F103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3B1078AD" w14:textId="1112294D" w:rsidR="00350DD1" w:rsidRPr="00350DD1" w:rsidRDefault="00350DD1" w:rsidP="00350DD1">
            <w:pPr>
              <w:pStyle w:val="aff8"/>
            </w:pPr>
            <w:r w:rsidRPr="00350DD1">
              <w:t xml:space="preserve">LATIN8 </w:t>
            </w:r>
          </w:p>
        </w:tc>
        <w:tc>
          <w:tcPr>
            <w:tcW w:w="6230" w:type="dxa"/>
          </w:tcPr>
          <w:p w14:paraId="01F26283" w14:textId="00C738B5" w:rsidR="00350DD1" w:rsidRPr="00350DD1" w:rsidRDefault="00350DD1" w:rsidP="00D03AB8">
            <w:pPr>
              <w:pStyle w:val="aff8"/>
            </w:pPr>
            <w:r w:rsidRPr="00350DD1">
              <w:t xml:space="preserve">LATIN8, UTF8  </w:t>
            </w:r>
          </w:p>
        </w:tc>
      </w:tr>
      <w:tr w:rsidR="00350DD1" w:rsidRPr="00350DD1" w14:paraId="0D93749E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99D63A1" w14:textId="61C9FDDF" w:rsidR="00350DD1" w:rsidRPr="00350DD1" w:rsidRDefault="00350DD1" w:rsidP="00350DD1">
            <w:pPr>
              <w:pStyle w:val="aff8"/>
            </w:pPr>
            <w:r w:rsidRPr="00350DD1">
              <w:t xml:space="preserve">LATIN9 </w:t>
            </w:r>
          </w:p>
        </w:tc>
        <w:tc>
          <w:tcPr>
            <w:tcW w:w="6230" w:type="dxa"/>
          </w:tcPr>
          <w:p w14:paraId="7603DF1E" w14:textId="1D1D2C34" w:rsidR="00350DD1" w:rsidRPr="00350DD1" w:rsidRDefault="00350DD1" w:rsidP="00D03AB8">
            <w:pPr>
              <w:pStyle w:val="aff8"/>
            </w:pPr>
            <w:r w:rsidRPr="00350DD1">
              <w:t>LATIN9, UTF8</w:t>
            </w:r>
          </w:p>
        </w:tc>
      </w:tr>
      <w:tr w:rsidR="00350DD1" w:rsidRPr="00350DD1" w14:paraId="173A84FF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1C074234" w14:textId="2993B1C8" w:rsidR="00350DD1" w:rsidRPr="00350DD1" w:rsidRDefault="00350DD1" w:rsidP="00350DD1">
            <w:pPr>
              <w:pStyle w:val="aff8"/>
            </w:pPr>
            <w:r w:rsidRPr="00350DD1">
              <w:t xml:space="preserve">LATIN10 </w:t>
            </w:r>
          </w:p>
        </w:tc>
        <w:tc>
          <w:tcPr>
            <w:tcW w:w="6230" w:type="dxa"/>
          </w:tcPr>
          <w:p w14:paraId="5D83755E" w14:textId="22180D84" w:rsidR="00350DD1" w:rsidRPr="00350DD1" w:rsidRDefault="00350DD1" w:rsidP="00D03AB8">
            <w:pPr>
              <w:pStyle w:val="aff8"/>
            </w:pPr>
            <w:r w:rsidRPr="00350DD1">
              <w:t>LATIN10, UTF8</w:t>
            </w:r>
          </w:p>
        </w:tc>
      </w:tr>
      <w:tr w:rsidR="00350DD1" w:rsidRPr="0024605C" w14:paraId="409C62DE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4F72E8A" w14:textId="719AA40F" w:rsidR="00350DD1" w:rsidRPr="00350DD1" w:rsidRDefault="00350DD1" w:rsidP="00350DD1">
            <w:pPr>
              <w:pStyle w:val="aff8"/>
            </w:pPr>
            <w:r w:rsidRPr="00350DD1">
              <w:t xml:space="preserve">MULE_INTERNAL </w:t>
            </w:r>
          </w:p>
        </w:tc>
        <w:tc>
          <w:tcPr>
            <w:tcW w:w="6230" w:type="dxa"/>
          </w:tcPr>
          <w:p w14:paraId="39C11DAE" w14:textId="5494CA36" w:rsidR="00350DD1" w:rsidRPr="00350DD1" w:rsidRDefault="00350DD1" w:rsidP="00D03AB8">
            <w:pPr>
              <w:pStyle w:val="aff8"/>
            </w:pPr>
            <w:r w:rsidRPr="00350DD1">
              <w:t>MULE_INTERNAL, BIG5, EUC_CN, EUC_JP, EUC_KR, EUC_TW, ISO_8859_5, KOI8, LATIN1 to LATIN4, SJIS, WIN866, WIN1250, WIN1251</w:t>
            </w:r>
          </w:p>
        </w:tc>
      </w:tr>
      <w:tr w:rsidR="00350DD1" w:rsidRPr="00350DD1" w14:paraId="0D08EAB6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0A9C2E9" w14:textId="108694E8" w:rsidR="00350DD1" w:rsidRPr="00350DD1" w:rsidRDefault="00350DD1" w:rsidP="00350DD1">
            <w:pPr>
              <w:pStyle w:val="aff8"/>
            </w:pPr>
            <w:r w:rsidRPr="00350DD1">
              <w:lastRenderedPageBreak/>
              <w:t>SJIS</w:t>
            </w:r>
          </w:p>
        </w:tc>
        <w:tc>
          <w:tcPr>
            <w:tcW w:w="6230" w:type="dxa"/>
          </w:tcPr>
          <w:p w14:paraId="6BA75230" w14:textId="4325DC27" w:rsidR="00350DD1" w:rsidRPr="00350DD1" w:rsidRDefault="00350DD1" w:rsidP="00350DD1">
            <w:pPr>
              <w:pStyle w:val="aff8"/>
              <w:rPr>
                <w:lang w:val="ru-RU"/>
              </w:rPr>
            </w:pPr>
            <w:r w:rsidRPr="00974826">
              <w:rPr>
                <w:lang w:val="ru-RU"/>
              </w:rPr>
              <w:t>не поддерживается как серверная кодировка</w:t>
            </w:r>
          </w:p>
        </w:tc>
      </w:tr>
      <w:tr w:rsidR="00350DD1" w:rsidRPr="00350DD1" w14:paraId="36DBDE41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365407DD" w14:textId="467C2832" w:rsidR="00350DD1" w:rsidRPr="00350DD1" w:rsidRDefault="00C811F6" w:rsidP="00350DD1">
            <w:pPr>
              <w:pStyle w:val="aff8"/>
              <w:rPr>
                <w:lang w:val="ru-RU"/>
              </w:rPr>
            </w:pPr>
            <w:r w:rsidRPr="00C811F6">
              <w:rPr>
                <w:lang w:val="ru-RU"/>
              </w:rPr>
              <w:t>SQL_ASCII</w:t>
            </w:r>
          </w:p>
        </w:tc>
        <w:tc>
          <w:tcPr>
            <w:tcW w:w="6230" w:type="dxa"/>
          </w:tcPr>
          <w:p w14:paraId="50BE7D5B" w14:textId="1E7B9E75" w:rsidR="00350DD1" w:rsidRPr="00350DD1" w:rsidRDefault="00350DD1" w:rsidP="00350DD1">
            <w:pPr>
              <w:pStyle w:val="aff8"/>
              <w:rPr>
                <w:lang w:val="ru-RU"/>
              </w:rPr>
            </w:pPr>
            <w:r w:rsidRPr="00974826">
              <w:rPr>
                <w:lang w:val="ru-RU"/>
              </w:rPr>
              <w:t>не поддерживается как серверная кодировка</w:t>
            </w:r>
          </w:p>
        </w:tc>
      </w:tr>
      <w:tr w:rsidR="00350DD1" w:rsidRPr="00350DD1" w14:paraId="0F6417AB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3BA362A3" w14:textId="2D69279C" w:rsidR="00350DD1" w:rsidRPr="00350DD1" w:rsidRDefault="00C811F6" w:rsidP="00350DD1">
            <w:pPr>
              <w:pStyle w:val="aff8"/>
              <w:rPr>
                <w:lang w:val="ru-RU"/>
              </w:rPr>
            </w:pPr>
            <w:r w:rsidRPr="00C811F6">
              <w:rPr>
                <w:lang w:val="ru-RU"/>
              </w:rPr>
              <w:t>UHC</w:t>
            </w:r>
          </w:p>
        </w:tc>
        <w:tc>
          <w:tcPr>
            <w:tcW w:w="6230" w:type="dxa"/>
          </w:tcPr>
          <w:p w14:paraId="060BD7D7" w14:textId="077AC3A0" w:rsidR="00350DD1" w:rsidRPr="00350DD1" w:rsidRDefault="00350DD1" w:rsidP="00350DD1">
            <w:pPr>
              <w:pStyle w:val="aff8"/>
              <w:rPr>
                <w:lang w:val="ru-RU"/>
              </w:rPr>
            </w:pPr>
            <w:r w:rsidRPr="00974826">
              <w:rPr>
                <w:lang w:val="ru-RU"/>
              </w:rPr>
              <w:t>не поддерживается как серверная кодировка</w:t>
            </w:r>
          </w:p>
        </w:tc>
      </w:tr>
      <w:tr w:rsidR="00350DD1" w:rsidRPr="00350DD1" w14:paraId="782E6F97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95803DD" w14:textId="2C6D4120" w:rsidR="00350DD1" w:rsidRPr="00350DD1" w:rsidRDefault="00C811F6" w:rsidP="00D03AB8">
            <w:pPr>
              <w:pStyle w:val="aff8"/>
              <w:rPr>
                <w:lang w:val="ru-RU"/>
              </w:rPr>
            </w:pPr>
            <w:r w:rsidRPr="00C811F6">
              <w:rPr>
                <w:lang w:val="ru-RU"/>
              </w:rPr>
              <w:t>UTF8</w:t>
            </w:r>
          </w:p>
        </w:tc>
        <w:tc>
          <w:tcPr>
            <w:tcW w:w="6230" w:type="dxa"/>
          </w:tcPr>
          <w:p w14:paraId="3098FCFE" w14:textId="17D0B5EE" w:rsidR="00350DD1" w:rsidRPr="00350DD1" w:rsidRDefault="00C811F6" w:rsidP="00D03AB8">
            <w:pPr>
              <w:pStyle w:val="aff8"/>
              <w:rPr>
                <w:lang w:val="ru-RU"/>
              </w:rPr>
            </w:pPr>
            <w:r w:rsidRPr="00C811F6">
              <w:rPr>
                <w:lang w:val="ru-RU"/>
              </w:rPr>
              <w:t>все поддерживаемые кодировки</w:t>
            </w:r>
          </w:p>
        </w:tc>
      </w:tr>
      <w:tr w:rsidR="00C811F6" w:rsidRPr="00350DD1" w14:paraId="31F842B1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1AAB543" w14:textId="694B1ADF" w:rsidR="00C811F6" w:rsidRPr="00350DD1" w:rsidRDefault="00C811F6" w:rsidP="00C811F6">
            <w:pPr>
              <w:pStyle w:val="aff8"/>
              <w:rPr>
                <w:lang w:val="ru-RU"/>
              </w:rPr>
            </w:pPr>
            <w:r w:rsidRPr="00A30822">
              <w:t>WIN866</w:t>
            </w:r>
          </w:p>
        </w:tc>
        <w:tc>
          <w:tcPr>
            <w:tcW w:w="6230" w:type="dxa"/>
          </w:tcPr>
          <w:p w14:paraId="0CF87048" w14:textId="0152CAA3" w:rsidR="00C811F6" w:rsidRPr="00350DD1" w:rsidRDefault="00C811F6" w:rsidP="00C811F6">
            <w:pPr>
              <w:pStyle w:val="aff8"/>
              <w:rPr>
                <w:lang w:val="ru-RU"/>
              </w:rPr>
            </w:pPr>
            <w:r w:rsidRPr="00A30822">
              <w:t>WIN866</w:t>
            </w:r>
          </w:p>
        </w:tc>
      </w:tr>
      <w:tr w:rsidR="00350DD1" w:rsidRPr="0024605C" w14:paraId="21F99BF7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A0AAE63" w14:textId="1B2B9880" w:rsidR="00350DD1" w:rsidRPr="00C811F6" w:rsidRDefault="00C811F6" w:rsidP="00C811F6">
            <w:pPr>
              <w:pStyle w:val="aff8"/>
            </w:pPr>
            <w:r w:rsidRPr="00C811F6">
              <w:t xml:space="preserve">ISO_8859_5 </w:t>
            </w:r>
          </w:p>
        </w:tc>
        <w:tc>
          <w:tcPr>
            <w:tcW w:w="6230" w:type="dxa"/>
          </w:tcPr>
          <w:p w14:paraId="56D0C3EF" w14:textId="72862F54" w:rsidR="00350DD1" w:rsidRPr="00C811F6" w:rsidRDefault="00C811F6" w:rsidP="00D03AB8">
            <w:pPr>
              <w:pStyle w:val="aff8"/>
            </w:pPr>
            <w:r w:rsidRPr="00C811F6">
              <w:t>KOI8, MULE_INTERNAL, UTF8, WIN1251</w:t>
            </w:r>
          </w:p>
        </w:tc>
      </w:tr>
      <w:tr w:rsidR="00350DD1" w:rsidRPr="00C811F6" w14:paraId="5FA37167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38F1C99" w14:textId="27B4E468" w:rsidR="00350DD1" w:rsidRPr="00C811F6" w:rsidRDefault="00C811F6" w:rsidP="00C811F6">
            <w:pPr>
              <w:pStyle w:val="aff8"/>
            </w:pPr>
            <w:r w:rsidRPr="00C811F6">
              <w:t xml:space="preserve">WIN874 </w:t>
            </w:r>
          </w:p>
        </w:tc>
        <w:tc>
          <w:tcPr>
            <w:tcW w:w="6230" w:type="dxa"/>
          </w:tcPr>
          <w:p w14:paraId="64490075" w14:textId="61AB4066" w:rsidR="00350DD1" w:rsidRPr="00C811F6" w:rsidRDefault="00C811F6" w:rsidP="00D03AB8">
            <w:pPr>
              <w:pStyle w:val="aff8"/>
            </w:pPr>
            <w:r w:rsidRPr="00C811F6">
              <w:t>WIN874, UTF8</w:t>
            </w:r>
          </w:p>
        </w:tc>
      </w:tr>
      <w:tr w:rsidR="00350DD1" w:rsidRPr="0024605C" w14:paraId="0C4C03EB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F8DCC7F" w14:textId="72CA559A" w:rsidR="00350DD1" w:rsidRPr="00C811F6" w:rsidRDefault="00C811F6" w:rsidP="00C811F6">
            <w:pPr>
              <w:pStyle w:val="aff8"/>
            </w:pPr>
            <w:r w:rsidRPr="00C811F6">
              <w:t xml:space="preserve">WIN1250 </w:t>
            </w:r>
          </w:p>
        </w:tc>
        <w:tc>
          <w:tcPr>
            <w:tcW w:w="6230" w:type="dxa"/>
          </w:tcPr>
          <w:p w14:paraId="0DEB05D9" w14:textId="5742F020" w:rsidR="00350DD1" w:rsidRPr="00C811F6" w:rsidRDefault="00C811F6" w:rsidP="00D03AB8">
            <w:pPr>
              <w:pStyle w:val="aff8"/>
            </w:pPr>
            <w:r w:rsidRPr="00C811F6">
              <w:t>WIN1250, LATIN2, MULE_INTERNAL, UTF8</w:t>
            </w:r>
          </w:p>
        </w:tc>
      </w:tr>
      <w:tr w:rsidR="00350DD1" w:rsidRPr="0024605C" w14:paraId="0A467181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0BB0484" w14:textId="1388E51B" w:rsidR="00350DD1" w:rsidRPr="00C811F6" w:rsidRDefault="00C811F6" w:rsidP="00C811F6">
            <w:pPr>
              <w:pStyle w:val="aff8"/>
            </w:pPr>
            <w:r w:rsidRPr="00C811F6">
              <w:t xml:space="preserve">WIN1251 </w:t>
            </w:r>
          </w:p>
        </w:tc>
        <w:tc>
          <w:tcPr>
            <w:tcW w:w="6230" w:type="dxa"/>
          </w:tcPr>
          <w:p w14:paraId="41A8F832" w14:textId="05C9EE31" w:rsidR="00350DD1" w:rsidRPr="00C811F6" w:rsidRDefault="00C811F6" w:rsidP="00D03AB8">
            <w:pPr>
              <w:pStyle w:val="aff8"/>
            </w:pPr>
            <w:r w:rsidRPr="00C811F6">
              <w:t xml:space="preserve">WIN1251, ISO_8859_5, KOI8, MULE_INTERNAL, UTF8, WIN866  </w:t>
            </w:r>
          </w:p>
        </w:tc>
      </w:tr>
      <w:tr w:rsidR="00350DD1" w:rsidRPr="00C811F6" w14:paraId="789B9482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8E380B0" w14:textId="1A35FD8B" w:rsidR="00350DD1" w:rsidRPr="00C811F6" w:rsidRDefault="00C811F6" w:rsidP="00C811F6">
            <w:pPr>
              <w:pStyle w:val="aff8"/>
            </w:pPr>
            <w:r w:rsidRPr="00C811F6">
              <w:t xml:space="preserve">WIN1252 </w:t>
            </w:r>
          </w:p>
        </w:tc>
        <w:tc>
          <w:tcPr>
            <w:tcW w:w="6230" w:type="dxa"/>
          </w:tcPr>
          <w:p w14:paraId="5ACCA9D1" w14:textId="244C6CDA" w:rsidR="00350DD1" w:rsidRPr="00C811F6" w:rsidRDefault="00C811F6" w:rsidP="00D03AB8">
            <w:pPr>
              <w:pStyle w:val="aff8"/>
            </w:pPr>
            <w:r w:rsidRPr="00C811F6">
              <w:t>WIN1252, UTF8</w:t>
            </w:r>
          </w:p>
        </w:tc>
      </w:tr>
      <w:tr w:rsidR="00350DD1" w:rsidRPr="00C811F6" w14:paraId="78DC9D4F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365785F" w14:textId="3AAD5A7C" w:rsidR="00350DD1" w:rsidRPr="00C811F6" w:rsidRDefault="00C811F6" w:rsidP="00C811F6">
            <w:pPr>
              <w:pStyle w:val="aff8"/>
            </w:pPr>
            <w:r w:rsidRPr="00C811F6">
              <w:t xml:space="preserve">WIN1253 </w:t>
            </w:r>
          </w:p>
        </w:tc>
        <w:tc>
          <w:tcPr>
            <w:tcW w:w="6230" w:type="dxa"/>
          </w:tcPr>
          <w:p w14:paraId="46C7C4FB" w14:textId="2775077D" w:rsidR="00350DD1" w:rsidRPr="00C811F6" w:rsidRDefault="00C811F6" w:rsidP="00D03AB8">
            <w:pPr>
              <w:pStyle w:val="aff8"/>
            </w:pPr>
            <w:r w:rsidRPr="00C811F6">
              <w:t>WIN1253, UTF8</w:t>
            </w:r>
          </w:p>
        </w:tc>
      </w:tr>
      <w:tr w:rsidR="0082381D" w:rsidRPr="00C811F6" w14:paraId="7D7B5C6E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799F063" w14:textId="594B6BE2" w:rsidR="0082381D" w:rsidRPr="00C811F6" w:rsidRDefault="00C811F6" w:rsidP="00C811F6">
            <w:pPr>
              <w:pStyle w:val="aff8"/>
            </w:pPr>
            <w:r w:rsidRPr="00C811F6">
              <w:t xml:space="preserve">WIN1254 </w:t>
            </w:r>
          </w:p>
        </w:tc>
        <w:tc>
          <w:tcPr>
            <w:tcW w:w="6230" w:type="dxa"/>
          </w:tcPr>
          <w:p w14:paraId="77A7DAA1" w14:textId="3D76AD7F" w:rsidR="0082381D" w:rsidRPr="00C811F6" w:rsidRDefault="00C811F6" w:rsidP="00D03AB8">
            <w:pPr>
              <w:pStyle w:val="aff8"/>
            </w:pPr>
            <w:r w:rsidRPr="00C811F6">
              <w:t>WIN1254, UTF8</w:t>
            </w:r>
          </w:p>
        </w:tc>
      </w:tr>
      <w:tr w:rsidR="00C811F6" w:rsidRPr="00C811F6" w14:paraId="02C7A70C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AF26AE0" w14:textId="50E02177" w:rsidR="00C811F6" w:rsidRPr="00C811F6" w:rsidRDefault="00C811F6" w:rsidP="00C811F6">
            <w:pPr>
              <w:pStyle w:val="aff8"/>
            </w:pPr>
            <w:r w:rsidRPr="00C811F6">
              <w:t xml:space="preserve">WIN1255 </w:t>
            </w:r>
          </w:p>
        </w:tc>
        <w:tc>
          <w:tcPr>
            <w:tcW w:w="6230" w:type="dxa"/>
          </w:tcPr>
          <w:p w14:paraId="10FADB9C" w14:textId="4170A4A7" w:rsidR="00C811F6" w:rsidRPr="00C811F6" w:rsidRDefault="00C811F6" w:rsidP="00D03AB8">
            <w:pPr>
              <w:pStyle w:val="aff8"/>
            </w:pPr>
            <w:r w:rsidRPr="00C811F6">
              <w:t>WIN1255, UTF8</w:t>
            </w:r>
          </w:p>
        </w:tc>
      </w:tr>
      <w:tr w:rsidR="00C811F6" w:rsidRPr="00C811F6" w14:paraId="75430A88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1E56DCF7" w14:textId="385D9D62" w:rsidR="00C811F6" w:rsidRPr="00C811F6" w:rsidRDefault="00C811F6" w:rsidP="00C811F6">
            <w:pPr>
              <w:pStyle w:val="aff8"/>
            </w:pPr>
            <w:r w:rsidRPr="00C811F6">
              <w:t xml:space="preserve">WIN1256 </w:t>
            </w:r>
          </w:p>
        </w:tc>
        <w:tc>
          <w:tcPr>
            <w:tcW w:w="6230" w:type="dxa"/>
          </w:tcPr>
          <w:p w14:paraId="0567AC20" w14:textId="7A6B88EC" w:rsidR="00C811F6" w:rsidRPr="00C811F6" w:rsidRDefault="00C811F6" w:rsidP="00D03AB8">
            <w:pPr>
              <w:pStyle w:val="aff8"/>
            </w:pPr>
            <w:r w:rsidRPr="00C811F6">
              <w:t>WIN1256, UTF8</w:t>
            </w:r>
          </w:p>
        </w:tc>
      </w:tr>
      <w:tr w:rsidR="0082381D" w:rsidRPr="00C811F6" w14:paraId="6C6E5511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D6F24BD" w14:textId="7A6566D6" w:rsidR="0082381D" w:rsidRPr="00C811F6" w:rsidRDefault="00C811F6" w:rsidP="00C811F6">
            <w:pPr>
              <w:pStyle w:val="aff8"/>
            </w:pPr>
            <w:r w:rsidRPr="00C811F6">
              <w:t xml:space="preserve">WIN1257 </w:t>
            </w:r>
          </w:p>
        </w:tc>
        <w:tc>
          <w:tcPr>
            <w:tcW w:w="6230" w:type="dxa"/>
          </w:tcPr>
          <w:p w14:paraId="5BE14704" w14:textId="1F272AF6" w:rsidR="0082381D" w:rsidRPr="00C811F6" w:rsidRDefault="00C811F6" w:rsidP="00D03AB8">
            <w:pPr>
              <w:pStyle w:val="aff8"/>
            </w:pPr>
            <w:r w:rsidRPr="00C811F6">
              <w:t xml:space="preserve">WIN1257, UTF8  </w:t>
            </w:r>
          </w:p>
        </w:tc>
      </w:tr>
      <w:tr w:rsidR="0082381D" w:rsidRPr="00C811F6" w14:paraId="26004B02" w14:textId="77777777" w:rsidTr="00350DD1">
        <w:tc>
          <w:tcPr>
            <w:tcW w:w="3114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7EDB0443" w14:textId="012BE975" w:rsidR="0082381D" w:rsidRPr="00C811F6" w:rsidRDefault="00C811F6" w:rsidP="00C811F6">
            <w:pPr>
              <w:pStyle w:val="aff8"/>
            </w:pPr>
            <w:r w:rsidRPr="00C811F6">
              <w:t xml:space="preserve">WIN1258 </w:t>
            </w:r>
          </w:p>
        </w:tc>
        <w:tc>
          <w:tcPr>
            <w:tcW w:w="6230" w:type="dxa"/>
          </w:tcPr>
          <w:p w14:paraId="333F7F38" w14:textId="0CA7DBE3" w:rsidR="0082381D" w:rsidRPr="00C811F6" w:rsidRDefault="00C811F6" w:rsidP="00D03AB8">
            <w:pPr>
              <w:pStyle w:val="aff8"/>
            </w:pPr>
            <w:r w:rsidRPr="00C811F6">
              <w:t>WIN1258, UTF8</w:t>
            </w:r>
          </w:p>
        </w:tc>
      </w:tr>
    </w:tbl>
    <w:p w14:paraId="7CDA8A9C" w14:textId="7BA5D9DF" w:rsidR="006F1B5E" w:rsidRPr="006F1B5E" w:rsidRDefault="006F1B5E" w:rsidP="00AC4122">
      <w:pPr>
        <w:pStyle w:val="afff1"/>
        <w:spacing w:before="120"/>
        <w:ind w:firstLine="357"/>
      </w:pPr>
      <w:r w:rsidRPr="006F1B5E">
        <w:t xml:space="preserve">Чтобы включить автоматическое преобразование набора символов, вы должны указать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6F1B5E">
        <w:t xml:space="preserve"> набор символов (кодировку), который вы хотите использовать в клиенте. Для этого есть несколько способов:</w:t>
      </w:r>
    </w:p>
    <w:p w14:paraId="67046FC4" w14:textId="7453E420" w:rsidR="006F1B5E" w:rsidRPr="006F1B5E" w:rsidRDefault="0075406D" w:rsidP="0017741A">
      <w:pPr>
        <w:pStyle w:val="a2"/>
        <w:numPr>
          <w:ilvl w:val="0"/>
          <w:numId w:val="61"/>
        </w:numPr>
        <w:jc w:val="both"/>
      </w:pPr>
      <w:r>
        <w:t xml:space="preserve">Использование команды </w:t>
      </w:r>
      <w:r w:rsidRPr="004E34A5">
        <w:rPr>
          <w:rStyle w:val="afffff0"/>
          <w:lang w:val="ru-RU"/>
        </w:rPr>
        <w:t>\</w:t>
      </w:r>
      <w:r w:rsidR="006F1B5E" w:rsidRPr="0075406D">
        <w:rPr>
          <w:rStyle w:val="afffff0"/>
        </w:rPr>
        <w:t>encoding</w:t>
      </w:r>
      <w:r w:rsidR="006F1B5E" w:rsidRPr="006F1B5E">
        <w:t xml:space="preserve"> в </w:t>
      </w:r>
      <w:r w:rsidR="006F1B5E" w:rsidRPr="0075406D">
        <w:rPr>
          <w:rStyle w:val="afffff0"/>
        </w:rPr>
        <w:t>psql</w:t>
      </w:r>
      <w:r w:rsidR="006F1B5E" w:rsidRPr="006F1B5E">
        <w:t>, которая позволяет вам на лету изменять клиентскую кодировку.</w:t>
      </w:r>
    </w:p>
    <w:p w14:paraId="30409E07" w14:textId="55033B4C" w:rsidR="006F1B5E" w:rsidRPr="006F1B5E" w:rsidRDefault="006F1B5E" w:rsidP="006F1B5E">
      <w:pPr>
        <w:pStyle w:val="affff8"/>
      </w:pPr>
      <w:r w:rsidRPr="006F1B5E">
        <w:rPr>
          <w:lang w:val="en-US"/>
        </w:rPr>
        <w:t xml:space="preserve">Использование </w:t>
      </w:r>
      <w:r w:rsidRPr="0075406D">
        <w:rPr>
          <w:rStyle w:val="afffff0"/>
        </w:rPr>
        <w:t>SET client_encoding TO</w:t>
      </w:r>
      <w:r w:rsidRPr="006F1B5E">
        <w:rPr>
          <w:lang w:val="en-US"/>
        </w:rPr>
        <w:t xml:space="preserve">. </w:t>
      </w:r>
      <w:r w:rsidRPr="006F1B5E">
        <w:t xml:space="preserve">Установить клиентскую кодировку можно с помощью этой команды </w:t>
      </w:r>
      <w:r w:rsidRPr="006F1B5E">
        <w:rPr>
          <w:lang w:val="en-US"/>
        </w:rPr>
        <w:t>SQL</w:t>
      </w:r>
      <w:r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6F1B5E" w:rsidRPr="0024605C" w14:paraId="7EA9A6A1" w14:textId="77777777" w:rsidTr="00D03AB8">
        <w:tc>
          <w:tcPr>
            <w:tcW w:w="9344" w:type="dxa"/>
            <w:shd w:val="clear" w:color="auto" w:fill="F2F2F2" w:themeFill="background1" w:themeFillShade="F2"/>
          </w:tcPr>
          <w:p w14:paraId="21A2D3F2" w14:textId="1BC7F055" w:rsidR="006F1B5E" w:rsidRPr="00EA29AA" w:rsidRDefault="006F1B5E" w:rsidP="00D03AB8">
            <w:pPr>
              <w:pStyle w:val="afffff"/>
            </w:pPr>
            <w:r w:rsidRPr="006F1B5E">
              <w:t>=&gt; SET CLIENT_ENCODING TO 'value';</w:t>
            </w:r>
          </w:p>
        </w:tc>
      </w:tr>
    </w:tbl>
    <w:p w14:paraId="751EE644" w14:textId="77777777" w:rsidR="006F1B5E" w:rsidRPr="006F1B5E" w:rsidRDefault="006F1B5E" w:rsidP="006F1B5E">
      <w:pPr>
        <w:pStyle w:val="affff8"/>
        <w:numPr>
          <w:ilvl w:val="0"/>
          <w:numId w:val="0"/>
        </w:numPr>
        <w:ind w:left="1080"/>
      </w:pPr>
      <w:r w:rsidRPr="006F1B5E">
        <w:t>Чтобы запросить текущую клиентскую кодировку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6F1B5E" w:rsidRPr="002F1092" w14:paraId="5633A212" w14:textId="77777777" w:rsidTr="00D03AB8">
        <w:tc>
          <w:tcPr>
            <w:tcW w:w="9344" w:type="dxa"/>
            <w:shd w:val="clear" w:color="auto" w:fill="F2F2F2" w:themeFill="background1" w:themeFillShade="F2"/>
          </w:tcPr>
          <w:p w14:paraId="4E7E168B" w14:textId="0BBBB9A5" w:rsidR="006F1B5E" w:rsidRPr="00EA29AA" w:rsidRDefault="006F1B5E" w:rsidP="00D03AB8">
            <w:pPr>
              <w:pStyle w:val="afffff"/>
            </w:pPr>
            <w:r w:rsidRPr="006F1B5E">
              <w:t>=&gt; SHOW client_encoding;</w:t>
            </w:r>
          </w:p>
        </w:tc>
      </w:tr>
    </w:tbl>
    <w:p w14:paraId="4A4E68BC" w14:textId="77777777" w:rsidR="006F1B5E" w:rsidRPr="006F1B5E" w:rsidRDefault="006F1B5E" w:rsidP="006F1B5E">
      <w:pPr>
        <w:pStyle w:val="affff8"/>
        <w:numPr>
          <w:ilvl w:val="0"/>
          <w:numId w:val="0"/>
        </w:numPr>
        <w:ind w:left="1080"/>
      </w:pPr>
      <w:r w:rsidRPr="006F1B5E">
        <w:t>Чтобы вернуться к кодировке по умолчанию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6F1B5E" w:rsidRPr="002F1092" w14:paraId="140E5A1E" w14:textId="77777777" w:rsidTr="00D03AB8">
        <w:tc>
          <w:tcPr>
            <w:tcW w:w="9344" w:type="dxa"/>
            <w:shd w:val="clear" w:color="auto" w:fill="F2F2F2" w:themeFill="background1" w:themeFillShade="F2"/>
          </w:tcPr>
          <w:p w14:paraId="4B804CC7" w14:textId="086DDF9C" w:rsidR="006F1B5E" w:rsidRPr="00EA29AA" w:rsidRDefault="006F1B5E" w:rsidP="00D03AB8">
            <w:pPr>
              <w:pStyle w:val="afffff"/>
            </w:pPr>
            <w:r w:rsidRPr="006F1B5E">
              <w:t>=&gt; RESET client_encoding;</w:t>
            </w:r>
          </w:p>
        </w:tc>
      </w:tr>
    </w:tbl>
    <w:p w14:paraId="18B68ED3" w14:textId="445A3F1A" w:rsidR="006F1B5E" w:rsidRPr="006F1B5E" w:rsidRDefault="006F1B5E" w:rsidP="006F1B5E">
      <w:pPr>
        <w:pStyle w:val="affff8"/>
      </w:pPr>
      <w:r w:rsidRPr="006F1B5E">
        <w:t xml:space="preserve">Использование переменной среды </w:t>
      </w:r>
      <w:r w:rsidRPr="0075406D">
        <w:rPr>
          <w:rStyle w:val="afffff0"/>
        </w:rPr>
        <w:t>PGCLIENTENCODING</w:t>
      </w:r>
      <w:r w:rsidRPr="006F1B5E">
        <w:t xml:space="preserve">. Когда </w:t>
      </w:r>
      <w:r w:rsidRPr="0075406D">
        <w:rPr>
          <w:rStyle w:val="afffff0"/>
        </w:rPr>
        <w:t>PGCLIENTENCODING</w:t>
      </w:r>
      <w:r w:rsidR="0075406D">
        <w:t xml:space="preserve"> определё</w:t>
      </w:r>
      <w:r w:rsidRPr="006F1B5E">
        <w:t>н в клиентской среде, эта клиентская кодировка автоматически выбирается при подключении к серверу. (Впоследствии это можно изменить, используя любой из других методов, упомянутых выше.)</w:t>
      </w:r>
    </w:p>
    <w:p w14:paraId="2E91F026" w14:textId="31796BD7" w:rsidR="006F1B5E" w:rsidRPr="006F1B5E" w:rsidRDefault="006F1B5E" w:rsidP="006F1B5E">
      <w:pPr>
        <w:pStyle w:val="affff8"/>
      </w:pPr>
      <w:r w:rsidRPr="006F1B5E">
        <w:t xml:space="preserve">Установка параметра конфигурации </w:t>
      </w:r>
      <w:r w:rsidRPr="0075406D">
        <w:rPr>
          <w:rStyle w:val="afffff0"/>
        </w:rPr>
        <w:t>client</w:t>
      </w:r>
      <w:r w:rsidRPr="004E34A5">
        <w:rPr>
          <w:rStyle w:val="afffff0"/>
          <w:lang w:val="ru-RU"/>
        </w:rPr>
        <w:t>_</w:t>
      </w:r>
      <w:r w:rsidRPr="0075406D">
        <w:rPr>
          <w:rStyle w:val="afffff0"/>
        </w:rPr>
        <w:t>encoding</w:t>
      </w:r>
      <w:r w:rsidRPr="006F1B5E">
        <w:t xml:space="preserve">. Если </w:t>
      </w:r>
      <w:r w:rsidRPr="0075406D">
        <w:rPr>
          <w:rStyle w:val="afffff0"/>
        </w:rPr>
        <w:t>client</w:t>
      </w:r>
      <w:r w:rsidRPr="0075406D">
        <w:rPr>
          <w:rStyle w:val="afffff0"/>
          <w:lang w:val="ru-RU"/>
        </w:rPr>
        <w:t>_</w:t>
      </w:r>
      <w:r w:rsidRPr="0075406D">
        <w:rPr>
          <w:rStyle w:val="afffff0"/>
        </w:rPr>
        <w:t>encoding</w:t>
      </w:r>
      <w:r w:rsidR="005564CF">
        <w:t xml:space="preserve"> установлен в </w:t>
      </w:r>
      <w:r w:rsidRPr="006F1B5E">
        <w:t>файле</w:t>
      </w:r>
      <w:r w:rsidR="005564CF">
        <w:t xml:space="preserve"> мастера</w:t>
      </w:r>
      <w:r w:rsidRPr="006F1B5E">
        <w:t xml:space="preserve"> </w:t>
      </w:r>
      <w:r w:rsidRPr="0075406D">
        <w:rPr>
          <w:rStyle w:val="afffff0"/>
        </w:rPr>
        <w:t>postgresql</w:t>
      </w:r>
      <w:r w:rsidRPr="0075406D">
        <w:rPr>
          <w:rStyle w:val="afffff0"/>
          <w:lang w:val="ru-RU"/>
        </w:rPr>
        <w:t>.</w:t>
      </w:r>
      <w:r w:rsidRPr="0075406D">
        <w:rPr>
          <w:rStyle w:val="afffff0"/>
        </w:rPr>
        <w:t>conf</w:t>
      </w:r>
      <w:r w:rsidRPr="006F1B5E">
        <w:t xml:space="preserve">, эта клиентская кодировка автоматически выбирается при </w:t>
      </w:r>
      <w:r w:rsidRPr="006F1B5E">
        <w:lastRenderedPageBreak/>
        <w:t xml:space="preserve">подключении к </w:t>
      </w:r>
      <w:r w:rsidR="00DB0AC5" w:rsidRPr="00366027">
        <w:rPr>
          <w:lang w:val="en-US"/>
        </w:rPr>
        <w:t>RT</w:t>
      </w:r>
      <w:r w:rsidR="00DB0AC5" w:rsidRPr="00366027">
        <w:t>.</w:t>
      </w:r>
      <w:r w:rsidR="00DB0AC5" w:rsidRPr="00366027">
        <w:rPr>
          <w:lang w:val="en-US"/>
        </w:rPr>
        <w:t>Warehouse</w:t>
      </w:r>
      <w:r w:rsidRPr="006F1B5E">
        <w:t>. (Впоследствии это можно изменить, используя любой из других методов, упомянутых выше.)</w:t>
      </w:r>
    </w:p>
    <w:p w14:paraId="0BD16E17" w14:textId="2DD339C7" w:rsidR="006F1B5E" w:rsidRPr="006F1B5E" w:rsidRDefault="006F1B5E" w:rsidP="006F1B5E">
      <w:pPr>
        <w:pStyle w:val="afff1"/>
      </w:pPr>
      <w:r w:rsidRPr="006F1B5E">
        <w:t>Если преобразование определ</w:t>
      </w:r>
      <w:r w:rsidR="005063CD">
        <w:t>ё</w:t>
      </w:r>
      <w:r w:rsidRPr="006F1B5E">
        <w:t xml:space="preserve">нного символа невозможно </w:t>
      </w:r>
      <w:r w:rsidR="005063CD">
        <w:t>—</w:t>
      </w:r>
      <w:r w:rsidRPr="006F1B5E">
        <w:t xml:space="preserve"> предположим, вы выбрали </w:t>
      </w:r>
      <w:r w:rsidRPr="005063CD">
        <w:rPr>
          <w:rStyle w:val="afffff0"/>
        </w:rPr>
        <w:t>EUC</w:t>
      </w:r>
      <w:r w:rsidRPr="002F2451">
        <w:rPr>
          <w:rStyle w:val="afffff0"/>
          <w:lang w:val="ru-RU"/>
        </w:rPr>
        <w:t>_</w:t>
      </w:r>
      <w:r w:rsidRPr="005063CD">
        <w:rPr>
          <w:rStyle w:val="afffff0"/>
        </w:rPr>
        <w:t>JP</w:t>
      </w:r>
      <w:r w:rsidRPr="006F1B5E">
        <w:t xml:space="preserve"> для сервера и </w:t>
      </w:r>
      <w:r w:rsidRPr="005063CD">
        <w:rPr>
          <w:rStyle w:val="afffff0"/>
        </w:rPr>
        <w:t>LATIN</w:t>
      </w:r>
      <w:r w:rsidRPr="002F2451">
        <w:rPr>
          <w:rStyle w:val="afffff0"/>
          <w:lang w:val="ru-RU"/>
        </w:rPr>
        <w:t>1</w:t>
      </w:r>
      <w:r w:rsidRPr="006F1B5E">
        <w:t xml:space="preserve"> для клиента, тогда некоторые японские символы не имеют представления в </w:t>
      </w:r>
      <w:r w:rsidRPr="002F2451">
        <w:rPr>
          <w:rStyle w:val="afffff0"/>
        </w:rPr>
        <w:t>LATIN</w:t>
      </w:r>
      <w:r w:rsidRPr="002F2451">
        <w:rPr>
          <w:rStyle w:val="afffff0"/>
          <w:lang w:val="ru-RU"/>
        </w:rPr>
        <w:t>1</w:t>
      </w:r>
      <w:r w:rsidRPr="006F1B5E">
        <w:t xml:space="preserve"> </w:t>
      </w:r>
      <w:r w:rsidR="002F2451">
        <w:t>—</w:t>
      </w:r>
      <w:r w:rsidRPr="006F1B5E">
        <w:t xml:space="preserve"> тогда выда</w:t>
      </w:r>
      <w:r w:rsidR="002F2451">
        <w:t>ё</w:t>
      </w:r>
      <w:r w:rsidRPr="006F1B5E">
        <w:t>тся сообщение об ошибке.</w:t>
      </w:r>
    </w:p>
    <w:p w14:paraId="4BB21D1F" w14:textId="3AE54273" w:rsidR="006F1B5E" w:rsidRPr="006F1B5E" w:rsidRDefault="006F1B5E" w:rsidP="006F1B5E">
      <w:pPr>
        <w:pStyle w:val="afff1"/>
      </w:pPr>
      <w:r w:rsidRPr="006F1B5E">
        <w:t>Если набор символов клиента определ</w:t>
      </w:r>
      <w:r w:rsidR="002F2451">
        <w:t>ё</w:t>
      </w:r>
      <w:r w:rsidRPr="006F1B5E">
        <w:t xml:space="preserve">н как </w:t>
      </w:r>
      <w:r w:rsidRPr="002F2451">
        <w:rPr>
          <w:rStyle w:val="afffff0"/>
        </w:rPr>
        <w:t>SQL</w:t>
      </w:r>
      <w:r w:rsidRPr="004E34A5">
        <w:rPr>
          <w:rStyle w:val="afffff0"/>
          <w:lang w:val="ru-RU"/>
        </w:rPr>
        <w:t>_</w:t>
      </w:r>
      <w:r w:rsidRPr="002F2451">
        <w:rPr>
          <w:rStyle w:val="afffff0"/>
        </w:rPr>
        <w:t>ASCII</w:t>
      </w:r>
      <w:r w:rsidRPr="006F1B5E">
        <w:t xml:space="preserve">, преобразование кодировки отключено, независимо от набора символов сервера. Использование </w:t>
      </w:r>
      <w:r w:rsidRPr="002F2451">
        <w:rPr>
          <w:rStyle w:val="afffff0"/>
        </w:rPr>
        <w:t>SQL</w:t>
      </w:r>
      <w:r w:rsidRPr="004E34A5">
        <w:rPr>
          <w:rStyle w:val="afffff0"/>
          <w:lang w:val="ru-RU"/>
        </w:rPr>
        <w:t>_</w:t>
      </w:r>
      <w:r w:rsidRPr="002F2451">
        <w:rPr>
          <w:rStyle w:val="afffff0"/>
        </w:rPr>
        <w:t>ASCII</w:t>
      </w:r>
      <w:r w:rsidRPr="006F1B5E">
        <w:t xml:space="preserve"> неразумно, если вы не работаете с данными, состоящими только из </w:t>
      </w:r>
      <w:r w:rsidRPr="002F2451">
        <w:rPr>
          <w:rStyle w:val="afffff0"/>
        </w:rPr>
        <w:t>ASCII</w:t>
      </w:r>
      <w:r w:rsidRPr="006F1B5E">
        <w:t xml:space="preserve">. </w:t>
      </w:r>
      <w:r w:rsidRPr="002F2451">
        <w:rPr>
          <w:rStyle w:val="afffff0"/>
        </w:rPr>
        <w:t>SQL_ASCII</w:t>
      </w:r>
      <w:r w:rsidRPr="006F1B5E">
        <w:t xml:space="preserve"> не поддерживается в качестве кодировки сервера.</w:t>
      </w:r>
    </w:p>
    <w:p w14:paraId="4E09C41A" w14:textId="368CBC79" w:rsidR="00AC57C1" w:rsidRDefault="004902A1" w:rsidP="000E62BB">
      <w:pPr>
        <w:pStyle w:val="15"/>
      </w:pPr>
      <w:bookmarkStart w:id="131" w:name="_Toc74742141"/>
      <w:r>
        <w:lastRenderedPageBreak/>
        <w:t xml:space="preserve">ОБНОВЛЕНИЕ БОЛЕЕ РАННЕЙ ВЕРСИИ </w:t>
      </w:r>
      <w:r w:rsidR="00C279D3" w:rsidRPr="00C279D3">
        <w:t>RT.WAREHOUSE</w:t>
      </w:r>
      <w:r w:rsidR="00C279D3">
        <w:t xml:space="preserve"> </w:t>
      </w:r>
      <w:r w:rsidR="00AC57C1">
        <w:t>6</w:t>
      </w:r>
      <w:bookmarkEnd w:id="131"/>
    </w:p>
    <w:p w14:paraId="1D4B2703" w14:textId="100E5631" w:rsidR="00AC57C1" w:rsidRDefault="00AC57C1" w:rsidP="00AC57C1">
      <w:pPr>
        <w:pStyle w:val="afff1"/>
      </w:pPr>
      <w:r>
        <w:t xml:space="preserve">Путь обновления, поддерживаемый для </w:t>
      </w:r>
      <w:r w:rsidR="004902A1">
        <w:t xml:space="preserve">данного релиза, — </w:t>
      </w:r>
      <w:r w:rsidR="00B76DEA">
        <w:t>RT.Warehouse</w:t>
      </w:r>
      <w:r>
        <w:t xml:space="preserve"> 6.x до более новой версии </w:t>
      </w:r>
      <w:r w:rsidR="00B76DEA">
        <w:t>RT.Warehouse</w:t>
      </w:r>
      <w:r>
        <w:t xml:space="preserve"> 6.x.</w:t>
      </w:r>
    </w:p>
    <w:tbl>
      <w:tblPr>
        <w:tblStyle w:val="aff1"/>
        <w:tblW w:w="0" w:type="auto"/>
        <w:tblBorders>
          <w:top w:val="doubleWave" w:sz="6" w:space="0" w:color="FFC000"/>
          <w:left w:val="doubleWave" w:sz="6" w:space="0" w:color="FFC000"/>
          <w:bottom w:val="doubleWave" w:sz="6" w:space="0" w:color="FFC000"/>
          <w:right w:val="doubleWave" w:sz="6" w:space="0" w:color="FFC000"/>
          <w:insideH w:val="doubleWave" w:sz="6" w:space="0" w:color="FFC000"/>
          <w:insideV w:val="doubleWave" w:sz="6" w:space="0" w:color="FFC000"/>
        </w:tblBorders>
        <w:tblLook w:val="04A0" w:firstRow="1" w:lastRow="0" w:firstColumn="1" w:lastColumn="0" w:noHBand="0" w:noVBand="1"/>
      </w:tblPr>
      <w:tblGrid>
        <w:gridCol w:w="9248"/>
      </w:tblGrid>
      <w:tr w:rsidR="00AC57C1" w:rsidRPr="00AC57C1" w14:paraId="0E154CB1" w14:textId="77777777" w:rsidTr="00D03AB8">
        <w:tc>
          <w:tcPr>
            <w:tcW w:w="9248" w:type="dxa"/>
          </w:tcPr>
          <w:p w14:paraId="433B06C3" w14:textId="77777777" w:rsidR="00AC57C1" w:rsidRPr="003B6273" w:rsidRDefault="00AC57C1" w:rsidP="00D03AB8">
            <w:pPr>
              <w:pStyle w:val="afff1"/>
              <w:ind w:firstLine="0"/>
              <w:rPr>
                <w:b/>
              </w:rPr>
            </w:pPr>
            <w:r w:rsidRPr="003B6273">
              <w:rPr>
                <w:b/>
              </w:rPr>
              <w:t>Внимание.</w:t>
            </w:r>
          </w:p>
          <w:p w14:paraId="0D5196DD" w14:textId="6AB72A47" w:rsidR="00AC57C1" w:rsidRPr="00AC57C1" w:rsidRDefault="00AC57C1" w:rsidP="003A3179">
            <w:pPr>
              <w:pStyle w:val="afff1"/>
              <w:ind w:firstLine="0"/>
            </w:pPr>
            <w:r>
              <w:t>У</w:t>
            </w:r>
            <w:r w:rsidRPr="00AC57C1">
              <w:t xml:space="preserve">становите часовой пояс </w:t>
            </w:r>
            <w:r w:rsidR="00B76DEA">
              <w:t>RT.Warehouse</w:t>
            </w:r>
            <w:r w:rsidR="004902A1" w:rsidRPr="004902A1">
              <w:t xml:space="preserve"> </w:t>
            </w:r>
            <w:r w:rsidRPr="00AC57C1">
              <w:t xml:space="preserve">на значение, совместимое с вашими хост-системами. Установка часового пояса </w:t>
            </w:r>
            <w:r w:rsidR="00B76DEA">
              <w:t>RT.Warehouse</w:t>
            </w:r>
            <w:r w:rsidRPr="00AC57C1">
              <w:t xml:space="preserve"> не позволяет </w:t>
            </w:r>
            <w:r w:rsidR="00B76DEA">
              <w:t>RT.Warehouse</w:t>
            </w:r>
            <w:r w:rsidR="004902A1" w:rsidRPr="004902A1">
              <w:t xml:space="preserve"> </w:t>
            </w:r>
            <w:r w:rsidRPr="00AC57C1">
              <w:t xml:space="preserve">выбирать часовой пояс при каждом перезапуске кластера и устанавливает часовой пояс для </w:t>
            </w:r>
            <w:r w:rsidR="004902A1">
              <w:t>инстансов мастера и</w:t>
            </w:r>
            <w:r w:rsidRPr="00AC57C1">
              <w:t xml:space="preserve"> сегмента. После обновления до </w:t>
            </w:r>
            <w:r w:rsidR="004902A1">
              <w:t>данного релиза</w:t>
            </w:r>
            <w:r w:rsidRPr="00AC57C1">
              <w:t xml:space="preserve">, если вы не установили значение часового пояса </w:t>
            </w:r>
            <w:r w:rsidR="00B76DEA">
              <w:t>RT.Warehouse</w:t>
            </w:r>
            <w:r w:rsidRPr="00AC57C1">
              <w:t xml:space="preserve">, убедитесь, что выбранный часовой пояс </w:t>
            </w:r>
            <w:r w:rsidR="00DB0AC5" w:rsidRPr="00366027">
              <w:rPr>
                <w:lang w:val="en-US"/>
              </w:rPr>
              <w:t>RT</w:t>
            </w:r>
            <w:r w:rsidR="00DB0AC5" w:rsidRPr="00366027">
              <w:t>.</w:t>
            </w:r>
            <w:r w:rsidR="00DB0AC5" w:rsidRPr="00366027">
              <w:rPr>
                <w:lang w:val="en-US"/>
              </w:rPr>
              <w:t>Warehouse</w:t>
            </w:r>
            <w:r w:rsidRPr="00AC57C1">
              <w:t xml:space="preserve"> приемлем для вашего разв</w:t>
            </w:r>
            <w:r w:rsidR="004902A1">
              <w:t>ё</w:t>
            </w:r>
            <w:r w:rsidRPr="00AC57C1">
              <w:t xml:space="preserve">ртывания. Дополнительные сведения см. </w:t>
            </w:r>
            <w:r w:rsidR="004902A1">
              <w:t xml:space="preserve">в </w:t>
            </w:r>
            <w:r w:rsidR="003A3179">
              <w:t xml:space="preserve">разделе </w:t>
            </w:r>
            <w:r w:rsidR="003A3179">
              <w:fldChar w:fldCharType="begin"/>
            </w:r>
            <w:r w:rsidR="003A3179">
              <w:instrText xml:space="preserve"> REF _Ref59550437 \r \h </w:instrText>
            </w:r>
            <w:r w:rsidR="003A3179">
              <w:fldChar w:fldCharType="separate"/>
            </w:r>
            <w:r w:rsidR="003A3179">
              <w:t>10</w:t>
            </w:r>
            <w:r w:rsidR="003A3179">
              <w:fldChar w:fldCharType="end"/>
            </w:r>
            <w:r w:rsidRPr="00AC57C1">
              <w:t>.</w:t>
            </w:r>
          </w:p>
        </w:tc>
      </w:tr>
    </w:tbl>
    <w:p w14:paraId="315C9CD6" w14:textId="7AD41C83" w:rsidR="00AC57C1" w:rsidRDefault="003D1D8E" w:rsidP="000E62BB">
      <w:pPr>
        <w:pStyle w:val="2b"/>
      </w:pPr>
      <w:bookmarkStart w:id="132" w:name="_Ref59712247"/>
      <w:bookmarkStart w:id="133" w:name="_Toc74742142"/>
      <w:r>
        <w:t>Предварительные</w:t>
      </w:r>
      <w:r w:rsidR="00A92728">
        <w:t xml:space="preserve"> условия</w:t>
      </w:r>
      <w:bookmarkEnd w:id="132"/>
      <w:bookmarkEnd w:id="133"/>
    </w:p>
    <w:p w14:paraId="266D6C84" w14:textId="6A2B0669" w:rsidR="00AC57C1" w:rsidRDefault="00AC57C1" w:rsidP="00AC57C1">
      <w:pPr>
        <w:pStyle w:val="afff1"/>
      </w:pPr>
      <w:r>
        <w:t>Перед запуском процесса обновлен</w:t>
      </w:r>
      <w:r w:rsidR="00A92728">
        <w:t>ия выполните следующие проверки:</w:t>
      </w:r>
    </w:p>
    <w:p w14:paraId="4EE8C2D1" w14:textId="18980AAD" w:rsidR="00AC57C1" w:rsidRDefault="00AC57C1" w:rsidP="00A92728">
      <w:pPr>
        <w:pStyle w:val="a2"/>
        <w:numPr>
          <w:ilvl w:val="0"/>
          <w:numId w:val="62"/>
        </w:numPr>
        <w:jc w:val="both"/>
      </w:pPr>
      <w:r>
        <w:t xml:space="preserve">Проверьте работоспособность оборудования хоста </w:t>
      </w:r>
      <w:r w:rsidR="00B76DEA">
        <w:t>RT.Warehouse</w:t>
      </w:r>
      <w:r>
        <w:t xml:space="preserve"> и убедитесь, что хосты соответствуют требованиям для работы </w:t>
      </w:r>
      <w:r w:rsidR="00B76DEA">
        <w:t>RT.Warehouse</w:t>
      </w:r>
      <w:r>
        <w:t xml:space="preserve">. Утилита </w:t>
      </w:r>
      <w:r w:rsidR="00B76DEA">
        <w:t>RT.Warehouse</w:t>
      </w:r>
      <w:r>
        <w:t xml:space="preserve"> </w:t>
      </w:r>
      <w:r w:rsidRPr="00A92728">
        <w:rPr>
          <w:rStyle w:val="afffff0"/>
        </w:rPr>
        <w:t>gpcheckperf</w:t>
      </w:r>
      <w:r>
        <w:t xml:space="preserve"> может помочь вам подтвердить требования к хосту.</w:t>
      </w:r>
    </w:p>
    <w:tbl>
      <w:tblPr>
        <w:tblStyle w:val="aff1"/>
        <w:tblW w:w="0" w:type="auto"/>
        <w:tblBorders>
          <w:top w:val="doubleWave" w:sz="6" w:space="0" w:color="7030A0"/>
          <w:left w:val="doubleWave" w:sz="6" w:space="0" w:color="7030A0"/>
          <w:bottom w:val="doubleWave" w:sz="6" w:space="0" w:color="7030A0"/>
          <w:right w:val="doubleWave" w:sz="6" w:space="0" w:color="7030A0"/>
          <w:insideH w:val="doubleWave" w:sz="6" w:space="0" w:color="7030A0"/>
          <w:insideV w:val="doubleWave" w:sz="6" w:space="0" w:color="7030A0"/>
        </w:tblBorders>
        <w:tblLook w:val="04A0" w:firstRow="1" w:lastRow="0" w:firstColumn="1" w:lastColumn="0" w:noHBand="0" w:noVBand="1"/>
      </w:tblPr>
      <w:tblGrid>
        <w:gridCol w:w="9248"/>
      </w:tblGrid>
      <w:tr w:rsidR="00AC57C1" w14:paraId="1327F61F" w14:textId="77777777" w:rsidTr="00D03AB8">
        <w:trPr>
          <w:cantSplit/>
        </w:trPr>
        <w:tc>
          <w:tcPr>
            <w:tcW w:w="9248" w:type="dxa"/>
          </w:tcPr>
          <w:p w14:paraId="1ED17DEF" w14:textId="77777777" w:rsidR="00AC57C1" w:rsidRPr="003B6273" w:rsidRDefault="00AC57C1" w:rsidP="00D03AB8">
            <w:pPr>
              <w:pStyle w:val="afff1"/>
              <w:ind w:firstLine="0"/>
              <w:rPr>
                <w:b/>
              </w:rPr>
            </w:pPr>
            <w:r>
              <w:rPr>
                <w:b/>
              </w:rPr>
              <w:t>Примечание</w:t>
            </w:r>
            <w:r w:rsidRPr="003B6273">
              <w:rPr>
                <w:b/>
              </w:rPr>
              <w:t>.</w:t>
            </w:r>
          </w:p>
          <w:p w14:paraId="50421B8E" w14:textId="3238D7E8" w:rsidR="00AC57C1" w:rsidRDefault="00AC57C1" w:rsidP="00D03AB8">
            <w:pPr>
              <w:pStyle w:val="afff1"/>
              <w:ind w:firstLine="0"/>
            </w:pPr>
            <w:r w:rsidRPr="00AC57C1">
              <w:t xml:space="preserve">Если вам нужно запустить утилиту </w:t>
            </w:r>
            <w:r w:rsidRPr="00A92728">
              <w:rPr>
                <w:rStyle w:val="afffff0"/>
              </w:rPr>
              <w:t>gpcheckcat</w:t>
            </w:r>
            <w:r w:rsidR="00A92728">
              <w:t>, запустите её</w:t>
            </w:r>
            <w:r w:rsidRPr="00AC57C1">
              <w:t xml:space="preserve"> за несколько недель до обновления во время периода обслуживания. При необходимости вы можете решить любые проблемы, обнаруженные утилитой, до запланированного обновления.</w:t>
            </w:r>
          </w:p>
        </w:tc>
      </w:tr>
    </w:tbl>
    <w:p w14:paraId="7D005F91" w14:textId="3C71AFFC" w:rsidR="00AC57C1" w:rsidRDefault="00AC57C1" w:rsidP="00AC57C1">
      <w:pPr>
        <w:pStyle w:val="affff8"/>
        <w:numPr>
          <w:ilvl w:val="0"/>
          <w:numId w:val="0"/>
        </w:numPr>
        <w:ind w:left="1080"/>
      </w:pPr>
      <w:r>
        <w:t xml:space="preserve">Утилита находится в </w:t>
      </w:r>
      <w:r w:rsidRPr="004E34A5">
        <w:rPr>
          <w:rStyle w:val="afffff0"/>
          <w:lang w:val="ru-RU"/>
        </w:rPr>
        <w:t>$</w:t>
      </w:r>
      <w:r w:rsidRPr="008405A1">
        <w:rPr>
          <w:rStyle w:val="afffff0"/>
        </w:rPr>
        <w:t>GPHOME</w:t>
      </w:r>
      <w:r w:rsidRPr="004E34A5">
        <w:rPr>
          <w:rStyle w:val="afffff0"/>
          <w:lang w:val="ru-RU"/>
        </w:rPr>
        <w:t>/</w:t>
      </w:r>
      <w:r w:rsidRPr="008405A1">
        <w:rPr>
          <w:rStyle w:val="afffff0"/>
        </w:rPr>
        <w:t>bin</w:t>
      </w:r>
      <w:r>
        <w:t xml:space="preserve">. Переведите </w:t>
      </w:r>
      <w:r w:rsidR="00B76DEA">
        <w:t>RT.Warehouse</w:t>
      </w:r>
      <w:r>
        <w:t xml:space="preserve"> в ограниченный режим при запуске утилиты </w:t>
      </w:r>
      <w:r w:rsidRPr="008405A1">
        <w:rPr>
          <w:rStyle w:val="afffff0"/>
        </w:rPr>
        <w:t>gpcheckcat</w:t>
      </w:r>
      <w:r w:rsidR="008405A1">
        <w:t>.</w:t>
      </w:r>
    </w:p>
    <w:p w14:paraId="68FE47B1" w14:textId="2B9EC0D6" w:rsidR="00AC57C1" w:rsidRDefault="00AC57C1" w:rsidP="00AC57C1">
      <w:pPr>
        <w:pStyle w:val="affff8"/>
        <w:numPr>
          <w:ilvl w:val="0"/>
          <w:numId w:val="0"/>
        </w:numPr>
        <w:ind w:left="1080"/>
      </w:pPr>
      <w:r>
        <w:t xml:space="preserve">Если </w:t>
      </w:r>
      <w:r w:rsidRPr="008405A1">
        <w:rPr>
          <w:rStyle w:val="afffff0"/>
        </w:rPr>
        <w:t>gpcheckcat</w:t>
      </w:r>
      <w:r>
        <w:t xml:space="preserve"> сообщает о несоответствиях в каталоге, вы можете запустить </w:t>
      </w:r>
      <w:r w:rsidRPr="008405A1">
        <w:rPr>
          <w:rStyle w:val="afffff0"/>
        </w:rPr>
        <w:t>gpcheckcat</w:t>
      </w:r>
      <w:r>
        <w:t xml:space="preserve"> с параметром </w:t>
      </w:r>
      <w:r w:rsidRPr="008405A1">
        <w:rPr>
          <w:rStyle w:val="afffff0"/>
          <w:lang w:val="ru-RU"/>
        </w:rPr>
        <w:t>-</w:t>
      </w:r>
      <w:r w:rsidRPr="008405A1">
        <w:rPr>
          <w:rStyle w:val="afffff0"/>
        </w:rPr>
        <w:t>g</w:t>
      </w:r>
      <w:r>
        <w:t>, чтобы сгенерировать с</w:t>
      </w:r>
      <w:r w:rsidR="008405A1">
        <w:t>крипты</w:t>
      </w:r>
      <w:r>
        <w:t xml:space="preserve"> SQL для исправления несоответствий.</w:t>
      </w:r>
    </w:p>
    <w:p w14:paraId="783741A1" w14:textId="76458037" w:rsidR="00AC57C1" w:rsidRDefault="00AC57C1" w:rsidP="00AC57C1">
      <w:pPr>
        <w:pStyle w:val="affff8"/>
        <w:numPr>
          <w:ilvl w:val="0"/>
          <w:numId w:val="0"/>
        </w:numPr>
        <w:ind w:left="1080"/>
      </w:pPr>
      <w:r>
        <w:t>После запуска с</w:t>
      </w:r>
      <w:r w:rsidR="008405A1">
        <w:t>криптов</w:t>
      </w:r>
      <w:r>
        <w:t xml:space="preserve"> SQL снова запустите </w:t>
      </w:r>
      <w:r w:rsidRPr="008405A1">
        <w:rPr>
          <w:rStyle w:val="afffff0"/>
        </w:rPr>
        <w:t>gpcheckcat</w:t>
      </w:r>
      <w:r w:rsidR="008405A1">
        <w:t>. Возможно вам придё</w:t>
      </w:r>
      <w:r>
        <w:t xml:space="preserve">тся повторить процесс запуска </w:t>
      </w:r>
      <w:r w:rsidRPr="008405A1">
        <w:rPr>
          <w:rStyle w:val="afffff0"/>
        </w:rPr>
        <w:t>gpcheckcat</w:t>
      </w:r>
      <w:r>
        <w:t xml:space="preserve"> и создания с</w:t>
      </w:r>
      <w:r w:rsidR="008405A1">
        <w:t>криптов</w:t>
      </w:r>
      <w:r>
        <w:t xml:space="preserve"> SQL, чтобы убедиться в отсутствии несоответствий. Запустите с</w:t>
      </w:r>
      <w:r w:rsidR="008405A1">
        <w:t>крипты</w:t>
      </w:r>
      <w:r>
        <w:t xml:space="preserve"> SQL, созданные </w:t>
      </w:r>
      <w:r w:rsidRPr="008405A1">
        <w:rPr>
          <w:rStyle w:val="afffff0"/>
        </w:rPr>
        <w:t>gpcheckcat</w:t>
      </w:r>
      <w:r>
        <w:t xml:space="preserve"> в неактивной системе. Утилита может сообщать ложные предупреждения, если в системе есть активность.</w:t>
      </w:r>
    </w:p>
    <w:p w14:paraId="260854F7" w14:textId="71CC93F5" w:rsidR="00AC57C1" w:rsidRDefault="00AC57C1" w:rsidP="00AC57C1">
      <w:pPr>
        <w:pStyle w:val="affff8"/>
      </w:pPr>
      <w:r>
        <w:t xml:space="preserve">В процессе миграции с </w:t>
      </w:r>
      <w:r w:rsidR="00B76DEA">
        <w:t>RT.Warehouse</w:t>
      </w:r>
      <w:r>
        <w:t xml:space="preserve"> 6 создается резервная копия некоторых файлов и каталогов в </w:t>
      </w:r>
      <w:r w:rsidRPr="004E34A5">
        <w:rPr>
          <w:rStyle w:val="afffff0"/>
          <w:lang w:val="ru-RU"/>
        </w:rPr>
        <w:t>$</w:t>
      </w:r>
      <w:r w:rsidRPr="008405A1">
        <w:rPr>
          <w:rStyle w:val="afffff0"/>
        </w:rPr>
        <w:t>MASTER</w:t>
      </w:r>
      <w:r w:rsidRPr="004E34A5">
        <w:rPr>
          <w:rStyle w:val="afffff0"/>
          <w:lang w:val="ru-RU"/>
        </w:rPr>
        <w:t>_</w:t>
      </w:r>
      <w:r w:rsidRPr="008405A1">
        <w:rPr>
          <w:rStyle w:val="afffff0"/>
        </w:rPr>
        <w:t>DATA</w:t>
      </w:r>
      <w:r w:rsidRPr="004E34A5">
        <w:rPr>
          <w:rStyle w:val="afffff0"/>
          <w:lang w:val="ru-RU"/>
        </w:rPr>
        <w:t>_</w:t>
      </w:r>
      <w:r w:rsidRPr="008405A1">
        <w:rPr>
          <w:rStyle w:val="afffff0"/>
        </w:rPr>
        <w:t>DIRECTORY</w:t>
      </w:r>
      <w:r>
        <w:t xml:space="preserve">. Вручную сделайте резервную копию и удалите все оставшиеся </w:t>
      </w:r>
      <w:r>
        <w:lastRenderedPageBreak/>
        <w:t xml:space="preserve">файлы и каталоги из каталога </w:t>
      </w:r>
      <w:r w:rsidRPr="008405A1">
        <w:rPr>
          <w:rStyle w:val="afffff0"/>
          <w:lang w:val="ru-RU"/>
        </w:rPr>
        <w:t>$</w:t>
      </w:r>
      <w:r w:rsidRPr="008405A1">
        <w:rPr>
          <w:rStyle w:val="afffff0"/>
        </w:rPr>
        <w:t>MASTER</w:t>
      </w:r>
      <w:r w:rsidRPr="008405A1">
        <w:rPr>
          <w:rStyle w:val="afffff0"/>
          <w:lang w:val="ru-RU"/>
        </w:rPr>
        <w:t>_</w:t>
      </w:r>
      <w:r w:rsidRPr="008405A1">
        <w:rPr>
          <w:rStyle w:val="afffff0"/>
        </w:rPr>
        <w:t>DATA</w:t>
      </w:r>
      <w:r w:rsidRPr="008405A1">
        <w:rPr>
          <w:rStyle w:val="afffff0"/>
          <w:lang w:val="ru-RU"/>
        </w:rPr>
        <w:t>_</w:t>
      </w:r>
      <w:r w:rsidRPr="008405A1">
        <w:rPr>
          <w:rStyle w:val="afffff0"/>
        </w:rPr>
        <w:t>DIRECTORY</w:t>
      </w:r>
      <w:r w:rsidR="008405A1">
        <w:t xml:space="preserve"> перед переносом.</w:t>
      </w:r>
    </w:p>
    <w:p w14:paraId="0FF84299" w14:textId="2B32E684" w:rsidR="00AC57C1" w:rsidRPr="004E34A5" w:rsidRDefault="00AC57C1" w:rsidP="00AC57C1">
      <w:pPr>
        <w:pStyle w:val="afff1"/>
      </w:pPr>
      <w:r>
        <w:t xml:space="preserve">Если вы настроили Platform Extension Framework (PXF) в предыдущей установке </w:t>
      </w:r>
      <w:r w:rsidR="00B76DEA">
        <w:t>RT.Warehouse</w:t>
      </w:r>
      <w:r>
        <w:t>, вы должны остановить службу PXF, и вам может потребоваться создать резервную копию файлов конфигурации PXF перед обновлением до н</w:t>
      </w:r>
      <w:r w:rsidR="008405A1">
        <w:t xml:space="preserve">овой версии </w:t>
      </w:r>
      <w:r w:rsidR="00B76DEA">
        <w:t>RT.Warehouse</w:t>
      </w:r>
      <w:r w:rsidR="008405A1">
        <w:t>.</w:t>
      </w:r>
    </w:p>
    <w:p w14:paraId="78FFCF48" w14:textId="4FA975D9" w:rsidR="00F07987" w:rsidRDefault="00AC57C1" w:rsidP="00AC57C1">
      <w:pPr>
        <w:pStyle w:val="afff1"/>
      </w:pPr>
      <w:r>
        <w:t>Если вы еще не настроили PXF, никаких действий не требуется.</w:t>
      </w:r>
    </w:p>
    <w:p w14:paraId="2F2E3632" w14:textId="77777777" w:rsidR="00AC57C1" w:rsidRDefault="00AC57C1" w:rsidP="000E62BB">
      <w:pPr>
        <w:pStyle w:val="2b"/>
      </w:pPr>
      <w:bookmarkStart w:id="134" w:name="_Toc74742143"/>
      <w:r>
        <w:t>Обновление 6.x до более новой версии 6.x</w:t>
      </w:r>
      <w:bookmarkEnd w:id="134"/>
    </w:p>
    <w:p w14:paraId="58440489" w14:textId="447B9A2E" w:rsidR="00AC57C1" w:rsidRDefault="00AC57C1" w:rsidP="00AC57C1">
      <w:pPr>
        <w:pStyle w:val="afff1"/>
      </w:pPr>
      <w:r>
        <w:t xml:space="preserve">Обновление </w:t>
      </w:r>
      <w:r w:rsidR="00B76DEA">
        <w:t>RT.Warehouse</w:t>
      </w:r>
      <w:r>
        <w:t xml:space="preserve"> 6.x до более новой версии 6.x </w:t>
      </w:r>
      <w:r w:rsidR="003D1D8E">
        <w:t>предполагает</w:t>
      </w:r>
      <w:r>
        <w:t xml:space="preserve"> остановку </w:t>
      </w:r>
      <w:r w:rsidR="00B76DEA">
        <w:t>RT.Warehouse</w:t>
      </w:r>
      <w:r>
        <w:t xml:space="preserve">, обновление </w:t>
      </w:r>
      <w:r w:rsidR="003D1D8E">
        <w:t>бинарных</w:t>
      </w:r>
      <w:r>
        <w:t xml:space="preserve"> файлов программного обеспечения </w:t>
      </w:r>
      <w:r w:rsidR="00B76DEA">
        <w:t>RT.Warehouse</w:t>
      </w:r>
      <w:r>
        <w:t xml:space="preserve"> и перезапуск </w:t>
      </w:r>
      <w:r w:rsidR="00B76DEA">
        <w:t>RT.Warehouse</w:t>
      </w:r>
      <w:r>
        <w:t xml:space="preserve">. Если вы используете пакеты расширения </w:t>
      </w:r>
      <w:r w:rsidR="00B76DEA">
        <w:t>RT.Warehouse</w:t>
      </w:r>
      <w:r>
        <w:t>, существуют дополнительные требования. См.</w:t>
      </w:r>
      <w:r w:rsidR="003D1D8E">
        <w:rPr>
          <w:lang w:val="en-US"/>
        </w:rPr>
        <w:t xml:space="preserve"> </w:t>
      </w:r>
      <w:r w:rsidR="003D1D8E">
        <w:rPr>
          <w:lang w:val="en-US"/>
        </w:rPr>
        <w:fldChar w:fldCharType="begin"/>
      </w:r>
      <w:r w:rsidR="003D1D8E">
        <w:rPr>
          <w:lang w:val="en-US"/>
        </w:rPr>
        <w:instrText xml:space="preserve"> REF _Ref59712247 \h </w:instrText>
      </w:r>
      <w:r w:rsidR="003D1D8E">
        <w:rPr>
          <w:lang w:val="en-US"/>
        </w:rPr>
      </w:r>
      <w:r w:rsidR="003D1D8E">
        <w:rPr>
          <w:lang w:val="en-US"/>
        </w:rPr>
        <w:fldChar w:fldCharType="separate"/>
      </w:r>
      <w:r w:rsidR="003A3179">
        <w:t>Предварительные условия</w:t>
      </w:r>
      <w:r w:rsidR="003D1D8E">
        <w:rPr>
          <w:lang w:val="en-US"/>
        </w:rPr>
        <w:fldChar w:fldCharType="end"/>
      </w:r>
      <w:r>
        <w:t>.</w:t>
      </w:r>
    </w:p>
    <w:p w14:paraId="446ED3F6" w14:textId="2DEA53FE" w:rsidR="00AC57C1" w:rsidRDefault="00AC57C1" w:rsidP="00C279D3">
      <w:pPr>
        <w:pStyle w:val="a2"/>
        <w:numPr>
          <w:ilvl w:val="0"/>
          <w:numId w:val="63"/>
        </w:numPr>
        <w:jc w:val="both"/>
      </w:pPr>
      <w:r>
        <w:t xml:space="preserve">Войдите на </w:t>
      </w:r>
      <w:r w:rsidR="003D1D8E">
        <w:t>хост мастера</w:t>
      </w:r>
      <w:r>
        <w:t xml:space="preserve"> </w:t>
      </w:r>
      <w:r w:rsidR="00B76DEA">
        <w:t>RT.Warehouse</w:t>
      </w:r>
      <w:r w:rsidR="003D1D8E" w:rsidRPr="003D1D8E">
        <w:t xml:space="preserve"> </w:t>
      </w:r>
      <w:r>
        <w:t xml:space="preserve">как </w:t>
      </w:r>
      <w:r w:rsidR="003D1D8E">
        <w:t>администратор</w:t>
      </w:r>
      <w:r>
        <w:t xml:space="preserve"> </w:t>
      </w:r>
      <w:r w:rsidR="00C279D3" w:rsidRPr="00C279D3">
        <w:t>RT.Warehouse</w:t>
      </w:r>
      <w:r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AC57C1" w:rsidRPr="002F1092" w14:paraId="2F4097A7" w14:textId="77777777" w:rsidTr="00D03AB8">
        <w:tc>
          <w:tcPr>
            <w:tcW w:w="9344" w:type="dxa"/>
            <w:shd w:val="clear" w:color="auto" w:fill="F2F2F2" w:themeFill="background1" w:themeFillShade="F2"/>
          </w:tcPr>
          <w:p w14:paraId="5DC6D0AE" w14:textId="77777777" w:rsidR="00AC57C1" w:rsidRPr="00EA29AA" w:rsidRDefault="00AC57C1" w:rsidP="00D03AB8">
            <w:pPr>
              <w:pStyle w:val="afffff"/>
            </w:pPr>
            <w:r w:rsidRPr="006F1B5E">
              <w:t>=&gt; RESET client_encoding;</w:t>
            </w:r>
          </w:p>
        </w:tc>
      </w:tr>
    </w:tbl>
    <w:p w14:paraId="55E556C3" w14:textId="7E03B40B" w:rsidR="00AC57C1" w:rsidRDefault="00AC57C1" w:rsidP="008F0B2D">
      <w:pPr>
        <w:pStyle w:val="affff8"/>
      </w:pPr>
      <w:r>
        <w:t xml:space="preserve">Выполните интеллектуальное выключение вашей системы </w:t>
      </w:r>
      <w:r w:rsidR="00B76DEA">
        <w:t>RT.Warehouse</w:t>
      </w:r>
      <w:r>
        <w:t xml:space="preserve"> 6.x (активные подключения к базе данных могут отсутствовать). В этом примере для отключения запросов на подт</w:t>
      </w:r>
      <w:r w:rsidR="00FC13C6">
        <w:t>верждение используется параметр</w:t>
      </w:r>
      <w:r w:rsidR="003D1D8E">
        <w:t xml:space="preserve"> </w:t>
      </w:r>
      <w:r w:rsidR="003D1D8E" w:rsidRPr="004E34A5">
        <w:rPr>
          <w:rStyle w:val="afffff0"/>
          <w:lang w:val="ru-RU"/>
        </w:rPr>
        <w:t>–</w:t>
      </w:r>
      <w:r w:rsidR="003D1D8E" w:rsidRPr="003D1D8E">
        <w:rPr>
          <w:rStyle w:val="afffff0"/>
        </w:rPr>
        <w:t>a</w:t>
      </w:r>
      <w:r w:rsidR="003D1D8E"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FC13C6" w:rsidRPr="002F1092" w14:paraId="0CF43158" w14:textId="77777777" w:rsidTr="00D03AB8">
        <w:tc>
          <w:tcPr>
            <w:tcW w:w="9344" w:type="dxa"/>
            <w:shd w:val="clear" w:color="auto" w:fill="F2F2F2" w:themeFill="background1" w:themeFillShade="F2"/>
          </w:tcPr>
          <w:p w14:paraId="3522A3D7" w14:textId="1D358690" w:rsidR="00FC13C6" w:rsidRPr="00EA29AA" w:rsidRDefault="00FC13C6" w:rsidP="00D03AB8">
            <w:pPr>
              <w:pStyle w:val="afffff"/>
            </w:pPr>
            <w:r w:rsidRPr="00FC13C6">
              <w:t>$ gpstop -a</w:t>
            </w:r>
          </w:p>
        </w:tc>
      </w:tr>
    </w:tbl>
    <w:p w14:paraId="2672D4D0" w14:textId="16BA028D" w:rsidR="00AC57C1" w:rsidRDefault="00AC57C1" w:rsidP="00FC13C6">
      <w:pPr>
        <w:pStyle w:val="affff8"/>
      </w:pPr>
      <w:r>
        <w:t xml:space="preserve">Скопируйте новый установочный пакет программного обеспечения </w:t>
      </w:r>
      <w:r w:rsidR="00B76DEA">
        <w:t>RT.Warehouse</w:t>
      </w:r>
      <w:r>
        <w:t xml:space="preserve"> в домашний каталог пользователя </w:t>
      </w:r>
      <w:r w:rsidRPr="00BF1B0B">
        <w:rPr>
          <w:rStyle w:val="afffff0"/>
        </w:rPr>
        <w:t>gpadmin</w:t>
      </w:r>
      <w:r>
        <w:t xml:space="preserve"> на </w:t>
      </w:r>
      <w:r w:rsidR="00BF1B0B">
        <w:t>хосты мастера, резервного мастера и сегментов.</w:t>
      </w:r>
    </w:p>
    <w:p w14:paraId="08D04EDD" w14:textId="2627326D" w:rsidR="00BF1B0B" w:rsidRDefault="00AC57C1" w:rsidP="00D03AB8">
      <w:pPr>
        <w:pStyle w:val="affff8"/>
      </w:pPr>
      <w:r>
        <w:t xml:space="preserve">От имени пользователя </w:t>
      </w:r>
      <w:r w:rsidRPr="00BF1B0B">
        <w:rPr>
          <w:rStyle w:val="afffff0"/>
        </w:rPr>
        <w:t>root</w:t>
      </w:r>
      <w:r>
        <w:t xml:space="preserve"> установите новую версию ПО </w:t>
      </w:r>
      <w:r w:rsidR="00B76DEA">
        <w:t>RT.Warehouse</w:t>
      </w:r>
      <w:r w:rsidR="00BF1B0B">
        <w:t xml:space="preserve"> на каждом хосте.</w:t>
      </w:r>
    </w:p>
    <w:p w14:paraId="21C47149" w14:textId="4791A4B6" w:rsidR="00AC57C1" w:rsidRPr="00BF1B0B" w:rsidRDefault="00AC57C1" w:rsidP="00BF1B0B">
      <w:pPr>
        <w:pStyle w:val="affff8"/>
        <w:numPr>
          <w:ilvl w:val="0"/>
          <w:numId w:val="0"/>
        </w:numPr>
        <w:ind w:left="1080"/>
      </w:pPr>
      <w:r>
        <w:t>Например</w:t>
      </w:r>
      <w:r w:rsidRPr="00BF1B0B">
        <w:t xml:space="preserve">, </w:t>
      </w:r>
      <w:r>
        <w:t>в</w:t>
      </w:r>
      <w:r w:rsidRPr="00BF1B0B">
        <w:t xml:space="preserve"> </w:t>
      </w:r>
      <w:r>
        <w:t>системах</w:t>
      </w:r>
      <w:r w:rsidR="00FC13C6" w:rsidRPr="00BF1B0B">
        <w:t xml:space="preserve"> </w:t>
      </w:r>
      <w:r w:rsidR="00571F12">
        <w:t>РЕД ОС</w:t>
      </w:r>
      <w:r w:rsidR="00FC13C6" w:rsidRPr="00BF1B0B"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FC13C6" w:rsidRPr="0024605C" w14:paraId="3D54B134" w14:textId="77777777" w:rsidTr="00D03AB8">
        <w:tc>
          <w:tcPr>
            <w:tcW w:w="9344" w:type="dxa"/>
            <w:shd w:val="clear" w:color="auto" w:fill="F2F2F2" w:themeFill="background1" w:themeFillShade="F2"/>
          </w:tcPr>
          <w:p w14:paraId="59EB9234" w14:textId="77AD424C" w:rsidR="00FC13C6" w:rsidRPr="00EA29AA" w:rsidRDefault="00FC13C6" w:rsidP="00D03AB8">
            <w:pPr>
              <w:pStyle w:val="afffff"/>
            </w:pPr>
            <w:r w:rsidRPr="00FC13C6">
              <w:t>$ sudo yum install greenplum-db-&lt;version&gt;-&lt;platform&gt;.rpm</w:t>
            </w:r>
          </w:p>
        </w:tc>
      </w:tr>
    </w:tbl>
    <w:p w14:paraId="083AD244" w14:textId="32C3BA1E" w:rsidR="00AC57C1" w:rsidRPr="00AC57C1" w:rsidRDefault="00AC57C1" w:rsidP="00FC13C6">
      <w:pPr>
        <w:pStyle w:val="affff8"/>
        <w:numPr>
          <w:ilvl w:val="0"/>
          <w:numId w:val="0"/>
        </w:numPr>
        <w:ind w:left="1080"/>
        <w:rPr>
          <w:lang w:val="en-US"/>
        </w:rPr>
      </w:pPr>
      <w:r>
        <w:t>В</w:t>
      </w:r>
      <w:r w:rsidRPr="00AC57C1">
        <w:rPr>
          <w:lang w:val="en-US"/>
        </w:rPr>
        <w:t xml:space="preserve"> </w:t>
      </w:r>
      <w:r>
        <w:t>системах</w:t>
      </w:r>
      <w:r w:rsidR="00FC13C6">
        <w:rPr>
          <w:lang w:val="en-US"/>
        </w:rPr>
        <w:t xml:space="preserve"> Ubuntu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FC13C6" w:rsidRPr="0024605C" w14:paraId="5E83B0DA" w14:textId="77777777" w:rsidTr="00D03AB8">
        <w:tc>
          <w:tcPr>
            <w:tcW w:w="9344" w:type="dxa"/>
            <w:shd w:val="clear" w:color="auto" w:fill="F2F2F2" w:themeFill="background1" w:themeFillShade="F2"/>
          </w:tcPr>
          <w:p w14:paraId="42374CA2" w14:textId="140A91F2" w:rsidR="00FC13C6" w:rsidRPr="00EA29AA" w:rsidRDefault="00FC13C6" w:rsidP="00D03AB8">
            <w:pPr>
              <w:pStyle w:val="afffff"/>
            </w:pPr>
            <w:r w:rsidRPr="00FC13C6">
              <w:t># apt install ./greenplum-db-&lt;version&gt;-&lt;platform&gt;.deb</w:t>
            </w:r>
          </w:p>
        </w:tc>
      </w:tr>
    </w:tbl>
    <w:p w14:paraId="6BF66F8A" w14:textId="3A507735" w:rsidR="00AC57C1" w:rsidRDefault="00AC57C1" w:rsidP="00FC13C6">
      <w:pPr>
        <w:pStyle w:val="affff8"/>
      </w:pPr>
      <w:r>
        <w:t xml:space="preserve">Обновите разрешения для новой установки. Например, запустите эту команду от имени пользователя </w:t>
      </w:r>
      <w:r w:rsidRPr="00BF1B0B">
        <w:rPr>
          <w:rStyle w:val="afffff0"/>
        </w:rPr>
        <w:t>root</w:t>
      </w:r>
      <w:r>
        <w:t>, чтобы изменить пользователя и группу у</w:t>
      </w:r>
      <w:r w:rsidR="00FC13C6">
        <w:t xml:space="preserve">становленных файлов на </w:t>
      </w:r>
      <w:r w:rsidR="00FC13C6" w:rsidRPr="00BF1B0B">
        <w:rPr>
          <w:rStyle w:val="afffff0"/>
        </w:rPr>
        <w:t>gpadmin</w:t>
      </w:r>
      <w:r w:rsidR="00FC13C6">
        <w:t>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FC13C6" w:rsidRPr="0024605C" w14:paraId="509B7E28" w14:textId="77777777" w:rsidTr="00D03AB8">
        <w:tc>
          <w:tcPr>
            <w:tcW w:w="9344" w:type="dxa"/>
            <w:shd w:val="clear" w:color="auto" w:fill="F2F2F2" w:themeFill="background1" w:themeFillShade="F2"/>
          </w:tcPr>
          <w:p w14:paraId="4D22F19A" w14:textId="41B7F9B4" w:rsidR="00FC13C6" w:rsidRPr="00EA29AA" w:rsidRDefault="00FC13C6" w:rsidP="00D03AB8">
            <w:pPr>
              <w:pStyle w:val="afffff"/>
            </w:pPr>
            <w:r w:rsidRPr="00FC13C6">
              <w:t>$ sudo chown -R gpadmin:gpadmin /usr/local/greenplum*</w:t>
            </w:r>
          </w:p>
        </w:tc>
      </w:tr>
    </w:tbl>
    <w:p w14:paraId="7386884D" w14:textId="14D284A8" w:rsidR="00FC13C6" w:rsidRDefault="00AC57C1" w:rsidP="00FC13C6">
      <w:pPr>
        <w:pStyle w:val="affff8"/>
      </w:pPr>
      <w:r>
        <w:t xml:space="preserve">При необходимости обновите файл </w:t>
      </w:r>
      <w:r w:rsidRPr="00BF1B0B">
        <w:rPr>
          <w:rStyle w:val="afffff0"/>
        </w:rPr>
        <w:t>greenplum</w:t>
      </w:r>
      <w:r w:rsidRPr="00BF1B0B">
        <w:rPr>
          <w:rStyle w:val="afffff0"/>
          <w:lang w:val="ru-RU"/>
        </w:rPr>
        <w:t>_</w:t>
      </w:r>
      <w:r w:rsidRPr="00BF1B0B">
        <w:rPr>
          <w:rStyle w:val="afffff0"/>
        </w:rPr>
        <w:t>path</w:t>
      </w:r>
      <w:r w:rsidRPr="00BF1B0B">
        <w:rPr>
          <w:rStyle w:val="afffff0"/>
          <w:lang w:val="ru-RU"/>
        </w:rPr>
        <w:t>.</w:t>
      </w:r>
      <w:r w:rsidRPr="00BF1B0B">
        <w:rPr>
          <w:rStyle w:val="afffff0"/>
        </w:rPr>
        <w:t>sh</w:t>
      </w:r>
      <w:r>
        <w:t xml:space="preserve"> на </w:t>
      </w:r>
      <w:r w:rsidR="00BF1B0B">
        <w:t>хостах мастера и резервного мастера</w:t>
      </w:r>
      <w:r>
        <w:t xml:space="preserve"> для использования с вашей конкретной уста</w:t>
      </w:r>
      <w:r w:rsidR="00FC13C6">
        <w:t>новкой. Вот несколько примеров.</w:t>
      </w:r>
    </w:p>
    <w:p w14:paraId="7BCAEFB6" w14:textId="774EA9D0" w:rsidR="00AC57C1" w:rsidRDefault="00AC57C1" w:rsidP="00FC13C6">
      <w:pPr>
        <w:pStyle w:val="2d"/>
      </w:pPr>
      <w:r>
        <w:t xml:space="preserve">Если </w:t>
      </w:r>
      <w:r w:rsidR="00B76DEA">
        <w:t>RT.Warehouse</w:t>
      </w:r>
      <w:r>
        <w:t xml:space="preserve"> использует аутентификацию LDAP, отредактируйте файл </w:t>
      </w:r>
      <w:r w:rsidRPr="00BF1B0B">
        <w:rPr>
          <w:rStyle w:val="afffff0"/>
        </w:rPr>
        <w:t>greenplum</w:t>
      </w:r>
      <w:r w:rsidRPr="004E34A5">
        <w:rPr>
          <w:rStyle w:val="afffff0"/>
          <w:lang w:val="ru-RU"/>
        </w:rPr>
        <w:t>_</w:t>
      </w:r>
      <w:r w:rsidRPr="00BF1B0B">
        <w:rPr>
          <w:rStyle w:val="afffff0"/>
        </w:rPr>
        <w:t>path</w:t>
      </w:r>
      <w:r w:rsidRPr="004E34A5">
        <w:rPr>
          <w:rStyle w:val="afffff0"/>
          <w:lang w:val="ru-RU"/>
        </w:rPr>
        <w:t>.</w:t>
      </w:r>
      <w:r w:rsidRPr="00BF1B0B">
        <w:rPr>
          <w:rStyle w:val="afffff0"/>
        </w:rPr>
        <w:t>sh</w:t>
      </w:r>
      <w:r>
        <w:t>, добавив строку</w:t>
      </w:r>
      <w:r w:rsidR="00FC13C6"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FC13C6" w:rsidRPr="0024605C" w14:paraId="1C3CD321" w14:textId="77777777" w:rsidTr="00D03AB8">
        <w:tc>
          <w:tcPr>
            <w:tcW w:w="9344" w:type="dxa"/>
            <w:shd w:val="clear" w:color="auto" w:fill="F2F2F2" w:themeFill="background1" w:themeFillShade="F2"/>
          </w:tcPr>
          <w:p w14:paraId="2002888A" w14:textId="515F8DB8" w:rsidR="00FC13C6" w:rsidRPr="00EA29AA" w:rsidRDefault="00FC13C6" w:rsidP="00D03AB8">
            <w:pPr>
              <w:pStyle w:val="afffff"/>
            </w:pPr>
            <w:r w:rsidRPr="00FC13C6">
              <w:t>export LDAPCONF=/etc/openldap/ldap.conf</w:t>
            </w:r>
          </w:p>
        </w:tc>
      </w:tr>
    </w:tbl>
    <w:p w14:paraId="49D5C5E0" w14:textId="5C7EDF36" w:rsidR="00AC57C1" w:rsidRPr="00B76DEA" w:rsidRDefault="00AC57C1" w:rsidP="00FC13C6">
      <w:pPr>
        <w:pStyle w:val="2d"/>
      </w:pPr>
      <w:r>
        <w:lastRenderedPageBreak/>
        <w:t>Если</w:t>
      </w:r>
      <w:r w:rsidRPr="00B76DEA">
        <w:t xml:space="preserve">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B76DEA">
        <w:t xml:space="preserve"> </w:t>
      </w:r>
      <w:r>
        <w:t>использует</w:t>
      </w:r>
      <w:r w:rsidR="00BF1B0B" w:rsidRPr="00B76DEA">
        <w:t xml:space="preserve"> </w:t>
      </w:r>
      <w:r w:rsidR="00BF1B0B">
        <w:rPr>
          <w:lang w:val="en-US"/>
        </w:rPr>
        <w:t>PL</w:t>
      </w:r>
      <w:r w:rsidR="00BF1B0B" w:rsidRPr="00B76DEA">
        <w:t>/</w:t>
      </w:r>
      <w:r w:rsidRPr="00BF1B0B">
        <w:rPr>
          <w:lang w:val="en-US"/>
        </w:rPr>
        <w:t>Java</w:t>
      </w:r>
      <w:r w:rsidRPr="00B76DEA">
        <w:t xml:space="preserve">, </w:t>
      </w:r>
      <w:r>
        <w:t>вам</w:t>
      </w:r>
      <w:r w:rsidRPr="00B76DEA">
        <w:t xml:space="preserve"> </w:t>
      </w:r>
      <w:r>
        <w:t>может</w:t>
      </w:r>
      <w:r w:rsidRPr="00B76DEA">
        <w:t xml:space="preserve"> </w:t>
      </w:r>
      <w:r>
        <w:t>потребоваться</w:t>
      </w:r>
      <w:r w:rsidRPr="00B76DEA">
        <w:t xml:space="preserve"> </w:t>
      </w:r>
      <w:r>
        <w:t>установить</w:t>
      </w:r>
      <w:r w:rsidRPr="00B76DEA">
        <w:t xml:space="preserve"> </w:t>
      </w:r>
      <w:r>
        <w:t>или</w:t>
      </w:r>
      <w:r w:rsidRPr="00B76DEA">
        <w:t xml:space="preserve"> </w:t>
      </w:r>
      <w:r>
        <w:t>обновить</w:t>
      </w:r>
      <w:r w:rsidRPr="00B76DEA">
        <w:t xml:space="preserve"> </w:t>
      </w:r>
      <w:r>
        <w:t>переменные</w:t>
      </w:r>
      <w:r w:rsidRPr="00B76DEA">
        <w:t xml:space="preserve"> </w:t>
      </w:r>
      <w:r>
        <w:t>среды</w:t>
      </w:r>
      <w:r w:rsidRPr="00B76DEA">
        <w:t xml:space="preserve"> </w:t>
      </w:r>
      <w:r w:rsidRPr="00BF1B0B">
        <w:rPr>
          <w:rStyle w:val="afffff0"/>
        </w:rPr>
        <w:t>JAVA</w:t>
      </w:r>
      <w:r w:rsidRPr="00B76DEA">
        <w:rPr>
          <w:rStyle w:val="afffff0"/>
          <w:lang w:val="ru-RU"/>
        </w:rPr>
        <w:t>_</w:t>
      </w:r>
      <w:r w:rsidRPr="00BF1B0B">
        <w:rPr>
          <w:rStyle w:val="afffff0"/>
        </w:rPr>
        <w:t>HOME</w:t>
      </w:r>
      <w:r w:rsidRPr="00B76DEA">
        <w:t xml:space="preserve"> </w:t>
      </w:r>
      <w:r>
        <w:t>и</w:t>
      </w:r>
      <w:r w:rsidRPr="00B76DEA">
        <w:t xml:space="preserve"> </w:t>
      </w:r>
      <w:r w:rsidRPr="00BF1B0B">
        <w:rPr>
          <w:rStyle w:val="afffff0"/>
        </w:rPr>
        <w:t>LD</w:t>
      </w:r>
      <w:r w:rsidRPr="00B76DEA">
        <w:rPr>
          <w:rStyle w:val="afffff0"/>
          <w:lang w:val="ru-RU"/>
        </w:rPr>
        <w:t>_</w:t>
      </w:r>
      <w:r w:rsidRPr="00BF1B0B">
        <w:rPr>
          <w:rStyle w:val="afffff0"/>
        </w:rPr>
        <w:t>LIBRARY</w:t>
      </w:r>
      <w:r w:rsidRPr="00B76DEA">
        <w:rPr>
          <w:rStyle w:val="afffff0"/>
          <w:lang w:val="ru-RU"/>
        </w:rPr>
        <w:t>_</w:t>
      </w:r>
      <w:r w:rsidRPr="00BF1B0B">
        <w:rPr>
          <w:rStyle w:val="afffff0"/>
        </w:rPr>
        <w:t>PATH</w:t>
      </w:r>
      <w:r w:rsidRPr="00B76DEA">
        <w:t xml:space="preserve"> </w:t>
      </w:r>
      <w:r>
        <w:t>в</w:t>
      </w:r>
      <w:r w:rsidRPr="00B76DEA">
        <w:t xml:space="preserve"> </w:t>
      </w:r>
      <w:r w:rsidRPr="00BF1B0B">
        <w:rPr>
          <w:rStyle w:val="afffff0"/>
        </w:rPr>
        <w:t>greenplum</w:t>
      </w:r>
      <w:r w:rsidRPr="00B76DEA">
        <w:rPr>
          <w:rStyle w:val="afffff0"/>
          <w:lang w:val="ru-RU"/>
        </w:rPr>
        <w:t>_</w:t>
      </w:r>
      <w:r w:rsidRPr="00BF1B0B">
        <w:rPr>
          <w:rStyle w:val="afffff0"/>
        </w:rPr>
        <w:t>path</w:t>
      </w:r>
      <w:r w:rsidRPr="00B76DEA">
        <w:rPr>
          <w:rStyle w:val="afffff0"/>
          <w:lang w:val="ru-RU"/>
        </w:rPr>
        <w:t>.</w:t>
      </w:r>
      <w:r w:rsidRPr="00BF1B0B">
        <w:rPr>
          <w:rStyle w:val="afffff0"/>
        </w:rPr>
        <w:t>sh</w:t>
      </w:r>
      <w:r w:rsidRPr="00B76DEA">
        <w:t>.</w:t>
      </w:r>
    </w:p>
    <w:tbl>
      <w:tblPr>
        <w:tblStyle w:val="aff1"/>
        <w:tblW w:w="0" w:type="auto"/>
        <w:tblBorders>
          <w:top w:val="doubleWave" w:sz="6" w:space="0" w:color="7030A0"/>
          <w:left w:val="doubleWave" w:sz="6" w:space="0" w:color="7030A0"/>
          <w:bottom w:val="doubleWave" w:sz="6" w:space="0" w:color="7030A0"/>
          <w:right w:val="doubleWave" w:sz="6" w:space="0" w:color="7030A0"/>
          <w:insideH w:val="doubleWave" w:sz="6" w:space="0" w:color="7030A0"/>
          <w:insideV w:val="doubleWave" w:sz="6" w:space="0" w:color="7030A0"/>
        </w:tblBorders>
        <w:tblLook w:val="04A0" w:firstRow="1" w:lastRow="0" w:firstColumn="1" w:lastColumn="0" w:noHBand="0" w:noVBand="1"/>
      </w:tblPr>
      <w:tblGrid>
        <w:gridCol w:w="9248"/>
      </w:tblGrid>
      <w:tr w:rsidR="00FC13C6" w14:paraId="273FB40E" w14:textId="77777777" w:rsidTr="00D03AB8">
        <w:trPr>
          <w:cantSplit/>
        </w:trPr>
        <w:tc>
          <w:tcPr>
            <w:tcW w:w="9248" w:type="dxa"/>
          </w:tcPr>
          <w:p w14:paraId="3C331E3B" w14:textId="77777777" w:rsidR="00FC13C6" w:rsidRPr="003B6273" w:rsidRDefault="00FC13C6" w:rsidP="00D03AB8">
            <w:pPr>
              <w:pStyle w:val="afff1"/>
              <w:ind w:firstLine="0"/>
              <w:rPr>
                <w:b/>
              </w:rPr>
            </w:pPr>
            <w:r>
              <w:rPr>
                <w:b/>
              </w:rPr>
              <w:t>Примечание</w:t>
            </w:r>
            <w:r w:rsidRPr="003B6273">
              <w:rPr>
                <w:b/>
              </w:rPr>
              <w:t>.</w:t>
            </w:r>
          </w:p>
          <w:p w14:paraId="0CC972A4" w14:textId="3A8349DF" w:rsidR="00FC13C6" w:rsidRDefault="00FC13C6" w:rsidP="00BF1B0B">
            <w:pPr>
              <w:pStyle w:val="afff1"/>
              <w:ind w:firstLine="0"/>
            </w:pPr>
            <w:r w:rsidRPr="00FC13C6">
              <w:t xml:space="preserve">При сравнении предыдущего и нового файлов </w:t>
            </w:r>
            <w:r w:rsidRPr="00BF1B0B">
              <w:rPr>
                <w:rStyle w:val="afffff0"/>
              </w:rPr>
              <w:t>greenplum</w:t>
            </w:r>
            <w:r w:rsidRPr="00BF1B0B">
              <w:rPr>
                <w:rStyle w:val="afffff0"/>
                <w:lang w:val="ru-RU"/>
              </w:rPr>
              <w:t>_</w:t>
            </w:r>
            <w:r w:rsidRPr="00BF1B0B">
              <w:rPr>
                <w:rStyle w:val="afffff0"/>
              </w:rPr>
              <w:t>path</w:t>
            </w:r>
            <w:r w:rsidRPr="00BF1B0B">
              <w:rPr>
                <w:rStyle w:val="afffff0"/>
                <w:lang w:val="ru-RU"/>
              </w:rPr>
              <w:t>.</w:t>
            </w:r>
            <w:r w:rsidRPr="00BF1B0B">
              <w:rPr>
                <w:rStyle w:val="afffff0"/>
              </w:rPr>
              <w:t>sh</w:t>
            </w:r>
            <w:r w:rsidRPr="00FC13C6">
              <w:t xml:space="preserve"> имейте в виду, что при установке некоторых расширений </w:t>
            </w:r>
            <w:r w:rsidR="00B76DEA">
              <w:t>RT.Warehouse</w:t>
            </w:r>
            <w:r w:rsidR="00BF1B0B" w:rsidRPr="00BF1B0B">
              <w:t xml:space="preserve"> </w:t>
            </w:r>
            <w:r w:rsidRPr="00FC13C6">
              <w:t xml:space="preserve">также обновляется файл </w:t>
            </w:r>
            <w:r w:rsidRPr="00BF1B0B">
              <w:rPr>
                <w:rStyle w:val="afffff0"/>
              </w:rPr>
              <w:t>greenplum</w:t>
            </w:r>
            <w:r w:rsidRPr="00BF1B0B">
              <w:rPr>
                <w:rStyle w:val="afffff0"/>
                <w:lang w:val="ru-RU"/>
              </w:rPr>
              <w:t>_</w:t>
            </w:r>
            <w:r w:rsidRPr="00BF1B0B">
              <w:rPr>
                <w:rStyle w:val="afffff0"/>
              </w:rPr>
              <w:t>path</w:t>
            </w:r>
            <w:r w:rsidRPr="00BF1B0B">
              <w:rPr>
                <w:rStyle w:val="afffff0"/>
                <w:lang w:val="ru-RU"/>
              </w:rPr>
              <w:t>.</w:t>
            </w:r>
            <w:r w:rsidRPr="00BF1B0B">
              <w:rPr>
                <w:rStyle w:val="afffff0"/>
              </w:rPr>
              <w:t>sh</w:t>
            </w:r>
            <w:r w:rsidRPr="00FC13C6">
              <w:t xml:space="preserve">. </w:t>
            </w:r>
            <w:r w:rsidR="00BF1B0B" w:rsidRPr="00BF1B0B">
              <w:rPr>
                <w:rStyle w:val="afffff0"/>
              </w:rPr>
              <w:t>g</w:t>
            </w:r>
            <w:r w:rsidRPr="00BF1B0B">
              <w:rPr>
                <w:rStyle w:val="afffff0"/>
              </w:rPr>
              <w:t>reenplum</w:t>
            </w:r>
            <w:r w:rsidRPr="004E34A5">
              <w:rPr>
                <w:rStyle w:val="afffff0"/>
                <w:lang w:val="ru-RU"/>
              </w:rPr>
              <w:t>_</w:t>
            </w:r>
            <w:r w:rsidRPr="00BF1B0B">
              <w:rPr>
                <w:rStyle w:val="afffff0"/>
              </w:rPr>
              <w:t>path</w:t>
            </w:r>
            <w:r w:rsidRPr="004E34A5">
              <w:rPr>
                <w:rStyle w:val="afffff0"/>
                <w:lang w:val="ru-RU"/>
              </w:rPr>
              <w:t>.</w:t>
            </w:r>
            <w:r w:rsidRPr="00BF1B0B">
              <w:rPr>
                <w:rStyle w:val="afffff0"/>
              </w:rPr>
              <w:t>sh</w:t>
            </w:r>
            <w:r w:rsidRPr="00FC13C6">
              <w:t xml:space="preserve"> из предыдущего выпуска может содержать обновления, которые были результатом установки этих расширений.</w:t>
            </w:r>
          </w:p>
        </w:tc>
      </w:tr>
    </w:tbl>
    <w:p w14:paraId="595B872E" w14:textId="2EC299B9" w:rsidR="00DF7365" w:rsidRDefault="00DF7365" w:rsidP="00DF7365">
      <w:pPr>
        <w:pStyle w:val="affff8"/>
      </w:pPr>
      <w:r>
        <w:t xml:space="preserve">Измените среду суперпользователя </w:t>
      </w:r>
      <w:r w:rsidR="00B76DEA">
        <w:t>RT.Warehouse</w:t>
      </w:r>
      <w:r w:rsidR="00BF1B0B" w:rsidRPr="00BF1B0B">
        <w:t xml:space="preserve"> </w:t>
      </w:r>
      <w:r>
        <w:t>(</w:t>
      </w:r>
      <w:r w:rsidRPr="00BF1B0B">
        <w:rPr>
          <w:rStyle w:val="afffff0"/>
        </w:rPr>
        <w:t>gpadmin</w:t>
      </w:r>
      <w:r>
        <w:t xml:space="preserve">) и убедитесь, что вы используете файл </w:t>
      </w:r>
      <w:r w:rsidRPr="00BF1B0B">
        <w:rPr>
          <w:rStyle w:val="afffff0"/>
        </w:rPr>
        <w:t>greenplum</w:t>
      </w:r>
      <w:r w:rsidRPr="004E34A5">
        <w:rPr>
          <w:rStyle w:val="afffff0"/>
          <w:lang w:val="ru-RU"/>
        </w:rPr>
        <w:t>_</w:t>
      </w:r>
      <w:r w:rsidRPr="00BF1B0B">
        <w:rPr>
          <w:rStyle w:val="afffff0"/>
        </w:rPr>
        <w:t>path</w:t>
      </w:r>
      <w:r w:rsidRPr="004E34A5">
        <w:rPr>
          <w:rStyle w:val="afffff0"/>
          <w:lang w:val="ru-RU"/>
        </w:rPr>
        <w:t>.</w:t>
      </w:r>
      <w:r w:rsidRPr="00BF1B0B">
        <w:rPr>
          <w:rStyle w:val="afffff0"/>
        </w:rPr>
        <w:t>sh</w:t>
      </w:r>
      <w:r>
        <w:t xml:space="preserve"> для новой установки. Например, измените следующую строку в .</w:t>
      </w:r>
      <w:r w:rsidRPr="00BF1B0B">
        <w:rPr>
          <w:rStyle w:val="afffff0"/>
        </w:rPr>
        <w:t>bashrc</w:t>
      </w:r>
      <w:r>
        <w:t xml:space="preserve"> или выбранном вами файле профиля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DF7365" w:rsidRPr="0024605C" w14:paraId="4A3F760F" w14:textId="77777777" w:rsidTr="00D03AB8">
        <w:tc>
          <w:tcPr>
            <w:tcW w:w="9344" w:type="dxa"/>
            <w:shd w:val="clear" w:color="auto" w:fill="F2F2F2" w:themeFill="background1" w:themeFillShade="F2"/>
          </w:tcPr>
          <w:p w14:paraId="7A026DE9" w14:textId="2F197708" w:rsidR="00DF7365" w:rsidRPr="00EA29AA" w:rsidRDefault="00DF7365" w:rsidP="00D03AB8">
            <w:pPr>
              <w:pStyle w:val="afffff"/>
            </w:pPr>
            <w:r w:rsidRPr="00DF7365">
              <w:t>source /usr/local/greenplum-db-&lt;current_version&gt;/greenplum_path.sh</w:t>
            </w:r>
          </w:p>
        </w:tc>
      </w:tr>
    </w:tbl>
    <w:p w14:paraId="3C629B08" w14:textId="6D45B8DF" w:rsidR="00DF7365" w:rsidRPr="00DF7365" w:rsidRDefault="00DF7365" w:rsidP="00DF7365">
      <w:pPr>
        <w:pStyle w:val="affff8"/>
        <w:numPr>
          <w:ilvl w:val="0"/>
          <w:numId w:val="0"/>
        </w:numPr>
        <w:ind w:left="1080"/>
      </w:pPr>
      <w:r>
        <w:t>на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DF7365" w:rsidRPr="0024605C" w14:paraId="2E4AF647" w14:textId="77777777" w:rsidTr="00D03AB8">
        <w:tc>
          <w:tcPr>
            <w:tcW w:w="9344" w:type="dxa"/>
            <w:shd w:val="clear" w:color="auto" w:fill="F2F2F2" w:themeFill="background1" w:themeFillShade="F2"/>
          </w:tcPr>
          <w:p w14:paraId="100516DE" w14:textId="444B011E" w:rsidR="00DF7365" w:rsidRPr="00EA29AA" w:rsidRDefault="00DF7365" w:rsidP="00D03AB8">
            <w:pPr>
              <w:pStyle w:val="afffff"/>
            </w:pPr>
            <w:r w:rsidRPr="00DF7365">
              <w:t>source /usr/local/greenplum-db-&lt;new_version&gt;/greenplum_path.sh</w:t>
            </w:r>
          </w:p>
        </w:tc>
      </w:tr>
    </w:tbl>
    <w:p w14:paraId="5EA76E6A" w14:textId="1275F645" w:rsidR="00DF7365" w:rsidRDefault="00DF7365" w:rsidP="00DF7365">
      <w:pPr>
        <w:pStyle w:val="affff8"/>
        <w:numPr>
          <w:ilvl w:val="0"/>
          <w:numId w:val="0"/>
        </w:numPr>
        <w:ind w:left="1080"/>
      </w:pPr>
      <w:r>
        <w:t>Или, если вы используете символическую ссылку (</w:t>
      </w:r>
      <w:r w:rsidRPr="004E34A5">
        <w:rPr>
          <w:rStyle w:val="afffff0"/>
          <w:lang w:val="ru-RU"/>
        </w:rPr>
        <w:t>/</w:t>
      </w:r>
      <w:r w:rsidRPr="00BF1B0B">
        <w:rPr>
          <w:rStyle w:val="afffff0"/>
        </w:rPr>
        <w:t>usr</w:t>
      </w:r>
      <w:r w:rsidRPr="004E34A5">
        <w:rPr>
          <w:rStyle w:val="afffff0"/>
          <w:lang w:val="ru-RU"/>
        </w:rPr>
        <w:t>/</w:t>
      </w:r>
      <w:r w:rsidRPr="00BF1B0B">
        <w:rPr>
          <w:rStyle w:val="afffff0"/>
        </w:rPr>
        <w:t>local</w:t>
      </w:r>
      <w:r w:rsidRPr="004E34A5">
        <w:rPr>
          <w:rStyle w:val="afffff0"/>
          <w:lang w:val="ru-RU"/>
        </w:rPr>
        <w:t>/</w:t>
      </w:r>
      <w:r w:rsidRPr="00BF1B0B">
        <w:rPr>
          <w:rStyle w:val="afffff0"/>
        </w:rPr>
        <w:t>greenplum</w:t>
      </w:r>
      <w:r w:rsidRPr="004E34A5">
        <w:rPr>
          <w:rStyle w:val="afffff0"/>
          <w:lang w:val="ru-RU"/>
        </w:rPr>
        <w:t>-</w:t>
      </w:r>
      <w:r w:rsidRPr="00BF1B0B">
        <w:rPr>
          <w:rStyle w:val="afffff0"/>
        </w:rPr>
        <w:t>db</w:t>
      </w:r>
      <w:r>
        <w:t>) в файлах вашего профиля, обновите ссылку, чтобы она указывала на недавно установленную версию. Наприме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DF7365" w:rsidRPr="0024605C" w14:paraId="48813104" w14:textId="77777777" w:rsidTr="00D03AB8">
        <w:tc>
          <w:tcPr>
            <w:tcW w:w="9344" w:type="dxa"/>
            <w:shd w:val="clear" w:color="auto" w:fill="F2F2F2" w:themeFill="background1" w:themeFillShade="F2"/>
          </w:tcPr>
          <w:p w14:paraId="7B54D82F" w14:textId="77777777" w:rsidR="00DF7365" w:rsidRDefault="00DF7365" w:rsidP="00DF7365">
            <w:pPr>
              <w:pStyle w:val="afffff"/>
            </w:pPr>
            <w:r>
              <w:t>$ rm /usr/local/greenplum-db</w:t>
            </w:r>
          </w:p>
          <w:p w14:paraId="5A63FA2B" w14:textId="00F686F4" w:rsidR="00DF7365" w:rsidRPr="00EA29AA" w:rsidRDefault="00DF7365" w:rsidP="00DF7365">
            <w:pPr>
              <w:pStyle w:val="afffff"/>
            </w:pPr>
            <w:r>
              <w:t>$ ln -s /usr/local/greenplum-db-&lt;new_version&gt; /usr/local/greenplum-db</w:t>
            </w:r>
          </w:p>
        </w:tc>
      </w:tr>
    </w:tbl>
    <w:p w14:paraId="09C62638" w14:textId="0A2DA9F1" w:rsidR="00DF7365" w:rsidRDefault="00DF7365" w:rsidP="00DF7365">
      <w:pPr>
        <w:pStyle w:val="affff8"/>
      </w:pPr>
      <w:r>
        <w:t>Загрузите файл среды, который вы только что отредактировали. Наприме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DF7365" w:rsidRPr="002F1092" w14:paraId="39594E2A" w14:textId="77777777" w:rsidTr="00D03AB8">
        <w:tc>
          <w:tcPr>
            <w:tcW w:w="9344" w:type="dxa"/>
            <w:shd w:val="clear" w:color="auto" w:fill="F2F2F2" w:themeFill="background1" w:themeFillShade="F2"/>
          </w:tcPr>
          <w:p w14:paraId="2C50F87B" w14:textId="324FE28E" w:rsidR="00DF7365" w:rsidRPr="00EA29AA" w:rsidRDefault="00DF7365" w:rsidP="00D03AB8">
            <w:pPr>
              <w:pStyle w:val="afffff"/>
            </w:pPr>
            <w:r w:rsidRPr="00DF7365">
              <w:t>$ source ~/.bashrc</w:t>
            </w:r>
          </w:p>
        </w:tc>
      </w:tr>
    </w:tbl>
    <w:p w14:paraId="6285AA9C" w14:textId="02E239A3" w:rsidR="00DF7365" w:rsidRDefault="00DF7365" w:rsidP="00DF7365">
      <w:pPr>
        <w:pStyle w:val="affff8"/>
      </w:pPr>
      <w:r>
        <w:t xml:space="preserve">После обновления всех </w:t>
      </w:r>
      <w:r w:rsidR="00BF1B0B">
        <w:t>хостов</w:t>
      </w:r>
      <w:r>
        <w:t xml:space="preserve"> сегмента войдите в систему как пользователь </w:t>
      </w:r>
      <w:r w:rsidRPr="00BF1B0B">
        <w:rPr>
          <w:rStyle w:val="afffff0"/>
        </w:rPr>
        <w:t>gpadmin</w:t>
      </w:r>
      <w:r>
        <w:t xml:space="preserve"> и перезапустите систему </w:t>
      </w:r>
      <w:r w:rsidR="00B76DEA">
        <w:t>RT.Warehouse</w:t>
      </w:r>
      <w:r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DF7365" w:rsidRPr="002F1092" w14:paraId="12083AC5" w14:textId="77777777" w:rsidTr="00D03AB8">
        <w:tc>
          <w:tcPr>
            <w:tcW w:w="9344" w:type="dxa"/>
            <w:shd w:val="clear" w:color="auto" w:fill="F2F2F2" w:themeFill="background1" w:themeFillShade="F2"/>
          </w:tcPr>
          <w:p w14:paraId="14D14DF1" w14:textId="77777777" w:rsidR="00DF7365" w:rsidRDefault="00DF7365" w:rsidP="00DF7365">
            <w:pPr>
              <w:pStyle w:val="afffff"/>
            </w:pPr>
            <w:r>
              <w:t># su - gpadmin</w:t>
            </w:r>
          </w:p>
          <w:p w14:paraId="64364BD6" w14:textId="3CA7CF6C" w:rsidR="00DF7365" w:rsidRPr="00EA29AA" w:rsidRDefault="00DF7365" w:rsidP="00DF7365">
            <w:pPr>
              <w:pStyle w:val="afffff"/>
            </w:pPr>
            <w:r>
              <w:t>$ gpstart</w:t>
            </w:r>
          </w:p>
        </w:tc>
      </w:tr>
    </w:tbl>
    <w:p w14:paraId="0EB5A17F" w14:textId="25BE58F2" w:rsidR="00DF7365" w:rsidRDefault="00DF7365" w:rsidP="00DF7365">
      <w:pPr>
        <w:pStyle w:val="affff8"/>
      </w:pPr>
      <w:r>
        <w:t xml:space="preserve">Если вы настроили PXF в предыдущей установке </w:t>
      </w:r>
      <w:r w:rsidR="00B76DEA">
        <w:t>RT.Warehouse</w:t>
      </w:r>
      <w:r>
        <w:t xml:space="preserve">, необходимо повторно инициализировать службу PXF после обновления </w:t>
      </w:r>
      <w:r w:rsidR="00B76DEA">
        <w:t>RT.Warehouse</w:t>
      </w:r>
      <w:r w:rsidR="00BF1B0B">
        <w:t>.</w:t>
      </w:r>
    </w:p>
    <w:p w14:paraId="48E03EBD" w14:textId="49378A40" w:rsidR="00F07987" w:rsidRDefault="00DF7365" w:rsidP="00DF7365">
      <w:pPr>
        <w:pStyle w:val="afff1"/>
      </w:pPr>
      <w:r>
        <w:t xml:space="preserve">После обновления </w:t>
      </w:r>
      <w:r w:rsidR="00B76DEA">
        <w:t>RT.Warehouse</w:t>
      </w:r>
      <w:r w:rsidR="004B36B1" w:rsidRPr="004B36B1">
        <w:t xml:space="preserve"> </w:t>
      </w:r>
      <w:r>
        <w:t xml:space="preserve">убедитесь, что все функции работают должным образом. Например, проверьте, что резервное копирование и восстановление выполняются должным образом, а функции </w:t>
      </w:r>
      <w:r w:rsidR="00B76DEA">
        <w:t>RT.Warehouse</w:t>
      </w:r>
      <w:r>
        <w:t>, такие как определяемые пользователем функции</w:t>
      </w:r>
      <w:r w:rsidR="004D5C12" w:rsidRPr="004D5C12">
        <w:t>,</w:t>
      </w:r>
      <w:r>
        <w:t xml:space="preserve"> и расширения, такие как MADlib и PostGIS, работают должным образом.</w:t>
      </w:r>
    </w:p>
    <w:p w14:paraId="433B673E" w14:textId="06ACC85E" w:rsidR="00A33EEC" w:rsidRPr="00A33EEC" w:rsidRDefault="00DF77D3" w:rsidP="000E62BB">
      <w:pPr>
        <w:pStyle w:val="15"/>
      </w:pPr>
      <w:bookmarkStart w:id="135" w:name="_Ref59195443"/>
      <w:bookmarkStart w:id="136" w:name="_Toc74742144"/>
      <w:r>
        <w:rPr>
          <w:lang w:val="en-US"/>
        </w:rPr>
        <w:lastRenderedPageBreak/>
        <w:t>[</w:t>
      </w:r>
      <w:r>
        <w:t>ОПЦИОНАЛЬНО</w:t>
      </w:r>
      <w:r>
        <w:rPr>
          <w:lang w:val="en-US"/>
        </w:rPr>
        <w:t xml:space="preserve">] </w:t>
      </w:r>
      <w:r w:rsidR="00A33EEC" w:rsidRPr="00A33EEC">
        <w:t xml:space="preserve">ВКЛЮЧЕНИЕ </w:t>
      </w:r>
      <w:r w:rsidR="00A33EEC" w:rsidRPr="00A33EEC">
        <w:rPr>
          <w:lang w:val="en-US"/>
        </w:rPr>
        <w:t>IPTABLES</w:t>
      </w:r>
      <w:bookmarkEnd w:id="135"/>
      <w:bookmarkEnd w:id="136"/>
    </w:p>
    <w:p w14:paraId="5BE4EE48" w14:textId="10C9FC7E" w:rsidR="00A33EEC" w:rsidRPr="00A33EEC" w:rsidRDefault="00A33EEC" w:rsidP="00A33EEC">
      <w:pPr>
        <w:pStyle w:val="afff1"/>
      </w:pPr>
      <w:r w:rsidRPr="00A33EEC">
        <w:t xml:space="preserve">В системах </w:t>
      </w:r>
      <w:r w:rsidRPr="00A33EEC">
        <w:rPr>
          <w:lang w:val="en-US"/>
        </w:rPr>
        <w:t>Linux</w:t>
      </w:r>
      <w:r w:rsidRPr="00A33EEC">
        <w:t xml:space="preserve"> вы можете настроить и включить </w:t>
      </w:r>
      <w:r w:rsidR="009445C8">
        <w:t>файрвол</w:t>
      </w:r>
      <w:r w:rsidRPr="00A33EEC">
        <w:t xml:space="preserve"> </w:t>
      </w:r>
      <w:r w:rsidRPr="00DF77D3">
        <w:rPr>
          <w:rStyle w:val="afffff0"/>
        </w:rPr>
        <w:t>iptables</w:t>
      </w:r>
      <w:r w:rsidRPr="00A33EEC">
        <w:t xml:space="preserve"> для работы с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A33EEC">
        <w:t>.</w:t>
      </w:r>
    </w:p>
    <w:tbl>
      <w:tblPr>
        <w:tblStyle w:val="aff1"/>
        <w:tblW w:w="0" w:type="auto"/>
        <w:tblBorders>
          <w:top w:val="doubleWave" w:sz="6" w:space="0" w:color="7030A0"/>
          <w:left w:val="doubleWave" w:sz="6" w:space="0" w:color="7030A0"/>
          <w:bottom w:val="doubleWave" w:sz="6" w:space="0" w:color="7030A0"/>
          <w:right w:val="doubleWave" w:sz="6" w:space="0" w:color="7030A0"/>
          <w:insideH w:val="doubleWave" w:sz="6" w:space="0" w:color="7030A0"/>
          <w:insideV w:val="doubleWave" w:sz="6" w:space="0" w:color="7030A0"/>
        </w:tblBorders>
        <w:tblLook w:val="04A0" w:firstRow="1" w:lastRow="0" w:firstColumn="1" w:lastColumn="0" w:noHBand="0" w:noVBand="1"/>
      </w:tblPr>
      <w:tblGrid>
        <w:gridCol w:w="9248"/>
      </w:tblGrid>
      <w:tr w:rsidR="00A33EEC" w14:paraId="21E0FEBF" w14:textId="77777777" w:rsidTr="001E0291">
        <w:trPr>
          <w:cantSplit/>
        </w:trPr>
        <w:tc>
          <w:tcPr>
            <w:tcW w:w="9248" w:type="dxa"/>
          </w:tcPr>
          <w:p w14:paraId="5758261B" w14:textId="77777777" w:rsidR="00A33EEC" w:rsidRPr="003B6273" w:rsidRDefault="00A33EEC" w:rsidP="001E0291">
            <w:pPr>
              <w:pStyle w:val="afff1"/>
              <w:ind w:firstLine="0"/>
              <w:rPr>
                <w:b/>
              </w:rPr>
            </w:pPr>
            <w:r>
              <w:rPr>
                <w:b/>
              </w:rPr>
              <w:t>Примечание</w:t>
            </w:r>
            <w:r w:rsidRPr="003B6273">
              <w:rPr>
                <w:b/>
              </w:rPr>
              <w:t>.</w:t>
            </w:r>
          </w:p>
          <w:p w14:paraId="7556E6CB" w14:textId="75819ABE" w:rsidR="00A33EEC" w:rsidRDefault="00A33EEC" w:rsidP="00DF77D3">
            <w:pPr>
              <w:pStyle w:val="afff1"/>
              <w:ind w:firstLine="0"/>
            </w:pPr>
            <w:r w:rsidRPr="00A33EEC">
              <w:t>Если включ</w:t>
            </w:r>
            <w:r w:rsidR="00DF77D3">
              <w:t>ё</w:t>
            </w:r>
            <w:r w:rsidRPr="00A33EEC">
              <w:t xml:space="preserve">н </w:t>
            </w:r>
            <w:r w:rsidRPr="00DF77D3">
              <w:rPr>
                <w:rStyle w:val="afffff0"/>
              </w:rPr>
              <w:t>iptables</w:t>
            </w:r>
            <w:r w:rsidRPr="00A33EEC">
              <w:t xml:space="preserve">, производительность </w:t>
            </w:r>
            <w:r w:rsidR="00B76DEA">
              <w:t>RT.Warehouse</w:t>
            </w:r>
            <w:r w:rsidR="00DF77D3" w:rsidRPr="00DF77D3">
              <w:t xml:space="preserve"> </w:t>
            </w:r>
            <w:r w:rsidRPr="00A33EEC">
              <w:t>может снизиться.</w:t>
            </w:r>
            <w:r>
              <w:t xml:space="preserve"> </w:t>
            </w:r>
            <w:r w:rsidRPr="00A33EEC">
              <w:t xml:space="preserve">Вы должны протестировать производительность вашего приложения с включенным </w:t>
            </w:r>
            <w:r w:rsidRPr="00DF77D3">
              <w:rPr>
                <w:rStyle w:val="afffff0"/>
              </w:rPr>
              <w:t>iptables</w:t>
            </w:r>
            <w:r w:rsidRPr="00A33EEC">
              <w:t>, чтобы убедиться, ч</w:t>
            </w:r>
            <w:r w:rsidR="00DF77D3">
              <w:t>то производительность приемлема</w:t>
            </w:r>
            <w:r w:rsidRPr="00A33EEC">
              <w:t>.</w:t>
            </w:r>
          </w:p>
        </w:tc>
      </w:tr>
    </w:tbl>
    <w:p w14:paraId="610F8748" w14:textId="6E2E5F4B" w:rsidR="00A33EEC" w:rsidRPr="00A33EEC" w:rsidRDefault="00A33EEC" w:rsidP="00A33EEC">
      <w:pPr>
        <w:pStyle w:val="afff1"/>
      </w:pPr>
      <w:r w:rsidRPr="00A33EEC">
        <w:t xml:space="preserve">Для получения дополнительной информации о </w:t>
      </w:r>
      <w:r w:rsidRPr="009445C8">
        <w:rPr>
          <w:rStyle w:val="afffff0"/>
        </w:rPr>
        <w:t>iptables</w:t>
      </w:r>
      <w:r w:rsidR="009445C8">
        <w:t xml:space="preserve"> см.</w:t>
      </w:r>
      <w:r w:rsidR="009445C8" w:rsidRPr="009445C8">
        <w:t xml:space="preserve"> </w:t>
      </w:r>
      <w:r w:rsidR="009445C8">
        <w:fldChar w:fldCharType="begin"/>
      </w:r>
      <w:r w:rsidR="009445C8">
        <w:instrText xml:space="preserve"> REF _Ref59090118 \h </w:instrText>
      </w:r>
      <w:r w:rsidR="009445C8">
        <w:fldChar w:fldCharType="separate"/>
      </w:r>
      <w:r w:rsidR="003A3179">
        <w:t>Отключение программного обеспечения SELinux и файрвола</w:t>
      </w:r>
      <w:r w:rsidR="009445C8">
        <w:fldChar w:fldCharType="end"/>
      </w:r>
      <w:r w:rsidRPr="00A33EEC">
        <w:t>.</w:t>
      </w:r>
    </w:p>
    <w:p w14:paraId="5AF99D28" w14:textId="43E7F2BA" w:rsidR="00A33EEC" w:rsidRPr="00A33EEC" w:rsidRDefault="009015C1" w:rsidP="000E62BB">
      <w:pPr>
        <w:pStyle w:val="2b"/>
      </w:pPr>
      <w:bookmarkStart w:id="137" w:name="_Toc74742145"/>
      <w:r>
        <w:t>Включение</w:t>
      </w:r>
      <w:r w:rsidR="00A33EEC" w:rsidRPr="00A33EEC">
        <w:t xml:space="preserve"> </w:t>
      </w:r>
      <w:r w:rsidR="00A33EEC" w:rsidRPr="00A33EEC">
        <w:rPr>
          <w:lang w:val="en-US"/>
        </w:rPr>
        <w:t>iptables</w:t>
      </w:r>
      <w:bookmarkEnd w:id="137"/>
    </w:p>
    <w:p w14:paraId="46F7D756" w14:textId="00DDA979" w:rsidR="00A33EEC" w:rsidRPr="00A33EEC" w:rsidRDefault="00A33EEC" w:rsidP="0017741A">
      <w:pPr>
        <w:pStyle w:val="a2"/>
        <w:numPr>
          <w:ilvl w:val="0"/>
          <w:numId w:val="68"/>
        </w:numPr>
        <w:jc w:val="both"/>
      </w:pPr>
      <w:r w:rsidRPr="00A33EEC">
        <w:t xml:space="preserve">Как </w:t>
      </w:r>
      <w:r w:rsidRPr="009015C1">
        <w:rPr>
          <w:rStyle w:val="afffff0"/>
        </w:rPr>
        <w:t>gpadmin</w:t>
      </w:r>
      <w:r w:rsidRPr="00A33EEC">
        <w:t xml:space="preserve"> запустите эту команду на хосте </w:t>
      </w:r>
      <w:r w:rsidR="009015C1">
        <w:t xml:space="preserve">мастера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A33EEC">
        <w:t xml:space="preserve">, чтобы остановить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A33EEC" w:rsidRPr="002F1092" w14:paraId="4CA03FDB" w14:textId="77777777" w:rsidTr="001E0291">
        <w:tc>
          <w:tcPr>
            <w:tcW w:w="9344" w:type="dxa"/>
            <w:shd w:val="clear" w:color="auto" w:fill="F2F2F2" w:themeFill="background1" w:themeFillShade="F2"/>
          </w:tcPr>
          <w:p w14:paraId="14E26743" w14:textId="69E3416C" w:rsidR="00A33EEC" w:rsidRPr="00EA29AA" w:rsidRDefault="00A33EEC" w:rsidP="001E0291">
            <w:pPr>
              <w:pStyle w:val="afffff"/>
            </w:pPr>
            <w:r w:rsidRPr="00A33EEC">
              <w:t>$ gpstop -a</w:t>
            </w:r>
          </w:p>
        </w:tc>
      </w:tr>
    </w:tbl>
    <w:p w14:paraId="5E1CC5B7" w14:textId="71EEBAD1" w:rsidR="000F2F9A" w:rsidRDefault="00A33EEC" w:rsidP="000F2F9A">
      <w:pPr>
        <w:pStyle w:val="affff8"/>
      </w:pPr>
      <w:r w:rsidRPr="00A33EEC">
        <w:t xml:space="preserve">На хостах </w:t>
      </w:r>
      <w:r w:rsidR="00B76DEA">
        <w:rPr>
          <w:lang w:val="en-US"/>
        </w:rPr>
        <w:t>RT.Warehouse</w:t>
      </w:r>
      <w:r w:rsidR="000F2F9A">
        <w:t>:</w:t>
      </w:r>
    </w:p>
    <w:p w14:paraId="6A206E34" w14:textId="589D154B" w:rsidR="00A33EEC" w:rsidRPr="00A33EEC" w:rsidRDefault="000F2F9A" w:rsidP="000F2F9A">
      <w:pPr>
        <w:pStyle w:val="2d"/>
      </w:pPr>
      <w:r>
        <w:t xml:space="preserve">Обновите файл </w:t>
      </w:r>
      <w:r w:rsidRPr="00755C81">
        <w:rPr>
          <w:rStyle w:val="afffff0"/>
          <w:lang w:val="ru-RU"/>
        </w:rPr>
        <w:t>/</w:t>
      </w:r>
      <w:r w:rsidR="00A33EEC" w:rsidRPr="009015C1">
        <w:rPr>
          <w:rStyle w:val="afffff0"/>
        </w:rPr>
        <w:t>etc</w:t>
      </w:r>
      <w:r w:rsidRPr="00755C81">
        <w:rPr>
          <w:rStyle w:val="afffff0"/>
          <w:lang w:val="ru-RU"/>
        </w:rPr>
        <w:t>/</w:t>
      </w:r>
      <w:r w:rsidR="00A33EEC" w:rsidRPr="009015C1">
        <w:rPr>
          <w:rStyle w:val="afffff0"/>
        </w:rPr>
        <w:t>sysconfig</w:t>
      </w:r>
      <w:r w:rsidRPr="00755C81">
        <w:rPr>
          <w:rStyle w:val="afffff0"/>
          <w:lang w:val="ru-RU"/>
        </w:rPr>
        <w:t>/</w:t>
      </w:r>
      <w:r w:rsidR="00A33EEC" w:rsidRPr="009015C1">
        <w:rPr>
          <w:rStyle w:val="afffff0"/>
        </w:rPr>
        <w:t>iptables</w:t>
      </w:r>
      <w:r w:rsidR="00A33EEC" w:rsidRPr="00A33EEC">
        <w:t xml:space="preserve"> в соответствии с</w:t>
      </w:r>
      <w:r w:rsidR="00755C81" w:rsidRPr="00755C81">
        <w:t xml:space="preserve"> </w:t>
      </w:r>
      <w:r w:rsidR="00755C81">
        <w:rPr>
          <w:lang w:val="en-US"/>
        </w:rPr>
        <w:fldChar w:fldCharType="begin"/>
      </w:r>
      <w:r w:rsidR="00755C81" w:rsidRPr="00755C81">
        <w:instrText xml:space="preserve"> </w:instrText>
      </w:r>
      <w:r w:rsidR="00755C81">
        <w:rPr>
          <w:lang w:val="en-US"/>
        </w:rPr>
        <w:instrText>REF</w:instrText>
      </w:r>
      <w:r w:rsidR="00755C81" w:rsidRPr="00755C81">
        <w:instrText xml:space="preserve"> _</w:instrText>
      </w:r>
      <w:r w:rsidR="00755C81">
        <w:rPr>
          <w:lang w:val="en-US"/>
        </w:rPr>
        <w:instrText>Ref</w:instrText>
      </w:r>
      <w:r w:rsidR="00755C81" w:rsidRPr="00755C81">
        <w:instrText>61263562 \</w:instrText>
      </w:r>
      <w:r w:rsidR="00755C81">
        <w:rPr>
          <w:lang w:val="en-US"/>
        </w:rPr>
        <w:instrText>h</w:instrText>
      </w:r>
      <w:r w:rsidR="00755C81" w:rsidRPr="00755C81">
        <w:instrText xml:space="preserve"> </w:instrText>
      </w:r>
      <w:r w:rsidR="00755C81">
        <w:rPr>
          <w:lang w:val="en-US"/>
        </w:rPr>
      </w:r>
      <w:r w:rsidR="00755C81">
        <w:rPr>
          <w:lang w:val="en-US"/>
        </w:rPr>
        <w:fldChar w:fldCharType="separate"/>
      </w:r>
      <w:r w:rsidR="003A3179">
        <w:t>Пример правил iptables</w:t>
      </w:r>
      <w:r w:rsidR="00755C81">
        <w:rPr>
          <w:lang w:val="en-US"/>
        </w:rPr>
        <w:fldChar w:fldCharType="end"/>
      </w:r>
      <w:r w:rsidR="00A33EEC" w:rsidRPr="00A33EEC">
        <w:t>.</w:t>
      </w:r>
    </w:p>
    <w:p w14:paraId="68F700F5" w14:textId="409FA579" w:rsidR="00A33EEC" w:rsidRPr="00A33EEC" w:rsidRDefault="00A33EEC" w:rsidP="000F2F9A">
      <w:pPr>
        <w:pStyle w:val="2d"/>
      </w:pPr>
      <w:r w:rsidRPr="00A33EEC">
        <w:t xml:space="preserve">Как пользователь </w:t>
      </w:r>
      <w:r w:rsidRPr="00755C81">
        <w:rPr>
          <w:rStyle w:val="afffff0"/>
        </w:rPr>
        <w:t>root</w:t>
      </w:r>
      <w:r w:rsidRPr="00A33EEC">
        <w:t xml:space="preserve"> выполните следующие команды, чтобы включить </w:t>
      </w:r>
      <w:r w:rsidRPr="00755C81">
        <w:rPr>
          <w:rStyle w:val="afffff0"/>
        </w:rPr>
        <w:t>iptables</w:t>
      </w:r>
      <w:r w:rsidR="000F2F9A"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0F2F9A" w:rsidRPr="0024605C" w14:paraId="370F769C" w14:textId="77777777" w:rsidTr="001E0291">
        <w:tc>
          <w:tcPr>
            <w:tcW w:w="9344" w:type="dxa"/>
            <w:shd w:val="clear" w:color="auto" w:fill="F2F2F2" w:themeFill="background1" w:themeFillShade="F2"/>
          </w:tcPr>
          <w:p w14:paraId="719E12FC" w14:textId="77777777" w:rsidR="000F2F9A" w:rsidRDefault="000F2F9A" w:rsidP="000F2F9A">
            <w:pPr>
              <w:pStyle w:val="afffff"/>
            </w:pPr>
            <w:r>
              <w:t># chkconfig iptables on</w:t>
            </w:r>
          </w:p>
          <w:p w14:paraId="662BBD71" w14:textId="584B4D00" w:rsidR="000F2F9A" w:rsidRPr="00EA29AA" w:rsidRDefault="000F2F9A" w:rsidP="000F2F9A">
            <w:pPr>
              <w:pStyle w:val="afffff"/>
            </w:pPr>
            <w:r>
              <w:t># service iptables start</w:t>
            </w:r>
          </w:p>
        </w:tc>
      </w:tr>
    </w:tbl>
    <w:p w14:paraId="61C61C13" w14:textId="38A1B69D" w:rsidR="00DC1F07" w:rsidRPr="00B76DEA" w:rsidRDefault="00A33EEC" w:rsidP="000F2F9A">
      <w:pPr>
        <w:pStyle w:val="affff8"/>
      </w:pPr>
      <w:r w:rsidRPr="00A33EEC">
        <w:t>Как</w:t>
      </w:r>
      <w:r w:rsidRPr="00B76DEA">
        <w:t xml:space="preserve"> </w:t>
      </w:r>
      <w:r w:rsidRPr="00755C81">
        <w:rPr>
          <w:rStyle w:val="afffff0"/>
        </w:rPr>
        <w:t>gpadmin</w:t>
      </w:r>
      <w:r w:rsidRPr="00B76DEA">
        <w:t xml:space="preserve"> </w:t>
      </w:r>
      <w:r w:rsidRPr="00A33EEC">
        <w:t>выполните</w:t>
      </w:r>
      <w:r w:rsidRPr="00B76DEA">
        <w:t xml:space="preserve"> </w:t>
      </w:r>
      <w:r w:rsidRPr="00A33EEC">
        <w:t>эту</w:t>
      </w:r>
      <w:r w:rsidRPr="00B76DEA">
        <w:t xml:space="preserve"> </w:t>
      </w:r>
      <w:r w:rsidRPr="00A33EEC">
        <w:t>команду</w:t>
      </w:r>
      <w:r w:rsidRPr="00B76DEA">
        <w:t xml:space="preserve"> </w:t>
      </w:r>
      <w:r w:rsidRPr="00A33EEC">
        <w:t>на</w:t>
      </w:r>
      <w:r w:rsidRPr="00B76DEA">
        <w:t xml:space="preserve"> </w:t>
      </w:r>
      <w:r w:rsidR="00755C81">
        <w:t>хотсе</w:t>
      </w:r>
      <w:r w:rsidR="00755C81" w:rsidRPr="00B76DEA">
        <w:t xml:space="preserve"> </w:t>
      </w:r>
      <w:r w:rsidR="00755C81">
        <w:t>мастера</w:t>
      </w:r>
      <w:r w:rsidRPr="00B76DEA">
        <w:t xml:space="preserve">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B76DEA">
        <w:t xml:space="preserve">, </w:t>
      </w:r>
      <w:r w:rsidRPr="00A33EEC">
        <w:t>чтобы</w:t>
      </w:r>
      <w:r w:rsidRPr="00B76DEA">
        <w:t xml:space="preserve"> </w:t>
      </w:r>
      <w:r w:rsidRPr="00A33EEC">
        <w:t>запустить</w:t>
      </w:r>
      <w:r w:rsidRPr="00B76DEA">
        <w:t xml:space="preserve">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="000F2F9A" w:rsidRPr="00B76DEA"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0F2F9A" w:rsidRPr="002F1092" w14:paraId="11D05850" w14:textId="77777777" w:rsidTr="001E0291">
        <w:tc>
          <w:tcPr>
            <w:tcW w:w="9344" w:type="dxa"/>
            <w:shd w:val="clear" w:color="auto" w:fill="F2F2F2" w:themeFill="background1" w:themeFillShade="F2"/>
          </w:tcPr>
          <w:p w14:paraId="1CD4265C" w14:textId="58617089" w:rsidR="000F2F9A" w:rsidRPr="00EA29AA" w:rsidRDefault="000F2F9A" w:rsidP="001E0291">
            <w:pPr>
              <w:pStyle w:val="afffff"/>
            </w:pPr>
            <w:r w:rsidRPr="000F2F9A">
              <w:t>$ gpstart -a</w:t>
            </w:r>
          </w:p>
        </w:tc>
      </w:tr>
    </w:tbl>
    <w:p w14:paraId="79C63CE8" w14:textId="77777777" w:rsidR="00E842D5" w:rsidRPr="00A33EEC" w:rsidRDefault="00E842D5" w:rsidP="00E842D5">
      <w:pPr>
        <w:pStyle w:val="afff1"/>
      </w:pPr>
    </w:p>
    <w:tbl>
      <w:tblPr>
        <w:tblStyle w:val="aff1"/>
        <w:tblW w:w="0" w:type="auto"/>
        <w:tblBorders>
          <w:top w:val="doubleWave" w:sz="6" w:space="0" w:color="FFC000"/>
          <w:left w:val="doubleWave" w:sz="6" w:space="0" w:color="FFC000"/>
          <w:bottom w:val="doubleWave" w:sz="6" w:space="0" w:color="FFC000"/>
          <w:right w:val="doubleWave" w:sz="6" w:space="0" w:color="FFC000"/>
          <w:insideH w:val="doubleWave" w:sz="6" w:space="0" w:color="FFC000"/>
          <w:insideV w:val="doubleWave" w:sz="6" w:space="0" w:color="FFC000"/>
        </w:tblBorders>
        <w:tblLook w:val="04A0" w:firstRow="1" w:lastRow="0" w:firstColumn="1" w:lastColumn="0" w:noHBand="0" w:noVBand="1"/>
      </w:tblPr>
      <w:tblGrid>
        <w:gridCol w:w="9248"/>
      </w:tblGrid>
      <w:tr w:rsidR="008E77C2" w:rsidRPr="008E77C2" w14:paraId="0A2416B9" w14:textId="77777777" w:rsidTr="008E77C2">
        <w:trPr>
          <w:cantSplit/>
        </w:trPr>
        <w:tc>
          <w:tcPr>
            <w:tcW w:w="9248" w:type="dxa"/>
          </w:tcPr>
          <w:p w14:paraId="665E2E71" w14:textId="77777777" w:rsidR="008E77C2" w:rsidRPr="003B6273" w:rsidRDefault="008E77C2" w:rsidP="001E0291">
            <w:pPr>
              <w:pStyle w:val="afff1"/>
              <w:ind w:firstLine="0"/>
              <w:rPr>
                <w:b/>
              </w:rPr>
            </w:pPr>
            <w:r w:rsidRPr="003B6273">
              <w:rPr>
                <w:b/>
              </w:rPr>
              <w:lastRenderedPageBreak/>
              <w:t>Внимание.</w:t>
            </w:r>
          </w:p>
          <w:p w14:paraId="101A53A6" w14:textId="77777777" w:rsidR="008E77C2" w:rsidRDefault="008E77C2" w:rsidP="001E0291">
            <w:pPr>
              <w:pStyle w:val="afff1"/>
              <w:ind w:firstLine="0"/>
            </w:pPr>
            <w:r>
              <w:t xml:space="preserve">После включения </w:t>
            </w:r>
            <w:r w:rsidRPr="00755C81">
              <w:rPr>
                <w:rStyle w:val="afffff0"/>
              </w:rPr>
              <w:t>iptables</w:t>
            </w:r>
            <w:r>
              <w:t xml:space="preserve"> эта ошибка в файле </w:t>
            </w:r>
            <w:r w:rsidRPr="007875F0">
              <w:rPr>
                <w:rStyle w:val="afffff0"/>
                <w:lang w:val="ru-RU"/>
              </w:rPr>
              <w:t>/</w:t>
            </w:r>
            <w:r w:rsidRPr="00755C81">
              <w:rPr>
                <w:rStyle w:val="afffff0"/>
              </w:rPr>
              <w:t>var</w:t>
            </w:r>
            <w:r w:rsidRPr="007875F0">
              <w:rPr>
                <w:rStyle w:val="afffff0"/>
                <w:lang w:val="ru-RU"/>
              </w:rPr>
              <w:t>/</w:t>
            </w:r>
            <w:r w:rsidRPr="00755C81">
              <w:rPr>
                <w:rStyle w:val="afffff0"/>
              </w:rPr>
              <w:t>log</w:t>
            </w:r>
            <w:r w:rsidRPr="007875F0">
              <w:rPr>
                <w:rStyle w:val="afffff0"/>
                <w:lang w:val="ru-RU"/>
              </w:rPr>
              <w:t>/</w:t>
            </w:r>
            <w:r w:rsidRPr="00755C81">
              <w:rPr>
                <w:rStyle w:val="afffff0"/>
              </w:rPr>
              <w:t>messages</w:t>
            </w:r>
            <w:r>
              <w:t xml:space="preserve"> указывает, что параметр для таблицы </w:t>
            </w:r>
            <w:r w:rsidRPr="00755C81">
              <w:rPr>
                <w:rStyle w:val="afffff0"/>
              </w:rPr>
              <w:t>iptables</w:t>
            </w:r>
            <w:r>
              <w:t xml:space="preserve"> слишком низкий и его необходимо увеличить.</w:t>
            </w:r>
          </w:p>
          <w:tbl>
            <w:tblPr>
              <w:tblStyle w:val="aff1"/>
              <w:tblW w:w="0" w:type="auto"/>
              <w:tblBorders>
                <w:top w:val="single" w:sz="4" w:space="0" w:color="F2F2F2" w:themeColor="background1" w:themeShade="F2"/>
                <w:left w:val="single" w:sz="4" w:space="0" w:color="F2F2F2" w:themeColor="background1" w:themeShade="F2"/>
                <w:bottom w:val="single" w:sz="4" w:space="0" w:color="F2F2F2" w:themeColor="background1" w:themeShade="F2"/>
                <w:right w:val="single" w:sz="4" w:space="0" w:color="F2F2F2" w:themeColor="background1" w:themeShade="F2"/>
                <w:insideH w:val="single" w:sz="4" w:space="0" w:color="F2F2F2" w:themeColor="background1" w:themeShade="F2"/>
                <w:insideV w:val="single" w:sz="4" w:space="0" w:color="F2F2F2" w:themeColor="background1" w:themeShade="F2"/>
              </w:tblBorders>
              <w:shd w:val="clear" w:color="auto" w:fill="F2F2F2" w:themeFill="background1" w:themeFillShade="F2"/>
              <w:tblLook w:val="04A0" w:firstRow="1" w:lastRow="0" w:firstColumn="1" w:lastColumn="0" w:noHBand="0" w:noVBand="1"/>
            </w:tblPr>
            <w:tblGrid>
              <w:gridCol w:w="9022"/>
            </w:tblGrid>
            <w:tr w:rsidR="008E77C2" w:rsidRPr="0024605C" w14:paraId="498D1E9A" w14:textId="77777777" w:rsidTr="001E0291">
              <w:tc>
                <w:tcPr>
                  <w:tcW w:w="9344" w:type="dxa"/>
                  <w:shd w:val="clear" w:color="auto" w:fill="F2F2F2" w:themeFill="background1" w:themeFillShade="F2"/>
                </w:tcPr>
                <w:p w14:paraId="27C19C12" w14:textId="5909714F" w:rsidR="008E77C2" w:rsidRPr="00EA29AA" w:rsidRDefault="008E77C2" w:rsidP="008E77C2">
                  <w:pPr>
                    <w:pStyle w:val="afffff"/>
                  </w:pPr>
                  <w:r w:rsidRPr="008E77C2">
                    <w:t>ip_conntrack: table full, dropping packet.</w:t>
                  </w:r>
                </w:p>
              </w:tc>
            </w:tr>
          </w:tbl>
          <w:p w14:paraId="6CB15F44" w14:textId="16C5EF3C" w:rsidR="008E77C2" w:rsidRPr="008E77C2" w:rsidRDefault="008E77C2" w:rsidP="001E0291">
            <w:pPr>
              <w:pStyle w:val="afff1"/>
              <w:ind w:firstLine="0"/>
            </w:pPr>
            <w:r>
              <w:t xml:space="preserve">От имени пользователя </w:t>
            </w:r>
            <w:r w:rsidRPr="00755C81">
              <w:rPr>
                <w:rStyle w:val="afffff0"/>
              </w:rPr>
              <w:t>root</w:t>
            </w:r>
            <w:r>
              <w:t xml:space="preserve"> запустите эту команду, чтобы просмотреть значение таблицы </w:t>
            </w:r>
            <w:r w:rsidRPr="00755C81">
              <w:rPr>
                <w:rStyle w:val="afffff0"/>
              </w:rPr>
              <w:t>iptables</w:t>
            </w:r>
            <w:r>
              <w:t>:</w:t>
            </w:r>
          </w:p>
          <w:tbl>
            <w:tblPr>
              <w:tblStyle w:val="aff1"/>
              <w:tblW w:w="0" w:type="auto"/>
              <w:tblBorders>
                <w:top w:val="single" w:sz="4" w:space="0" w:color="F2F2F2" w:themeColor="background1" w:themeShade="F2"/>
                <w:left w:val="single" w:sz="4" w:space="0" w:color="F2F2F2" w:themeColor="background1" w:themeShade="F2"/>
                <w:bottom w:val="single" w:sz="4" w:space="0" w:color="F2F2F2" w:themeColor="background1" w:themeShade="F2"/>
                <w:right w:val="single" w:sz="4" w:space="0" w:color="F2F2F2" w:themeColor="background1" w:themeShade="F2"/>
                <w:insideH w:val="single" w:sz="4" w:space="0" w:color="F2F2F2" w:themeColor="background1" w:themeShade="F2"/>
                <w:insideV w:val="single" w:sz="4" w:space="0" w:color="F2F2F2" w:themeColor="background1" w:themeShade="F2"/>
              </w:tblBorders>
              <w:shd w:val="clear" w:color="auto" w:fill="F2F2F2" w:themeFill="background1" w:themeFillShade="F2"/>
              <w:tblLook w:val="04A0" w:firstRow="1" w:lastRow="0" w:firstColumn="1" w:lastColumn="0" w:noHBand="0" w:noVBand="1"/>
            </w:tblPr>
            <w:tblGrid>
              <w:gridCol w:w="9022"/>
            </w:tblGrid>
            <w:tr w:rsidR="008E77C2" w:rsidRPr="0024605C" w14:paraId="4FFA5DAE" w14:textId="77777777" w:rsidTr="001E0291">
              <w:tc>
                <w:tcPr>
                  <w:tcW w:w="9344" w:type="dxa"/>
                  <w:shd w:val="clear" w:color="auto" w:fill="F2F2F2" w:themeFill="background1" w:themeFillShade="F2"/>
                </w:tcPr>
                <w:p w14:paraId="42D712D5" w14:textId="058B9765" w:rsidR="008E77C2" w:rsidRPr="00EA29AA" w:rsidRDefault="008E77C2" w:rsidP="008E77C2">
                  <w:pPr>
                    <w:pStyle w:val="afffff"/>
                  </w:pPr>
                  <w:r w:rsidRPr="008E77C2">
                    <w:t># sysctl net.ipv4.netfilter.ip_conntrack_max</w:t>
                  </w:r>
                </w:p>
              </w:tc>
            </w:tr>
          </w:tbl>
          <w:p w14:paraId="58A64933" w14:textId="03039D27" w:rsidR="008E77C2" w:rsidRPr="008E77C2" w:rsidRDefault="008E77C2" w:rsidP="001E0291">
            <w:pPr>
              <w:pStyle w:val="afff1"/>
              <w:ind w:firstLine="0"/>
            </w:pPr>
            <w:r>
              <w:t xml:space="preserve">Чтобы рабочая нагрузка </w:t>
            </w:r>
            <w:r w:rsidR="00B76DEA">
              <w:t>RT.Warehouse</w:t>
            </w:r>
            <w:r>
              <w:t xml:space="preserve"> не переполняла таблицу </w:t>
            </w:r>
            <w:r w:rsidRPr="00755C81">
              <w:rPr>
                <w:rStyle w:val="afffff0"/>
              </w:rPr>
              <w:t>iptables</w:t>
            </w:r>
            <w:r>
              <w:t>, установите для не</w:t>
            </w:r>
            <w:r w:rsidR="00755C81">
              <w:t>ё</w:t>
            </w:r>
            <w:r>
              <w:t xml:space="preserve"> следующее значение:</w:t>
            </w:r>
          </w:p>
          <w:tbl>
            <w:tblPr>
              <w:tblStyle w:val="aff1"/>
              <w:tblW w:w="0" w:type="auto"/>
              <w:tblBorders>
                <w:top w:val="single" w:sz="4" w:space="0" w:color="F2F2F2" w:themeColor="background1" w:themeShade="F2"/>
                <w:left w:val="single" w:sz="4" w:space="0" w:color="F2F2F2" w:themeColor="background1" w:themeShade="F2"/>
                <w:bottom w:val="single" w:sz="4" w:space="0" w:color="F2F2F2" w:themeColor="background1" w:themeShade="F2"/>
                <w:right w:val="single" w:sz="4" w:space="0" w:color="F2F2F2" w:themeColor="background1" w:themeShade="F2"/>
                <w:insideH w:val="single" w:sz="4" w:space="0" w:color="F2F2F2" w:themeColor="background1" w:themeShade="F2"/>
                <w:insideV w:val="single" w:sz="4" w:space="0" w:color="F2F2F2" w:themeColor="background1" w:themeShade="F2"/>
              </w:tblBorders>
              <w:shd w:val="clear" w:color="auto" w:fill="F2F2F2" w:themeFill="background1" w:themeFillShade="F2"/>
              <w:tblLook w:val="04A0" w:firstRow="1" w:lastRow="0" w:firstColumn="1" w:lastColumn="0" w:noHBand="0" w:noVBand="1"/>
            </w:tblPr>
            <w:tblGrid>
              <w:gridCol w:w="9022"/>
            </w:tblGrid>
            <w:tr w:rsidR="008E77C2" w:rsidRPr="0024605C" w14:paraId="04020D58" w14:textId="77777777" w:rsidTr="001E0291">
              <w:tc>
                <w:tcPr>
                  <w:tcW w:w="9344" w:type="dxa"/>
                  <w:shd w:val="clear" w:color="auto" w:fill="F2F2F2" w:themeFill="background1" w:themeFillShade="F2"/>
                </w:tcPr>
                <w:p w14:paraId="43147CBC" w14:textId="4716CEEF" w:rsidR="008E77C2" w:rsidRPr="00EA29AA" w:rsidRDefault="008E77C2" w:rsidP="008E77C2">
                  <w:pPr>
                    <w:pStyle w:val="afffff"/>
                  </w:pPr>
                  <w:r w:rsidRPr="008E77C2">
                    <w:t># sysctl net.ipv4.netfilter.ip_conntrack_max=6553600</w:t>
                  </w:r>
                </w:p>
              </w:tc>
            </w:tr>
          </w:tbl>
          <w:p w14:paraId="1FDA05FA" w14:textId="4B3C5110" w:rsidR="008E77C2" w:rsidRPr="008E77C2" w:rsidRDefault="008E77C2" w:rsidP="00755C81">
            <w:pPr>
              <w:pStyle w:val="afff1"/>
              <w:ind w:firstLine="0"/>
            </w:pPr>
            <w:r>
              <w:t xml:space="preserve">Значение может потребоваться скорректировать для ваших хостов. Чтобы сохранить значение после перезагрузки, вы можете обновить файл </w:t>
            </w:r>
            <w:r w:rsidRPr="00755C81">
              <w:rPr>
                <w:rStyle w:val="afffff0"/>
                <w:lang w:val="ru-RU"/>
              </w:rPr>
              <w:t>/</w:t>
            </w:r>
            <w:r w:rsidRPr="00755C81">
              <w:rPr>
                <w:rStyle w:val="afffff0"/>
              </w:rPr>
              <w:t>etc</w:t>
            </w:r>
            <w:r w:rsidRPr="00755C81">
              <w:rPr>
                <w:rStyle w:val="afffff0"/>
                <w:lang w:val="ru-RU"/>
              </w:rPr>
              <w:t>/</w:t>
            </w:r>
            <w:r w:rsidRPr="00755C81">
              <w:rPr>
                <w:rStyle w:val="afffff0"/>
              </w:rPr>
              <w:t>sysctl</w:t>
            </w:r>
            <w:r w:rsidRPr="00755C81">
              <w:rPr>
                <w:rStyle w:val="afffff0"/>
                <w:lang w:val="ru-RU"/>
              </w:rPr>
              <w:t>.</w:t>
            </w:r>
            <w:r w:rsidRPr="00755C81">
              <w:rPr>
                <w:rStyle w:val="afffff0"/>
              </w:rPr>
              <w:t>conf</w:t>
            </w:r>
            <w:r>
              <w:t>, как описано в</w:t>
            </w:r>
            <w:r w:rsidR="00755C81">
              <w:t xml:space="preserve"> </w:t>
            </w:r>
            <w:r w:rsidR="00755C81">
              <w:fldChar w:fldCharType="begin"/>
            </w:r>
            <w:r w:rsidR="00755C81">
              <w:instrText xml:space="preserve"> REF _Ref61263859 \h </w:instrText>
            </w:r>
            <w:r w:rsidR="00755C81">
              <w:fldChar w:fldCharType="separate"/>
            </w:r>
            <w:r w:rsidR="003A3179">
              <w:t>Рекомендуемые настройки параметров ОС</w:t>
            </w:r>
            <w:r w:rsidR="00755C81">
              <w:fldChar w:fldCharType="end"/>
            </w:r>
            <w:r>
              <w:t>.</w:t>
            </w:r>
          </w:p>
        </w:tc>
      </w:tr>
    </w:tbl>
    <w:p w14:paraId="7DFCA03F" w14:textId="77777777" w:rsidR="004D7C32" w:rsidRDefault="004D7C32" w:rsidP="000E62BB">
      <w:pPr>
        <w:pStyle w:val="2b"/>
      </w:pPr>
      <w:bookmarkStart w:id="138" w:name="_Ref61263562"/>
      <w:bookmarkStart w:id="139" w:name="_Toc74742146"/>
      <w:r>
        <w:t>Пример правил iptables</w:t>
      </w:r>
      <w:bookmarkEnd w:id="138"/>
      <w:bookmarkEnd w:id="139"/>
    </w:p>
    <w:p w14:paraId="221A83A7" w14:textId="5DDE88A1" w:rsidR="004D7C32" w:rsidRDefault="004D7C32" w:rsidP="004D7C32">
      <w:pPr>
        <w:pStyle w:val="afff1"/>
      </w:pPr>
      <w:r>
        <w:t xml:space="preserve">Когда </w:t>
      </w:r>
      <w:r w:rsidRPr="00755C81">
        <w:rPr>
          <w:rStyle w:val="afffff0"/>
        </w:rPr>
        <w:t>iptables</w:t>
      </w:r>
      <w:r>
        <w:t xml:space="preserve"> включ</w:t>
      </w:r>
      <w:r w:rsidR="00755C81">
        <w:t>ё</w:t>
      </w:r>
      <w:r>
        <w:t xml:space="preserve">н, </w:t>
      </w:r>
      <w:r w:rsidRPr="00755C81">
        <w:rPr>
          <w:rStyle w:val="afffff0"/>
        </w:rPr>
        <w:t>iptables</w:t>
      </w:r>
      <w:r>
        <w:t xml:space="preserve"> управляет IP-коммуникацией в хост-системе на основе настроек конфигурации (правил). Примеры правил используются для настройки </w:t>
      </w:r>
      <w:r w:rsidRPr="00755C81">
        <w:rPr>
          <w:rStyle w:val="afffff0"/>
        </w:rPr>
        <w:t>iptables</w:t>
      </w:r>
      <w:r>
        <w:t xml:space="preserve"> для </w:t>
      </w:r>
      <w:r w:rsidR="00755C81">
        <w:t>хостов мастера</w:t>
      </w:r>
      <w:r>
        <w:t xml:space="preserve"> </w:t>
      </w:r>
      <w:r w:rsidR="00B76DEA">
        <w:t>RT.Warehouse</w:t>
      </w:r>
      <w:r>
        <w:t xml:space="preserve">, резервного </w:t>
      </w:r>
      <w:r w:rsidR="00755C81">
        <w:t>мастера</w:t>
      </w:r>
      <w:r>
        <w:t xml:space="preserve"> и хостов сегментов.</w:t>
      </w:r>
    </w:p>
    <w:p w14:paraId="6E39679F" w14:textId="7ED92DD9" w:rsidR="004D7C32" w:rsidRDefault="00755C81" w:rsidP="0017741A">
      <w:pPr>
        <w:pStyle w:val="a2"/>
        <w:numPr>
          <w:ilvl w:val="0"/>
          <w:numId w:val="69"/>
        </w:numPr>
      </w:pPr>
      <w:r>
        <w:t>Пример</w:t>
      </w:r>
      <w:r w:rsidR="004D7C32">
        <w:t xml:space="preserve"> правил </w:t>
      </w:r>
      <w:r w:rsidR="00992972" w:rsidRPr="00755C81">
        <w:rPr>
          <w:rStyle w:val="afffff0"/>
        </w:rPr>
        <w:t>iptables</w:t>
      </w:r>
      <w:r w:rsidR="00992972">
        <w:t xml:space="preserve"> </w:t>
      </w:r>
      <w:r>
        <w:t>мастера и резервного мастера</w:t>
      </w:r>
      <w:r w:rsidR="004D7C32">
        <w:t>.</w:t>
      </w:r>
    </w:p>
    <w:p w14:paraId="2B492351" w14:textId="7E9E9E24" w:rsidR="004D7C32" w:rsidRDefault="004D7C32" w:rsidP="004D7C32">
      <w:pPr>
        <w:pStyle w:val="affff8"/>
      </w:pPr>
      <w:r>
        <w:t xml:space="preserve">Пример правил </w:t>
      </w:r>
      <w:r w:rsidRPr="00992972">
        <w:rPr>
          <w:rStyle w:val="afffff0"/>
        </w:rPr>
        <w:t>iptables</w:t>
      </w:r>
      <w:r>
        <w:t xml:space="preserve"> хоста сегмента.</w:t>
      </w:r>
    </w:p>
    <w:p w14:paraId="3FA375E5" w14:textId="39BC0011" w:rsidR="004D7C32" w:rsidRDefault="004D7C32" w:rsidP="004D7C32">
      <w:pPr>
        <w:pStyle w:val="afff1"/>
      </w:pPr>
      <w:r>
        <w:t xml:space="preserve">Два набора правил учитывают различные типы обмена данными, которые </w:t>
      </w:r>
      <w:r w:rsidR="00B76DEA">
        <w:t>RT.Warehouse</w:t>
      </w:r>
      <w:r>
        <w:t xml:space="preserve"> ожидает от </w:t>
      </w:r>
      <w:r w:rsidR="00CD4F7C">
        <w:t>мастера</w:t>
      </w:r>
      <w:r>
        <w:t xml:space="preserve"> (основного и резервного) и </w:t>
      </w:r>
      <w:r w:rsidR="00CD4F7C">
        <w:t>хостов сегментов</w:t>
      </w:r>
      <w:r>
        <w:t xml:space="preserve">. Правила следует добавить в файл </w:t>
      </w:r>
      <w:r w:rsidRPr="00CD4F7C">
        <w:rPr>
          <w:rStyle w:val="afffff0"/>
          <w:lang w:val="ru-RU"/>
        </w:rPr>
        <w:t>/</w:t>
      </w:r>
      <w:r w:rsidRPr="00CD4F7C">
        <w:rPr>
          <w:rStyle w:val="afffff0"/>
        </w:rPr>
        <w:t>etc</w:t>
      </w:r>
      <w:r w:rsidRPr="00CD4F7C">
        <w:rPr>
          <w:rStyle w:val="afffff0"/>
          <w:lang w:val="ru-RU"/>
        </w:rPr>
        <w:t>/</w:t>
      </w:r>
      <w:r w:rsidRPr="00CD4F7C">
        <w:rPr>
          <w:rStyle w:val="afffff0"/>
        </w:rPr>
        <w:t>sysconfig</w:t>
      </w:r>
      <w:r w:rsidRPr="00CD4F7C">
        <w:rPr>
          <w:rStyle w:val="afffff0"/>
          <w:lang w:val="ru-RU"/>
        </w:rPr>
        <w:t>/</w:t>
      </w:r>
      <w:r w:rsidRPr="00CD4F7C">
        <w:rPr>
          <w:rStyle w:val="afffff0"/>
        </w:rPr>
        <w:t>iptables</w:t>
      </w:r>
      <w:r>
        <w:t xml:space="preserve"> </w:t>
      </w:r>
      <w:r w:rsidR="00CD4F7C">
        <w:t xml:space="preserve">хостов </w:t>
      </w:r>
      <w:r w:rsidR="00B76DEA">
        <w:t>RT.Warehouse</w:t>
      </w:r>
      <w:r>
        <w:t xml:space="preserve">. Для </w:t>
      </w:r>
      <w:r w:rsidR="00B76DEA">
        <w:t>RT.Warehouse</w:t>
      </w:r>
      <w:r>
        <w:t xml:space="preserve"> правила </w:t>
      </w:r>
      <w:r w:rsidRPr="00CD4F7C">
        <w:rPr>
          <w:rStyle w:val="afffff0"/>
        </w:rPr>
        <w:t>iptables</w:t>
      </w:r>
      <w:r>
        <w:t xml:space="preserve"> должны разрешать следующий обмен данными:</w:t>
      </w:r>
    </w:p>
    <w:p w14:paraId="7CEEA762" w14:textId="5899624E" w:rsidR="004D7C32" w:rsidRDefault="004D7C32" w:rsidP="0017741A">
      <w:pPr>
        <w:pStyle w:val="a2"/>
        <w:numPr>
          <w:ilvl w:val="0"/>
          <w:numId w:val="70"/>
        </w:numPr>
        <w:jc w:val="both"/>
      </w:pPr>
      <w:r>
        <w:t xml:space="preserve">Для связи клиента с </w:t>
      </w:r>
      <w:r w:rsidR="007A29F5">
        <w:t>мастер-</w:t>
      </w:r>
      <w:r>
        <w:t xml:space="preserve">сервером </w:t>
      </w:r>
      <w:r w:rsidR="00B76DEA">
        <w:t>RT.Warehouse</w:t>
      </w:r>
      <w:r>
        <w:t xml:space="preserve"> разрешите как минимум </w:t>
      </w:r>
      <w:r w:rsidRPr="007A29F5">
        <w:rPr>
          <w:rStyle w:val="afffff0"/>
        </w:rPr>
        <w:t>postgres</w:t>
      </w:r>
      <w:r>
        <w:t xml:space="preserve"> и </w:t>
      </w:r>
      <w:r w:rsidRPr="007875F0">
        <w:rPr>
          <w:rStyle w:val="afffff0"/>
          <w:lang w:val="ru-RU"/>
        </w:rPr>
        <w:t>28080</w:t>
      </w:r>
      <w:r>
        <w:t xml:space="preserve"> (интерфейс </w:t>
      </w:r>
      <w:r w:rsidRPr="007A29F5">
        <w:rPr>
          <w:rStyle w:val="afffff0"/>
        </w:rPr>
        <w:t>eth</w:t>
      </w:r>
      <w:r w:rsidRPr="007875F0">
        <w:rPr>
          <w:rStyle w:val="afffff0"/>
          <w:lang w:val="ru-RU"/>
        </w:rPr>
        <w:t>1</w:t>
      </w:r>
      <w:r>
        <w:t xml:space="preserve"> в примере).</w:t>
      </w:r>
    </w:p>
    <w:p w14:paraId="6A984898" w14:textId="06CDFB28" w:rsidR="004D7C32" w:rsidRDefault="004D7C32" w:rsidP="004D7C32">
      <w:pPr>
        <w:pStyle w:val="affff8"/>
      </w:pPr>
      <w:r>
        <w:t xml:space="preserve">Для системного </w:t>
      </w:r>
      <w:r w:rsidR="007A29F5">
        <w:t>интерконнекта</w:t>
      </w:r>
      <w:r>
        <w:t xml:space="preserve"> с </w:t>
      </w:r>
      <w:r w:rsidR="00B76DEA">
        <w:t>RT.Warehouse</w:t>
      </w:r>
      <w:r w:rsidR="007A29F5" w:rsidRPr="007A29F5">
        <w:t xml:space="preserve"> </w:t>
      </w:r>
      <w:r>
        <w:t xml:space="preserve">разрешите обмен данными с использованием протоколов </w:t>
      </w:r>
      <w:r w:rsidRPr="007A29F5">
        <w:rPr>
          <w:rStyle w:val="afffff0"/>
        </w:rPr>
        <w:t>tcp</w:t>
      </w:r>
      <w:r>
        <w:t xml:space="preserve">, </w:t>
      </w:r>
      <w:r w:rsidRPr="007A29F5">
        <w:rPr>
          <w:rStyle w:val="afffff0"/>
        </w:rPr>
        <w:t>udp</w:t>
      </w:r>
      <w:r>
        <w:t xml:space="preserve"> и </w:t>
      </w:r>
      <w:r w:rsidRPr="007A29F5">
        <w:rPr>
          <w:rStyle w:val="afffff0"/>
        </w:rPr>
        <w:t>icmp</w:t>
      </w:r>
      <w:r>
        <w:t xml:space="preserve"> (интерфейсы </w:t>
      </w:r>
      <w:r w:rsidRPr="007A29F5">
        <w:rPr>
          <w:rStyle w:val="afffff0"/>
        </w:rPr>
        <w:t>eth</w:t>
      </w:r>
      <w:r w:rsidRPr="007875F0">
        <w:rPr>
          <w:rStyle w:val="afffff0"/>
          <w:lang w:val="ru-RU"/>
        </w:rPr>
        <w:t>4</w:t>
      </w:r>
      <w:r>
        <w:t xml:space="preserve"> и </w:t>
      </w:r>
      <w:r w:rsidRPr="007A29F5">
        <w:rPr>
          <w:rStyle w:val="afffff0"/>
        </w:rPr>
        <w:t>eth</w:t>
      </w:r>
      <w:r w:rsidRPr="007875F0">
        <w:rPr>
          <w:rStyle w:val="afffff0"/>
          <w:lang w:val="ru-RU"/>
        </w:rPr>
        <w:t>5</w:t>
      </w:r>
      <w:r>
        <w:t xml:space="preserve"> в примере).</w:t>
      </w:r>
    </w:p>
    <w:p w14:paraId="6F25E1EE" w14:textId="5E09F42F" w:rsidR="004D7C32" w:rsidRDefault="004D7C32" w:rsidP="004D7C32">
      <w:pPr>
        <w:pStyle w:val="affff8"/>
        <w:numPr>
          <w:ilvl w:val="0"/>
          <w:numId w:val="0"/>
        </w:numPr>
        <w:ind w:left="1080"/>
      </w:pPr>
      <w:r>
        <w:t xml:space="preserve">Сетевые интерфейсы, которые вы указываете в настройках </w:t>
      </w:r>
      <w:r w:rsidRPr="007A29F5">
        <w:rPr>
          <w:rStyle w:val="afffff0"/>
        </w:rPr>
        <w:t>iptables</w:t>
      </w:r>
      <w:r>
        <w:t xml:space="preserve">, являются интерфейсами для хостов </w:t>
      </w:r>
      <w:r w:rsidR="00B76DEA">
        <w:t>RT.Warehouse</w:t>
      </w:r>
      <w:r>
        <w:t xml:space="preserve">, которые вы указываете в файле </w:t>
      </w:r>
      <w:r w:rsidRPr="007A29F5">
        <w:rPr>
          <w:rStyle w:val="afffff0"/>
        </w:rPr>
        <w:t>hostfile</w:t>
      </w:r>
      <w:r w:rsidRPr="007875F0">
        <w:rPr>
          <w:rStyle w:val="afffff0"/>
          <w:lang w:val="ru-RU"/>
        </w:rPr>
        <w:t>_</w:t>
      </w:r>
      <w:r w:rsidRPr="007A29F5">
        <w:rPr>
          <w:rStyle w:val="afffff0"/>
        </w:rPr>
        <w:t>gpinitsystem</w:t>
      </w:r>
      <w:r>
        <w:t xml:space="preserve">. Этот файл указывается при запуске команды </w:t>
      </w:r>
      <w:r w:rsidRPr="007A29F5">
        <w:rPr>
          <w:rStyle w:val="afffff0"/>
        </w:rPr>
        <w:t>gpinitsystem</w:t>
      </w:r>
      <w:r>
        <w:t xml:space="preserve"> для инициализации системы </w:t>
      </w:r>
      <w:r w:rsidR="00B76DEA">
        <w:t>RT.Warehouse</w:t>
      </w:r>
      <w:r>
        <w:t xml:space="preserve">. См. </w:t>
      </w:r>
      <w:r w:rsidR="003A3179">
        <w:t xml:space="preserve">раздел </w:t>
      </w:r>
      <w:r w:rsidR="003A3179">
        <w:fldChar w:fldCharType="begin"/>
      </w:r>
      <w:r w:rsidR="003A3179">
        <w:instrText xml:space="preserve"> REF _Ref59528615 \r \h </w:instrText>
      </w:r>
      <w:r w:rsidR="003A3179">
        <w:fldChar w:fldCharType="separate"/>
      </w:r>
      <w:r w:rsidR="003A3179">
        <w:t>8</w:t>
      </w:r>
      <w:r w:rsidR="003A3179">
        <w:fldChar w:fldCharType="end"/>
      </w:r>
      <w:r w:rsidR="007A29F5" w:rsidRPr="007A29F5">
        <w:t xml:space="preserve"> </w:t>
      </w:r>
      <w:r>
        <w:t xml:space="preserve">для получения информации о файле </w:t>
      </w:r>
      <w:r w:rsidRPr="007A29F5">
        <w:rPr>
          <w:rStyle w:val="afffff0"/>
        </w:rPr>
        <w:t>hostfile</w:t>
      </w:r>
      <w:r w:rsidRPr="007875F0">
        <w:rPr>
          <w:rStyle w:val="afffff0"/>
          <w:lang w:val="ru-RU"/>
        </w:rPr>
        <w:t>_</w:t>
      </w:r>
      <w:r w:rsidRPr="007A29F5">
        <w:rPr>
          <w:rStyle w:val="afffff0"/>
        </w:rPr>
        <w:t>gpinitsystem</w:t>
      </w:r>
      <w:r>
        <w:t xml:space="preserve"> и команде </w:t>
      </w:r>
      <w:r w:rsidRPr="007A29F5">
        <w:rPr>
          <w:rStyle w:val="afffff0"/>
        </w:rPr>
        <w:t>gpinitsystem</w:t>
      </w:r>
      <w:r>
        <w:t>.</w:t>
      </w:r>
    </w:p>
    <w:p w14:paraId="5071D080" w14:textId="5C9FBC39" w:rsidR="004D7C32" w:rsidRDefault="004D7C32" w:rsidP="004D7C32">
      <w:pPr>
        <w:pStyle w:val="affff8"/>
      </w:pPr>
      <w:r>
        <w:lastRenderedPageBreak/>
        <w:t xml:space="preserve">Для административной сети на </w:t>
      </w:r>
      <w:r w:rsidR="00C279D3" w:rsidRPr="00366027">
        <w:rPr>
          <w:lang w:val="en-US"/>
        </w:rPr>
        <w:t>RT</w:t>
      </w:r>
      <w:r w:rsidR="00C279D3" w:rsidRPr="00366027">
        <w:t>.</w:t>
      </w:r>
      <w:r w:rsidR="00C279D3" w:rsidRPr="00366027">
        <w:rPr>
          <w:lang w:val="en-US"/>
        </w:rPr>
        <w:t>Warehouse</w:t>
      </w:r>
      <w:r>
        <w:t xml:space="preserve"> DCA разрешите обмен данными с использова</w:t>
      </w:r>
      <w:r w:rsidR="007A29F5">
        <w:t xml:space="preserve">нием протоколов </w:t>
      </w:r>
      <w:r w:rsidR="007A29F5" w:rsidRPr="007A29F5">
        <w:rPr>
          <w:rStyle w:val="afffff0"/>
        </w:rPr>
        <w:t>ssh</w:t>
      </w:r>
      <w:r w:rsidR="007A29F5">
        <w:t xml:space="preserve">, </w:t>
      </w:r>
      <w:r w:rsidR="007A29F5" w:rsidRPr="007A29F5">
        <w:rPr>
          <w:rStyle w:val="afffff0"/>
        </w:rPr>
        <w:t>ntp</w:t>
      </w:r>
      <w:r w:rsidR="007A29F5">
        <w:t xml:space="preserve"> и </w:t>
      </w:r>
      <w:r w:rsidR="007A29F5" w:rsidRPr="007A29F5">
        <w:rPr>
          <w:rStyle w:val="afffff0"/>
        </w:rPr>
        <w:t>icmp</w:t>
      </w:r>
      <w:r>
        <w:t xml:space="preserve"> (интерфейс </w:t>
      </w:r>
      <w:r w:rsidRPr="007A29F5">
        <w:rPr>
          <w:rStyle w:val="afffff0"/>
        </w:rPr>
        <w:t>eth</w:t>
      </w:r>
      <w:r w:rsidRPr="007875F0">
        <w:rPr>
          <w:rStyle w:val="afffff0"/>
          <w:lang w:val="ru-RU"/>
        </w:rPr>
        <w:t>0</w:t>
      </w:r>
      <w:r>
        <w:t xml:space="preserve"> в примере).</w:t>
      </w:r>
    </w:p>
    <w:p w14:paraId="18969F3C" w14:textId="77777777" w:rsidR="004D7C32" w:rsidRDefault="004D7C32" w:rsidP="004D7C32">
      <w:pPr>
        <w:pStyle w:val="afff1"/>
      </w:pPr>
      <w:r>
        <w:t xml:space="preserve">В файле </w:t>
      </w:r>
      <w:r w:rsidRPr="007A29F5">
        <w:rPr>
          <w:rStyle w:val="afffff0"/>
        </w:rPr>
        <w:t>iptables</w:t>
      </w:r>
      <w:r>
        <w:t xml:space="preserve"> каждая команда правила добавления (строки, начинающиеся с </w:t>
      </w:r>
      <w:r w:rsidRPr="007875F0">
        <w:rPr>
          <w:rStyle w:val="afffff0"/>
          <w:lang w:val="ru-RU"/>
        </w:rPr>
        <w:t>-</w:t>
      </w:r>
      <w:r w:rsidRPr="00877864">
        <w:rPr>
          <w:rStyle w:val="afffff0"/>
        </w:rPr>
        <w:t>A</w:t>
      </w:r>
      <w:r>
        <w:t>) представляют собой одну строку.</w:t>
      </w:r>
    </w:p>
    <w:p w14:paraId="4ED5BCBA" w14:textId="77777777" w:rsidR="004D7C32" w:rsidRDefault="004D7C32" w:rsidP="004D7C32">
      <w:pPr>
        <w:pStyle w:val="afff1"/>
      </w:pPr>
      <w:r>
        <w:t>Примеры правил следует скорректировать в соответствии с вашей конфигурацией. Например:</w:t>
      </w:r>
    </w:p>
    <w:p w14:paraId="78B614EB" w14:textId="061E2843" w:rsidR="004D7C32" w:rsidRDefault="004D7C32" w:rsidP="0017741A">
      <w:pPr>
        <w:pStyle w:val="a2"/>
        <w:numPr>
          <w:ilvl w:val="0"/>
          <w:numId w:val="71"/>
        </w:numPr>
        <w:jc w:val="both"/>
      </w:pPr>
      <w:r>
        <w:t xml:space="preserve">Команда добавления, строки </w:t>
      </w:r>
      <w:r w:rsidRPr="00877864">
        <w:rPr>
          <w:rStyle w:val="afffff0"/>
          <w:lang w:val="ru-RU"/>
        </w:rPr>
        <w:t>-</w:t>
      </w:r>
      <w:r w:rsidRPr="00877864">
        <w:rPr>
          <w:rStyle w:val="afffff0"/>
        </w:rPr>
        <w:t>A</w:t>
      </w:r>
      <w:r>
        <w:t xml:space="preserve"> и параметр соединения </w:t>
      </w:r>
      <w:r w:rsidRPr="00877864">
        <w:rPr>
          <w:rStyle w:val="afffff0"/>
          <w:lang w:val="ru-RU"/>
        </w:rPr>
        <w:t>-</w:t>
      </w:r>
      <w:r w:rsidRPr="00877864">
        <w:rPr>
          <w:rStyle w:val="afffff0"/>
        </w:rPr>
        <w:t>i</w:t>
      </w:r>
      <w:r>
        <w:t xml:space="preserve"> должны соответствовать </w:t>
      </w:r>
      <w:r w:rsidR="00877864">
        <w:t>коннекторам</w:t>
      </w:r>
      <w:r>
        <w:t xml:space="preserve"> для ваших хостов.</w:t>
      </w:r>
    </w:p>
    <w:p w14:paraId="29F14E73" w14:textId="186A9F12" w:rsidR="00E842D5" w:rsidRPr="00A33EEC" w:rsidRDefault="004D7C32" w:rsidP="004D7C32">
      <w:pPr>
        <w:pStyle w:val="affff8"/>
      </w:pPr>
      <w:r>
        <w:t>Информация о с</w:t>
      </w:r>
      <w:r w:rsidR="00877864">
        <w:t>етевой маске CIDR для параметра</w:t>
      </w:r>
      <w:r>
        <w:t xml:space="preserve"> источника </w:t>
      </w:r>
      <w:r w:rsidR="00877864" w:rsidRPr="007875F0">
        <w:rPr>
          <w:rStyle w:val="afffff0"/>
          <w:lang w:val="ru-RU"/>
        </w:rPr>
        <w:t>–</w:t>
      </w:r>
      <w:r w:rsidR="00877864" w:rsidRPr="00877864">
        <w:rPr>
          <w:rStyle w:val="afffff0"/>
        </w:rPr>
        <w:t>s</w:t>
      </w:r>
      <w:r w:rsidR="00877864" w:rsidRPr="00877864">
        <w:t xml:space="preserve"> </w:t>
      </w:r>
      <w:r>
        <w:t>должна соответствовать IP-адресам вашей сети.</w:t>
      </w:r>
    </w:p>
    <w:p w14:paraId="39E492FA" w14:textId="6A629FBB" w:rsidR="00CF3370" w:rsidRDefault="002E6A64" w:rsidP="000E62BB">
      <w:pPr>
        <w:pStyle w:val="3a"/>
      </w:pPr>
      <w:bookmarkStart w:id="140" w:name="_Toc74742147"/>
      <w:r>
        <w:t>Пример</w:t>
      </w:r>
      <w:r w:rsidR="00CF3370">
        <w:t xml:space="preserve"> правил </w:t>
      </w:r>
      <w:r>
        <w:t xml:space="preserve">iptables </w:t>
      </w:r>
      <w:r w:rsidR="00CF3370">
        <w:t xml:space="preserve">для </w:t>
      </w:r>
      <w:r>
        <w:t>мастера и резервного мастера</w:t>
      </w:r>
      <w:bookmarkEnd w:id="140"/>
      <w:r w:rsidR="00CF3370">
        <w:t xml:space="preserve"> </w:t>
      </w:r>
    </w:p>
    <w:p w14:paraId="295B4CD3" w14:textId="74131CE0" w:rsidR="00E842D5" w:rsidRPr="00A33EEC" w:rsidRDefault="00CF3370" w:rsidP="00CF3370">
      <w:pPr>
        <w:pStyle w:val="afff1"/>
      </w:pPr>
      <w:r>
        <w:t xml:space="preserve">Пример правил </w:t>
      </w:r>
      <w:r w:rsidRPr="002E6A64">
        <w:rPr>
          <w:rStyle w:val="afffff0"/>
        </w:rPr>
        <w:t>iptables</w:t>
      </w:r>
      <w:r>
        <w:t xml:space="preserve"> с комментариями для файла </w:t>
      </w:r>
      <w:r w:rsidRPr="002E6A64">
        <w:rPr>
          <w:rStyle w:val="afffff0"/>
          <w:lang w:val="ru-RU"/>
        </w:rPr>
        <w:t>/</w:t>
      </w:r>
      <w:r w:rsidRPr="002E6A64">
        <w:rPr>
          <w:rStyle w:val="afffff0"/>
        </w:rPr>
        <w:t>etc</w:t>
      </w:r>
      <w:r w:rsidRPr="002E6A64">
        <w:rPr>
          <w:rStyle w:val="afffff0"/>
          <w:lang w:val="ru-RU"/>
        </w:rPr>
        <w:t>/</w:t>
      </w:r>
      <w:r w:rsidRPr="002E6A64">
        <w:rPr>
          <w:rStyle w:val="afffff0"/>
        </w:rPr>
        <w:t>sysconfig</w:t>
      </w:r>
      <w:r w:rsidRPr="002E6A64">
        <w:rPr>
          <w:rStyle w:val="afffff0"/>
          <w:lang w:val="ru-RU"/>
        </w:rPr>
        <w:t>/</w:t>
      </w:r>
      <w:r w:rsidRPr="002E6A64">
        <w:rPr>
          <w:rStyle w:val="afffff0"/>
        </w:rPr>
        <w:t>iptables</w:t>
      </w:r>
      <w:r w:rsidR="002E6A64">
        <w:t xml:space="preserve"> на </w:t>
      </w:r>
      <w:r>
        <w:t xml:space="preserve">хосте </w:t>
      </w:r>
      <w:r w:rsidR="002E6A64">
        <w:t xml:space="preserve">мастера </w:t>
      </w:r>
      <w:r w:rsidR="00B76DEA">
        <w:t>RT.Warehouse</w:t>
      </w:r>
      <w:r>
        <w:t xml:space="preserve"> и </w:t>
      </w:r>
      <w:r w:rsidR="002E6A64">
        <w:t>хосте резервного мастера</w:t>
      </w:r>
      <w:r>
        <w:t>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CF3370" w:rsidRPr="002F1092" w14:paraId="125FA55D" w14:textId="77777777" w:rsidTr="001E0291">
        <w:tc>
          <w:tcPr>
            <w:tcW w:w="9344" w:type="dxa"/>
            <w:shd w:val="clear" w:color="auto" w:fill="F2F2F2" w:themeFill="background1" w:themeFillShade="F2"/>
          </w:tcPr>
          <w:p w14:paraId="31236BF8" w14:textId="77777777" w:rsidR="00CF3370" w:rsidRDefault="00CF3370" w:rsidP="00CF3370">
            <w:pPr>
              <w:pStyle w:val="afffff"/>
            </w:pPr>
            <w:r>
              <w:t>*filter</w:t>
            </w:r>
          </w:p>
          <w:p w14:paraId="36F1CAF5" w14:textId="77777777" w:rsidR="00CF3370" w:rsidRDefault="00CF3370" w:rsidP="00CF3370">
            <w:pPr>
              <w:pStyle w:val="afffff"/>
            </w:pPr>
            <w:r>
              <w:t># Following 3 are default rules. If the packet passes through</w:t>
            </w:r>
          </w:p>
          <w:p w14:paraId="7503E5E1" w14:textId="77777777" w:rsidR="00CF3370" w:rsidRDefault="00CF3370" w:rsidP="00CF3370">
            <w:pPr>
              <w:pStyle w:val="afffff"/>
            </w:pPr>
            <w:r>
              <w:t># the rule set it gets these rule.</w:t>
            </w:r>
          </w:p>
          <w:p w14:paraId="3196D084" w14:textId="77777777" w:rsidR="00CF3370" w:rsidRDefault="00CF3370" w:rsidP="00CF3370">
            <w:pPr>
              <w:pStyle w:val="afffff"/>
            </w:pPr>
            <w:r>
              <w:t># Drop all inbound packets by default.</w:t>
            </w:r>
          </w:p>
          <w:p w14:paraId="01CA2176" w14:textId="77777777" w:rsidR="00CF3370" w:rsidRDefault="00CF3370" w:rsidP="00CF3370">
            <w:pPr>
              <w:pStyle w:val="afffff"/>
            </w:pPr>
            <w:r>
              <w:t># Drop all forwarded (routed) packets.</w:t>
            </w:r>
          </w:p>
          <w:p w14:paraId="4272669C" w14:textId="77777777" w:rsidR="00CF3370" w:rsidRDefault="00CF3370" w:rsidP="00CF3370">
            <w:pPr>
              <w:pStyle w:val="afffff"/>
            </w:pPr>
            <w:r>
              <w:t># Let anything outbound go through.</w:t>
            </w:r>
          </w:p>
          <w:p w14:paraId="39D75819" w14:textId="77777777" w:rsidR="00CF3370" w:rsidRDefault="00CF3370" w:rsidP="00CF3370">
            <w:pPr>
              <w:pStyle w:val="afffff"/>
            </w:pPr>
            <w:r>
              <w:t>:INPUT DROP [0:0]</w:t>
            </w:r>
          </w:p>
          <w:p w14:paraId="155B975E" w14:textId="77777777" w:rsidR="00CF3370" w:rsidRDefault="00CF3370" w:rsidP="00CF3370">
            <w:pPr>
              <w:pStyle w:val="afffff"/>
            </w:pPr>
            <w:r>
              <w:t>:FORWARD DROP [0:0]</w:t>
            </w:r>
          </w:p>
          <w:p w14:paraId="75CAB448" w14:textId="77777777" w:rsidR="00CF3370" w:rsidRDefault="00CF3370" w:rsidP="00CF3370">
            <w:pPr>
              <w:pStyle w:val="afffff"/>
            </w:pPr>
            <w:r>
              <w:t>:OUTPUT ACCEPT [0:0]</w:t>
            </w:r>
          </w:p>
          <w:p w14:paraId="7C7324C4" w14:textId="77777777" w:rsidR="00CF3370" w:rsidRDefault="00CF3370" w:rsidP="00CF3370">
            <w:pPr>
              <w:pStyle w:val="afffff"/>
            </w:pPr>
            <w:r>
              <w:t># Accept anything on the loopback interface.</w:t>
            </w:r>
          </w:p>
          <w:p w14:paraId="685661B8" w14:textId="77777777" w:rsidR="00CF3370" w:rsidRDefault="00CF3370" w:rsidP="00CF3370">
            <w:pPr>
              <w:pStyle w:val="afffff"/>
            </w:pPr>
            <w:r>
              <w:t>-A INPUT -i lo -j ACCEPT</w:t>
            </w:r>
          </w:p>
          <w:p w14:paraId="54EFCD0C" w14:textId="77777777" w:rsidR="00CF3370" w:rsidRDefault="00CF3370" w:rsidP="00CF3370">
            <w:pPr>
              <w:pStyle w:val="afffff"/>
            </w:pPr>
            <w:r>
              <w:t># If a connection has already been established allow the</w:t>
            </w:r>
          </w:p>
          <w:p w14:paraId="0E9A3335" w14:textId="77777777" w:rsidR="00CF3370" w:rsidRDefault="00CF3370" w:rsidP="00CF3370">
            <w:pPr>
              <w:pStyle w:val="afffff"/>
            </w:pPr>
            <w:r>
              <w:t># remote host packets for the connection to pass through.</w:t>
            </w:r>
          </w:p>
          <w:p w14:paraId="4CAB36AB" w14:textId="77777777" w:rsidR="00CF3370" w:rsidRDefault="00CF3370" w:rsidP="00CF3370">
            <w:pPr>
              <w:pStyle w:val="afffff"/>
            </w:pPr>
            <w:r>
              <w:t>-A INPUT -m state --state ESTABLISHED,RELATED -j ACCEPT</w:t>
            </w:r>
          </w:p>
          <w:p w14:paraId="5F5D23B9" w14:textId="77777777" w:rsidR="00CF3370" w:rsidRDefault="00CF3370" w:rsidP="00CF3370">
            <w:pPr>
              <w:pStyle w:val="afffff"/>
            </w:pPr>
            <w:r>
              <w:t># These rules let all tcp and udp through on the standard</w:t>
            </w:r>
          </w:p>
          <w:p w14:paraId="133055BD" w14:textId="77777777" w:rsidR="00CF3370" w:rsidRDefault="00CF3370" w:rsidP="00CF3370">
            <w:pPr>
              <w:pStyle w:val="afffff"/>
            </w:pPr>
            <w:r>
              <w:t># interconnect IP addresses and on the interconnect interfaces.</w:t>
            </w:r>
          </w:p>
          <w:p w14:paraId="4055EBDB" w14:textId="77777777" w:rsidR="00CF3370" w:rsidRDefault="00CF3370" w:rsidP="00CF3370">
            <w:pPr>
              <w:pStyle w:val="afffff"/>
            </w:pPr>
            <w:r>
              <w:t># NOTE: gpsyncmaster uses random tcp ports in the range 1025 to 65535</w:t>
            </w:r>
          </w:p>
          <w:p w14:paraId="3B46133D" w14:textId="0626F531" w:rsidR="00CF3370" w:rsidRDefault="00CF3370" w:rsidP="00CF3370">
            <w:pPr>
              <w:pStyle w:val="afffff"/>
            </w:pPr>
            <w:r>
              <w:t xml:space="preserve"># and </w:t>
            </w:r>
            <w:r w:rsidR="00B76DEA">
              <w:t>RT.Warehouse</w:t>
            </w:r>
            <w:r>
              <w:t xml:space="preserve"> uses random udp ports in the range 1025 to 65535.</w:t>
            </w:r>
          </w:p>
          <w:p w14:paraId="0A5CED78" w14:textId="77777777" w:rsidR="00CF3370" w:rsidRDefault="00CF3370" w:rsidP="00CF3370">
            <w:pPr>
              <w:pStyle w:val="afffff"/>
            </w:pPr>
            <w:r>
              <w:t>-A INPUT -i eth4 -p udp -s 192.0.2.0/22 -j ACCEPT</w:t>
            </w:r>
          </w:p>
          <w:p w14:paraId="2A0ED40F" w14:textId="77777777" w:rsidR="00CF3370" w:rsidRDefault="00CF3370" w:rsidP="00CF3370">
            <w:pPr>
              <w:pStyle w:val="afffff"/>
            </w:pPr>
            <w:r>
              <w:t>-A INPUT -i eth5 -p udp -s 198.51.100.0/22 -j ACCEPT</w:t>
            </w:r>
          </w:p>
          <w:p w14:paraId="15EA1786" w14:textId="77777777" w:rsidR="00CF3370" w:rsidRDefault="00CF3370" w:rsidP="00CF3370">
            <w:pPr>
              <w:pStyle w:val="afffff"/>
            </w:pPr>
            <w:r>
              <w:t>-A INPUT -i eth4 -p tcp -s 192.0.2.0/22 -j ACCEPT --syn -m state --state NEW</w:t>
            </w:r>
          </w:p>
          <w:p w14:paraId="50951B83" w14:textId="77777777" w:rsidR="00CF3370" w:rsidRDefault="00CF3370" w:rsidP="00CF3370">
            <w:pPr>
              <w:pStyle w:val="afffff"/>
            </w:pPr>
            <w:r>
              <w:t>-A INPUT -i eth5 -p tcp -s 198.51.100.0/22 -j ACCEPT --syn -m state --state NEW</w:t>
            </w:r>
          </w:p>
          <w:p w14:paraId="034D5466" w14:textId="77777777" w:rsidR="00CF3370" w:rsidRDefault="00CF3370" w:rsidP="00CF3370">
            <w:pPr>
              <w:pStyle w:val="afffff"/>
            </w:pPr>
            <w:r>
              <w:t># Allow udp/tcp ntp connections on the admin network on Greenplum DCA.</w:t>
            </w:r>
          </w:p>
          <w:p w14:paraId="48AB7E6F" w14:textId="77777777" w:rsidR="00CF3370" w:rsidRDefault="00CF3370" w:rsidP="00CF3370">
            <w:pPr>
              <w:pStyle w:val="afffff"/>
            </w:pPr>
            <w:r>
              <w:t>-A INPUT -i eth0 -p udp --dport ntp -s 203.0.113.0/21 -j ACCEPT</w:t>
            </w:r>
          </w:p>
          <w:p w14:paraId="761E36B3" w14:textId="77777777" w:rsidR="00CF3370" w:rsidRDefault="00CF3370" w:rsidP="00CF3370">
            <w:pPr>
              <w:pStyle w:val="afffff"/>
            </w:pPr>
            <w:r>
              <w:lastRenderedPageBreak/>
              <w:t>-A INPUT -i eth0 -p tcp --dport ntp -s 203.0.113.0/21 -j ACCEPT --syn -m state --state NEW</w:t>
            </w:r>
          </w:p>
          <w:p w14:paraId="002561B9" w14:textId="77777777" w:rsidR="00CF3370" w:rsidRDefault="00CF3370" w:rsidP="00CF3370">
            <w:pPr>
              <w:pStyle w:val="afffff"/>
            </w:pPr>
            <w:r>
              <w:t># Allow ssh on all networks (This rule can be more strict).</w:t>
            </w:r>
          </w:p>
          <w:p w14:paraId="3522B0E0" w14:textId="77777777" w:rsidR="00CF3370" w:rsidRDefault="00CF3370" w:rsidP="00CF3370">
            <w:pPr>
              <w:pStyle w:val="afffff"/>
            </w:pPr>
            <w:r>
              <w:t>-A INPUT -p tcp --dport ssh -j ACCEPT --syn -m state --state NEW</w:t>
            </w:r>
          </w:p>
          <w:p w14:paraId="0EE863D6" w14:textId="4BBB4583" w:rsidR="00CF3370" w:rsidRDefault="00CF3370" w:rsidP="00CF3370">
            <w:pPr>
              <w:pStyle w:val="afffff"/>
            </w:pPr>
            <w:r>
              <w:t xml:space="preserve"># Allow </w:t>
            </w:r>
            <w:r w:rsidR="00B76DEA">
              <w:t>RT.Warehouse</w:t>
            </w:r>
            <w:r>
              <w:t xml:space="preserve"> on all networks.</w:t>
            </w:r>
          </w:p>
          <w:p w14:paraId="044ABE2C" w14:textId="77777777" w:rsidR="00CF3370" w:rsidRDefault="00CF3370" w:rsidP="00CF3370">
            <w:pPr>
              <w:pStyle w:val="afffff"/>
            </w:pPr>
            <w:r>
              <w:t>-A INPUT -p tcp --dport postgres -j ACCEPT --syn -m state --state NEW</w:t>
            </w:r>
          </w:p>
          <w:p w14:paraId="426E3EA7" w14:textId="77777777" w:rsidR="00CF3370" w:rsidRDefault="00CF3370" w:rsidP="00CF3370">
            <w:pPr>
              <w:pStyle w:val="afffff"/>
            </w:pPr>
            <w:r>
              <w:t># Allow Greenplum Command Center on the customer facing network.</w:t>
            </w:r>
          </w:p>
          <w:p w14:paraId="1A666E01" w14:textId="77777777" w:rsidR="00CF3370" w:rsidRDefault="00CF3370" w:rsidP="00CF3370">
            <w:pPr>
              <w:pStyle w:val="afffff"/>
            </w:pPr>
            <w:r>
              <w:t>-A INPUT -i eth1 -p tcp --dport 28080 -j ACCEPT --syn -m state --state NEW</w:t>
            </w:r>
          </w:p>
          <w:p w14:paraId="6696CDF7" w14:textId="77777777" w:rsidR="00CF3370" w:rsidRDefault="00CF3370" w:rsidP="00CF3370">
            <w:pPr>
              <w:pStyle w:val="afffff"/>
            </w:pPr>
            <w:r>
              <w:t># Allow ping and any other icmp traffic on the interconnect networks.</w:t>
            </w:r>
          </w:p>
          <w:p w14:paraId="42686003" w14:textId="77777777" w:rsidR="00CF3370" w:rsidRDefault="00CF3370" w:rsidP="00CF3370">
            <w:pPr>
              <w:pStyle w:val="afffff"/>
            </w:pPr>
            <w:r>
              <w:t>-A INPUT -i eth4 -p icmp -s 192.0.2.0/22 -j ACCEPT</w:t>
            </w:r>
          </w:p>
          <w:p w14:paraId="3938206B" w14:textId="77777777" w:rsidR="00CF3370" w:rsidRDefault="00CF3370" w:rsidP="00CF3370">
            <w:pPr>
              <w:pStyle w:val="afffff"/>
            </w:pPr>
            <w:r>
              <w:t>-A INPUT -i eth5 -p icmp -s 198.51.100.0/22 -j ACCEPT</w:t>
            </w:r>
          </w:p>
          <w:p w14:paraId="39406DBB" w14:textId="77777777" w:rsidR="00CF3370" w:rsidRDefault="00CF3370" w:rsidP="00CF3370">
            <w:pPr>
              <w:pStyle w:val="afffff"/>
            </w:pPr>
            <w:r>
              <w:t># Allow ping only on the admin network on Greenplum DCA.</w:t>
            </w:r>
          </w:p>
          <w:p w14:paraId="77BE75FF" w14:textId="77777777" w:rsidR="00CF3370" w:rsidRDefault="00CF3370" w:rsidP="00CF3370">
            <w:pPr>
              <w:pStyle w:val="afffff"/>
            </w:pPr>
            <w:r>
              <w:t>-A INPUT -i eth0 -p icmp --icmp-type echo-request -s 203.0.113.0/21 -j ACCEPT</w:t>
            </w:r>
          </w:p>
          <w:p w14:paraId="60C1BA63" w14:textId="77777777" w:rsidR="00CF3370" w:rsidRDefault="00CF3370" w:rsidP="00CF3370">
            <w:pPr>
              <w:pStyle w:val="afffff"/>
            </w:pPr>
            <w:r>
              <w:t># Log an error if a packet passes through the rules to the default</w:t>
            </w:r>
          </w:p>
          <w:p w14:paraId="03184076" w14:textId="77777777" w:rsidR="00CF3370" w:rsidRDefault="00CF3370" w:rsidP="00CF3370">
            <w:pPr>
              <w:pStyle w:val="afffff"/>
            </w:pPr>
            <w:r>
              <w:t># INPUT rule (a DROP).</w:t>
            </w:r>
          </w:p>
          <w:p w14:paraId="546D8FD6" w14:textId="77777777" w:rsidR="00CF3370" w:rsidRDefault="00CF3370" w:rsidP="00CF3370">
            <w:pPr>
              <w:pStyle w:val="afffff"/>
            </w:pPr>
            <w:r>
              <w:t>-A INPUT -m limit --limit 5/min -j LOG --log-prefix "iptables denied: " --log-level 7</w:t>
            </w:r>
          </w:p>
          <w:p w14:paraId="7EFB8664" w14:textId="0A33DB97" w:rsidR="00CF3370" w:rsidRPr="00EA29AA" w:rsidRDefault="00CF3370" w:rsidP="00CF3370">
            <w:pPr>
              <w:pStyle w:val="afffff"/>
            </w:pPr>
            <w:r>
              <w:t>COMMIT</w:t>
            </w:r>
          </w:p>
        </w:tc>
      </w:tr>
    </w:tbl>
    <w:p w14:paraId="09024201" w14:textId="77777777" w:rsidR="000B733C" w:rsidRPr="000B733C" w:rsidRDefault="000B733C" w:rsidP="000E62BB">
      <w:pPr>
        <w:pStyle w:val="3a"/>
        <w:rPr>
          <w:lang w:val="en-US"/>
        </w:rPr>
      </w:pPr>
      <w:bookmarkStart w:id="141" w:name="_Toc74742148"/>
      <w:r w:rsidRPr="000B733C">
        <w:rPr>
          <w:lang w:val="en-US"/>
        </w:rPr>
        <w:t>Пример правил iptables хоста сегмента</w:t>
      </w:r>
      <w:bookmarkEnd w:id="141"/>
    </w:p>
    <w:p w14:paraId="2E9EF339" w14:textId="7912618E" w:rsidR="00E842D5" w:rsidRPr="000B733C" w:rsidRDefault="000B733C" w:rsidP="000B733C">
      <w:pPr>
        <w:pStyle w:val="afff1"/>
      </w:pPr>
      <w:r w:rsidRPr="000B733C">
        <w:t>Пример</w:t>
      </w:r>
      <w:r w:rsidRPr="00B76DEA">
        <w:t xml:space="preserve"> </w:t>
      </w:r>
      <w:r w:rsidRPr="000B733C">
        <w:t>правил</w:t>
      </w:r>
      <w:r w:rsidRPr="00B76DEA">
        <w:t xml:space="preserve"> </w:t>
      </w:r>
      <w:r w:rsidRPr="00D929FF">
        <w:rPr>
          <w:rStyle w:val="afffff0"/>
        </w:rPr>
        <w:t>iptables</w:t>
      </w:r>
      <w:r w:rsidRPr="00B76DEA">
        <w:t xml:space="preserve"> </w:t>
      </w:r>
      <w:r w:rsidRPr="000B733C">
        <w:t>для</w:t>
      </w:r>
      <w:r w:rsidRPr="00B76DEA">
        <w:t xml:space="preserve"> </w:t>
      </w:r>
      <w:r w:rsidRPr="000B733C">
        <w:t>файла</w:t>
      </w:r>
      <w:r w:rsidRPr="00B76DEA">
        <w:t xml:space="preserve"> </w:t>
      </w:r>
      <w:r w:rsidRPr="00B76DEA">
        <w:rPr>
          <w:rStyle w:val="afffff0"/>
          <w:lang w:val="ru-RU"/>
        </w:rPr>
        <w:t>/</w:t>
      </w:r>
      <w:r w:rsidRPr="00D929FF">
        <w:rPr>
          <w:rStyle w:val="afffff0"/>
        </w:rPr>
        <w:t>etc</w:t>
      </w:r>
      <w:r w:rsidRPr="00B76DEA">
        <w:rPr>
          <w:rStyle w:val="afffff0"/>
          <w:lang w:val="ru-RU"/>
        </w:rPr>
        <w:t>/</w:t>
      </w:r>
      <w:r w:rsidRPr="00D929FF">
        <w:rPr>
          <w:rStyle w:val="afffff0"/>
        </w:rPr>
        <w:t>sysconfig</w:t>
      </w:r>
      <w:r w:rsidRPr="00B76DEA">
        <w:rPr>
          <w:rStyle w:val="afffff0"/>
          <w:lang w:val="ru-RU"/>
        </w:rPr>
        <w:t>/</w:t>
      </w:r>
      <w:r w:rsidRPr="00D929FF">
        <w:rPr>
          <w:rStyle w:val="afffff0"/>
        </w:rPr>
        <w:t>iptables</w:t>
      </w:r>
      <w:r w:rsidRPr="00B76DEA">
        <w:t xml:space="preserve"> </w:t>
      </w:r>
      <w:r w:rsidRPr="000B733C">
        <w:t>на</w:t>
      </w:r>
      <w:r w:rsidRPr="00B76DEA">
        <w:t xml:space="preserve"> </w:t>
      </w:r>
      <w:r w:rsidRPr="000B733C">
        <w:t>хостах</w:t>
      </w:r>
      <w:r w:rsidRPr="00B76DEA">
        <w:t xml:space="preserve"> </w:t>
      </w:r>
      <w:r w:rsidRPr="000B733C">
        <w:t>сегмента</w:t>
      </w:r>
      <w:r w:rsidRPr="00B76DEA">
        <w:t xml:space="preserve">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B76DEA">
        <w:t xml:space="preserve">. </w:t>
      </w:r>
      <w:r w:rsidRPr="000B733C">
        <w:t xml:space="preserve">Правила для хостов сегмента аналогичны основным правилам с меньшим количеством интерфейсов и меньшим количеством служб </w:t>
      </w:r>
      <w:r w:rsidRPr="00D929FF">
        <w:rPr>
          <w:rStyle w:val="afffff0"/>
        </w:rPr>
        <w:t>udp</w:t>
      </w:r>
      <w:r w:rsidRPr="000B733C">
        <w:t xml:space="preserve"> и </w:t>
      </w:r>
      <w:r w:rsidRPr="00D929FF">
        <w:rPr>
          <w:rStyle w:val="afffff0"/>
        </w:rPr>
        <w:t>tcp</w:t>
      </w:r>
      <w:r w:rsidRPr="000B733C">
        <w:t>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0B733C" w:rsidRPr="002F1092" w14:paraId="5D1F2A82" w14:textId="77777777" w:rsidTr="001E0291">
        <w:tc>
          <w:tcPr>
            <w:tcW w:w="9344" w:type="dxa"/>
            <w:shd w:val="clear" w:color="auto" w:fill="F2F2F2" w:themeFill="background1" w:themeFillShade="F2"/>
          </w:tcPr>
          <w:p w14:paraId="5186C788" w14:textId="77777777" w:rsidR="000B733C" w:rsidRDefault="000B733C" w:rsidP="000B733C">
            <w:pPr>
              <w:pStyle w:val="afffff"/>
            </w:pPr>
            <w:r>
              <w:t>*filter</w:t>
            </w:r>
          </w:p>
          <w:p w14:paraId="3AA188A5" w14:textId="77777777" w:rsidR="000B733C" w:rsidRDefault="000B733C" w:rsidP="000B733C">
            <w:pPr>
              <w:pStyle w:val="afffff"/>
            </w:pPr>
            <w:r>
              <w:t>:INPUT DROP</w:t>
            </w:r>
          </w:p>
          <w:p w14:paraId="6203EC6B" w14:textId="77777777" w:rsidR="000B733C" w:rsidRDefault="000B733C" w:rsidP="000B733C">
            <w:pPr>
              <w:pStyle w:val="afffff"/>
            </w:pPr>
            <w:r>
              <w:t>:FORWARD DROP</w:t>
            </w:r>
          </w:p>
          <w:p w14:paraId="4B91B3D7" w14:textId="77777777" w:rsidR="000B733C" w:rsidRDefault="000B733C" w:rsidP="000B733C">
            <w:pPr>
              <w:pStyle w:val="afffff"/>
            </w:pPr>
            <w:r>
              <w:t>:OUTPUT ACCEPT</w:t>
            </w:r>
          </w:p>
          <w:p w14:paraId="2FAD1952" w14:textId="77777777" w:rsidR="000B733C" w:rsidRDefault="000B733C" w:rsidP="000B733C">
            <w:pPr>
              <w:pStyle w:val="afffff"/>
            </w:pPr>
            <w:r>
              <w:t>-A INPUT -i lo -j ACCEPT</w:t>
            </w:r>
          </w:p>
          <w:p w14:paraId="1EB12CF1" w14:textId="77777777" w:rsidR="000B733C" w:rsidRDefault="000B733C" w:rsidP="000B733C">
            <w:pPr>
              <w:pStyle w:val="afffff"/>
            </w:pPr>
            <w:r>
              <w:t>-A INPUT -m state --state ESTABLISHED,RELATED -j ACCEPT</w:t>
            </w:r>
          </w:p>
          <w:p w14:paraId="0E15DE57" w14:textId="77777777" w:rsidR="000B733C" w:rsidRDefault="000B733C" w:rsidP="000B733C">
            <w:pPr>
              <w:pStyle w:val="afffff"/>
            </w:pPr>
            <w:r>
              <w:t>-A INPUT -i eth2 -p udp -s 192.0.2.0/22 -j ACCEPT</w:t>
            </w:r>
          </w:p>
          <w:p w14:paraId="77FF5956" w14:textId="77777777" w:rsidR="000B733C" w:rsidRDefault="000B733C" w:rsidP="000B733C">
            <w:pPr>
              <w:pStyle w:val="afffff"/>
            </w:pPr>
            <w:r>
              <w:t>-A INPUT -i eth3 -p udp -s 198.51.100.0/22 -j ACCEPT</w:t>
            </w:r>
          </w:p>
          <w:p w14:paraId="1A133F1E" w14:textId="77777777" w:rsidR="000B733C" w:rsidRDefault="000B733C" w:rsidP="000B733C">
            <w:pPr>
              <w:pStyle w:val="afffff"/>
            </w:pPr>
            <w:r>
              <w:t>-A INPUT -i eth2 -p tcp -s 192.0.2.0/22 -j ACCEPT --syn -m state --state NEW</w:t>
            </w:r>
          </w:p>
          <w:p w14:paraId="6F691393" w14:textId="77777777" w:rsidR="000B733C" w:rsidRDefault="000B733C" w:rsidP="000B733C">
            <w:pPr>
              <w:pStyle w:val="afffff"/>
            </w:pPr>
            <w:r>
              <w:t>-A INPUT -i eth3 -p tcp -s 198.51.100.0/22 -j ACCEPT --syn -m state --state NEW</w:t>
            </w:r>
          </w:p>
          <w:p w14:paraId="2D20D8A7" w14:textId="77777777" w:rsidR="000B733C" w:rsidRDefault="000B733C" w:rsidP="000B733C">
            <w:pPr>
              <w:pStyle w:val="afffff"/>
            </w:pPr>
            <w:r>
              <w:t>-A INPUT -p tcp --dport ssh -j ACCEPT --syn -m state --state NEW</w:t>
            </w:r>
          </w:p>
          <w:p w14:paraId="60244805" w14:textId="77777777" w:rsidR="000B733C" w:rsidRDefault="000B733C" w:rsidP="000B733C">
            <w:pPr>
              <w:pStyle w:val="afffff"/>
            </w:pPr>
            <w:r>
              <w:t>-A INPUT -i eth2 -p icmp -s 192.0.2.0/22 -j ACCEPT</w:t>
            </w:r>
          </w:p>
          <w:p w14:paraId="6AEBE159" w14:textId="77777777" w:rsidR="000B733C" w:rsidRDefault="000B733C" w:rsidP="000B733C">
            <w:pPr>
              <w:pStyle w:val="afffff"/>
            </w:pPr>
            <w:r>
              <w:t>-A INPUT -i eth3 -p icmp -s 198.51.100.0/22 -j ACCEPT</w:t>
            </w:r>
          </w:p>
          <w:p w14:paraId="763104FF" w14:textId="77777777" w:rsidR="000B733C" w:rsidRDefault="000B733C" w:rsidP="000B733C">
            <w:pPr>
              <w:pStyle w:val="afffff"/>
            </w:pPr>
            <w:r>
              <w:t>-A INPUT -i eth0 -p icmp --icmp-type echo-request -s 203.0.113.0/21 -j ACCEPT</w:t>
            </w:r>
          </w:p>
          <w:p w14:paraId="5199999B" w14:textId="77777777" w:rsidR="000B733C" w:rsidRDefault="000B733C" w:rsidP="000B733C">
            <w:pPr>
              <w:pStyle w:val="afffff"/>
            </w:pPr>
            <w:r>
              <w:t>-A INPUT -m limit --limit 5/min -j LOG --log-prefix "iptables denied: " --log-level 7</w:t>
            </w:r>
          </w:p>
          <w:p w14:paraId="62186673" w14:textId="0CA6A99A" w:rsidR="000B733C" w:rsidRPr="00EA29AA" w:rsidRDefault="000B733C" w:rsidP="000B733C">
            <w:pPr>
              <w:pStyle w:val="afffff"/>
            </w:pPr>
            <w:r>
              <w:lastRenderedPageBreak/>
              <w:t>COMMIT</w:t>
            </w:r>
          </w:p>
        </w:tc>
      </w:tr>
    </w:tbl>
    <w:p w14:paraId="0BDAEC25" w14:textId="0F1F92C3" w:rsidR="00273884" w:rsidRDefault="00273884" w:rsidP="000E62BB">
      <w:pPr>
        <w:pStyle w:val="15"/>
      </w:pPr>
      <w:bookmarkStart w:id="142" w:name="_Toc74742149"/>
      <w:r>
        <w:lastRenderedPageBreak/>
        <w:t>УТИЛИТЫ УПРАВЛЕНИЯ УСТАНОВКОЙ</w:t>
      </w:r>
      <w:bookmarkEnd w:id="142"/>
    </w:p>
    <w:p w14:paraId="4074C68B" w14:textId="0C67F43E" w:rsidR="00273884" w:rsidRDefault="00D929FF" w:rsidP="00273884">
      <w:pPr>
        <w:pStyle w:val="afff1"/>
      </w:pPr>
      <w:r>
        <w:t>В разделе представлены с</w:t>
      </w:r>
      <w:r w:rsidR="00273884">
        <w:t xml:space="preserve">сылки на служебные программы командной строки, используемые для установки и инициализации системы </w:t>
      </w:r>
      <w:r w:rsidR="00B76DEA">
        <w:t>RT.Warehouse</w:t>
      </w:r>
      <w:r w:rsidR="00273884">
        <w:t>.</w:t>
      </w:r>
    </w:p>
    <w:p w14:paraId="6F531ED9" w14:textId="3C4A6526" w:rsidR="00273884" w:rsidRDefault="00273884" w:rsidP="00273884">
      <w:pPr>
        <w:pStyle w:val="afff1"/>
      </w:pPr>
      <w:r>
        <w:t xml:space="preserve">Полный справочник по всем утилитам </w:t>
      </w:r>
      <w:r w:rsidR="00B76DEA">
        <w:t>RT.Warehouse</w:t>
      </w:r>
      <w:r>
        <w:t xml:space="preserve"> см. </w:t>
      </w:r>
      <w:r w:rsidR="00D929FF">
        <w:t>в</w:t>
      </w:r>
      <w:r w:rsidR="005564CF">
        <w:t xml:space="preserve"> Справочнике по утилитам Инструкции администратора</w:t>
      </w:r>
      <w:r>
        <w:t>.</w:t>
      </w:r>
    </w:p>
    <w:p w14:paraId="22E5B0DE" w14:textId="505BADA8" w:rsidR="00E842D5" w:rsidRPr="00DC2326" w:rsidRDefault="00273884" w:rsidP="00273884">
      <w:pPr>
        <w:pStyle w:val="afff1"/>
      </w:pPr>
      <w:r>
        <w:t xml:space="preserve">Следующие утилиты управления </w:t>
      </w:r>
      <w:r w:rsidR="00B76DEA">
        <w:t>RT.Warehouse</w:t>
      </w:r>
      <w:r>
        <w:t xml:space="preserve"> находятся в </w:t>
      </w:r>
      <w:r w:rsidRPr="007875F0">
        <w:rPr>
          <w:rStyle w:val="afffff0"/>
          <w:lang w:val="ru-RU"/>
        </w:rPr>
        <w:t>$</w:t>
      </w:r>
      <w:r w:rsidRPr="00D929FF">
        <w:rPr>
          <w:rStyle w:val="afffff0"/>
        </w:rPr>
        <w:t>GPHOME</w:t>
      </w:r>
      <w:r w:rsidRPr="007875F0">
        <w:rPr>
          <w:rStyle w:val="afffff0"/>
          <w:lang w:val="ru-RU"/>
        </w:rPr>
        <w:t>/</w:t>
      </w:r>
      <w:r w:rsidR="00DC2326" w:rsidRPr="00D929FF">
        <w:rPr>
          <w:rStyle w:val="afffff0"/>
        </w:rPr>
        <w:t>bin</w:t>
      </w:r>
      <w:r w:rsidR="00DC2326">
        <w:t>:</w:t>
      </w:r>
    </w:p>
    <w:p w14:paraId="51AA35A0" w14:textId="77777777" w:rsidR="005564CF" w:rsidRDefault="005564CF" w:rsidP="005564CF">
      <w:pPr>
        <w:pStyle w:val="affff1"/>
      </w:pPr>
      <w:r w:rsidRPr="005564CF">
        <w:rPr>
          <w:rStyle w:val="afffff0"/>
        </w:rPr>
        <w:t>gpactivatestandby</w:t>
      </w:r>
      <w:r>
        <w:t>;</w:t>
      </w:r>
    </w:p>
    <w:p w14:paraId="09D82B85" w14:textId="77777777" w:rsidR="005564CF" w:rsidRDefault="005564CF" w:rsidP="005564CF">
      <w:pPr>
        <w:pStyle w:val="affff1"/>
      </w:pPr>
      <w:r w:rsidRPr="005564CF">
        <w:rPr>
          <w:rStyle w:val="afffff0"/>
        </w:rPr>
        <w:t>gpaddmirrors</w:t>
      </w:r>
      <w:r>
        <w:t>;</w:t>
      </w:r>
    </w:p>
    <w:p w14:paraId="450A527A" w14:textId="77777777" w:rsidR="005564CF" w:rsidRDefault="005564CF" w:rsidP="005564CF">
      <w:pPr>
        <w:pStyle w:val="affff1"/>
      </w:pPr>
      <w:r w:rsidRPr="005564CF">
        <w:rPr>
          <w:rStyle w:val="afffff0"/>
        </w:rPr>
        <w:t>gpcheckperf</w:t>
      </w:r>
      <w:r>
        <w:t>;</w:t>
      </w:r>
    </w:p>
    <w:p w14:paraId="380ADEE6" w14:textId="77777777" w:rsidR="005564CF" w:rsidRDefault="005564CF" w:rsidP="005564CF">
      <w:pPr>
        <w:pStyle w:val="affff1"/>
      </w:pPr>
      <w:r w:rsidRPr="005564CF">
        <w:rPr>
          <w:rStyle w:val="afffff0"/>
        </w:rPr>
        <w:t>gpdeletesystem</w:t>
      </w:r>
      <w:r>
        <w:t>;</w:t>
      </w:r>
    </w:p>
    <w:p w14:paraId="1415E976" w14:textId="77777777" w:rsidR="005564CF" w:rsidRDefault="005564CF" w:rsidP="005564CF">
      <w:pPr>
        <w:pStyle w:val="affff1"/>
      </w:pPr>
      <w:r w:rsidRPr="005564CF">
        <w:rPr>
          <w:rStyle w:val="afffff0"/>
        </w:rPr>
        <w:t>gpinitstandby</w:t>
      </w:r>
      <w:r>
        <w:t>;</w:t>
      </w:r>
    </w:p>
    <w:p w14:paraId="27AA076B" w14:textId="77777777" w:rsidR="005564CF" w:rsidRDefault="005564CF" w:rsidP="005564CF">
      <w:pPr>
        <w:pStyle w:val="affff1"/>
      </w:pPr>
      <w:r w:rsidRPr="005564CF">
        <w:rPr>
          <w:rStyle w:val="afffff0"/>
        </w:rPr>
        <w:t>gpinitsystem</w:t>
      </w:r>
      <w:r>
        <w:t>;</w:t>
      </w:r>
    </w:p>
    <w:p w14:paraId="4C2526B0" w14:textId="0741665F" w:rsidR="00DC2326" w:rsidRDefault="005564CF" w:rsidP="005564CF">
      <w:pPr>
        <w:pStyle w:val="affff1"/>
      </w:pPr>
      <w:r w:rsidRPr="005564CF">
        <w:rPr>
          <w:rStyle w:val="afffff0"/>
        </w:rPr>
        <w:t>gppkg</w:t>
      </w:r>
      <w:r>
        <w:t>;</w:t>
      </w:r>
    </w:p>
    <w:p w14:paraId="1331AAE2" w14:textId="2BE3E098" w:rsidR="005564CF" w:rsidRDefault="005564CF" w:rsidP="005564CF">
      <w:pPr>
        <w:pStyle w:val="affff1"/>
      </w:pPr>
      <w:r w:rsidRPr="005564CF">
        <w:rPr>
          <w:rStyle w:val="afffff0"/>
        </w:rPr>
        <w:t>gpscp</w:t>
      </w:r>
      <w:r>
        <w:rPr>
          <w:lang w:val="en-US"/>
        </w:rPr>
        <w:t>;</w:t>
      </w:r>
    </w:p>
    <w:p w14:paraId="78DD31DF" w14:textId="694F4415" w:rsidR="005564CF" w:rsidRDefault="005564CF" w:rsidP="005564CF">
      <w:pPr>
        <w:pStyle w:val="affff1"/>
      </w:pPr>
      <w:r w:rsidRPr="005564CF">
        <w:rPr>
          <w:rStyle w:val="afffff0"/>
        </w:rPr>
        <w:t>gpssh</w:t>
      </w:r>
      <w:r>
        <w:rPr>
          <w:lang w:val="en-US"/>
        </w:rPr>
        <w:t>;</w:t>
      </w:r>
    </w:p>
    <w:p w14:paraId="20282DAE" w14:textId="743869C8" w:rsidR="005564CF" w:rsidRDefault="005564CF" w:rsidP="005564CF">
      <w:pPr>
        <w:pStyle w:val="affff1"/>
      </w:pPr>
      <w:r w:rsidRPr="005564CF">
        <w:rPr>
          <w:rStyle w:val="afffff0"/>
        </w:rPr>
        <w:t>gpssh-exkeys</w:t>
      </w:r>
      <w:r>
        <w:rPr>
          <w:lang w:val="en-US"/>
        </w:rPr>
        <w:t>;</w:t>
      </w:r>
    </w:p>
    <w:p w14:paraId="36094D3D" w14:textId="191C969E" w:rsidR="005564CF" w:rsidRDefault="005564CF" w:rsidP="005564CF">
      <w:pPr>
        <w:pStyle w:val="affff1"/>
      </w:pPr>
      <w:r w:rsidRPr="005564CF">
        <w:rPr>
          <w:rStyle w:val="afffff0"/>
        </w:rPr>
        <w:t>gpstart</w:t>
      </w:r>
      <w:r>
        <w:rPr>
          <w:lang w:val="en-US"/>
        </w:rPr>
        <w:t>;</w:t>
      </w:r>
    </w:p>
    <w:p w14:paraId="73010028" w14:textId="3F336E05" w:rsidR="005564CF" w:rsidRPr="001D73CC" w:rsidRDefault="005564CF" w:rsidP="005564CF">
      <w:pPr>
        <w:pStyle w:val="affff1"/>
      </w:pPr>
      <w:r w:rsidRPr="005564CF">
        <w:rPr>
          <w:rStyle w:val="afffff0"/>
        </w:rPr>
        <w:t>gpstop</w:t>
      </w:r>
      <w:r>
        <w:rPr>
          <w:lang w:val="en-US"/>
        </w:rPr>
        <w:t>.</w:t>
      </w:r>
    </w:p>
    <w:p w14:paraId="5297814B" w14:textId="64B5193C" w:rsidR="001E0291" w:rsidRDefault="001E0291" w:rsidP="000E62BB">
      <w:pPr>
        <w:pStyle w:val="15"/>
      </w:pPr>
      <w:bookmarkStart w:id="143" w:name="_Toc74742150"/>
      <w:r>
        <w:lastRenderedPageBreak/>
        <w:t xml:space="preserve">ПЕРЕМЕННЫЕ СРЕДЫ </w:t>
      </w:r>
      <w:r w:rsidR="00C279D3" w:rsidRPr="00C279D3">
        <w:t>RT.WAREHOUSE</w:t>
      </w:r>
      <w:bookmarkEnd w:id="143"/>
    </w:p>
    <w:p w14:paraId="2AE4768B" w14:textId="74F5726F" w:rsidR="001E0291" w:rsidRDefault="00F44559" w:rsidP="001E0291">
      <w:pPr>
        <w:pStyle w:val="afff1"/>
      </w:pPr>
      <w:r>
        <w:t>В разделе представлена с</w:t>
      </w:r>
      <w:r w:rsidR="001E0291">
        <w:t xml:space="preserve">сылка на переменные среды, которые необходимо установить для </w:t>
      </w:r>
      <w:r w:rsidR="00B76DEA">
        <w:t>RT.Warehouse</w:t>
      </w:r>
      <w:r w:rsidR="001E0291">
        <w:t>.</w:t>
      </w:r>
    </w:p>
    <w:p w14:paraId="0A03379C" w14:textId="2CE38AE3" w:rsidR="001E0291" w:rsidRDefault="001E0291" w:rsidP="001E0291">
      <w:pPr>
        <w:pStyle w:val="afff1"/>
      </w:pPr>
      <w:r>
        <w:t xml:space="preserve">Установите их в профиле начальной оболочки вашего пользователя (например, </w:t>
      </w:r>
      <w:r w:rsidRPr="007875F0">
        <w:rPr>
          <w:rStyle w:val="afffff0"/>
          <w:lang w:val="ru-RU"/>
        </w:rPr>
        <w:t>~/.</w:t>
      </w:r>
      <w:r w:rsidRPr="004A7F9A">
        <w:rPr>
          <w:rStyle w:val="afffff0"/>
        </w:rPr>
        <w:t>bashrc</w:t>
      </w:r>
      <w:r>
        <w:t xml:space="preserve"> или </w:t>
      </w:r>
      <w:r w:rsidRPr="007875F0">
        <w:rPr>
          <w:rStyle w:val="afffff0"/>
          <w:lang w:val="ru-RU"/>
        </w:rPr>
        <w:t>~/.</w:t>
      </w:r>
      <w:r w:rsidRPr="004A7F9A">
        <w:rPr>
          <w:rStyle w:val="afffff0"/>
        </w:rPr>
        <w:t>bash</w:t>
      </w:r>
      <w:r w:rsidRPr="007875F0">
        <w:rPr>
          <w:rStyle w:val="afffff0"/>
          <w:lang w:val="ru-RU"/>
        </w:rPr>
        <w:t>_</w:t>
      </w:r>
      <w:r w:rsidRPr="004A7F9A">
        <w:rPr>
          <w:rStyle w:val="afffff0"/>
        </w:rPr>
        <w:t>profile</w:t>
      </w:r>
      <w:r>
        <w:t xml:space="preserve">) или в </w:t>
      </w:r>
      <w:r w:rsidRPr="007875F0">
        <w:rPr>
          <w:rStyle w:val="afffff0"/>
          <w:lang w:val="ru-RU"/>
        </w:rPr>
        <w:t>/</w:t>
      </w:r>
      <w:r w:rsidRPr="004A7F9A">
        <w:rPr>
          <w:rStyle w:val="afffff0"/>
        </w:rPr>
        <w:t>etc</w:t>
      </w:r>
      <w:r w:rsidRPr="007875F0">
        <w:rPr>
          <w:rStyle w:val="afffff0"/>
          <w:lang w:val="ru-RU"/>
        </w:rPr>
        <w:t>/</w:t>
      </w:r>
      <w:r w:rsidRPr="004A7F9A">
        <w:rPr>
          <w:rStyle w:val="afffff0"/>
        </w:rPr>
        <w:t>profile</w:t>
      </w:r>
      <w:r>
        <w:t>, если вы хотите установить их для всех пользователей.</w:t>
      </w:r>
    </w:p>
    <w:p w14:paraId="2A81700D" w14:textId="77777777" w:rsidR="001E0291" w:rsidRDefault="001E0291" w:rsidP="000E62BB">
      <w:pPr>
        <w:pStyle w:val="2b"/>
      </w:pPr>
      <w:bookmarkStart w:id="144" w:name="_Ref61268002"/>
      <w:bookmarkStart w:id="145" w:name="_Toc74742151"/>
      <w:r>
        <w:t>Обязательные переменные среды</w:t>
      </w:r>
      <w:bookmarkEnd w:id="144"/>
      <w:bookmarkEnd w:id="145"/>
    </w:p>
    <w:tbl>
      <w:tblPr>
        <w:tblStyle w:val="aff1"/>
        <w:tblW w:w="0" w:type="auto"/>
        <w:tblBorders>
          <w:top w:val="doubleWave" w:sz="6" w:space="0" w:color="7030A0"/>
          <w:left w:val="doubleWave" w:sz="6" w:space="0" w:color="7030A0"/>
          <w:bottom w:val="doubleWave" w:sz="6" w:space="0" w:color="7030A0"/>
          <w:right w:val="doubleWave" w:sz="6" w:space="0" w:color="7030A0"/>
          <w:insideH w:val="doubleWave" w:sz="6" w:space="0" w:color="7030A0"/>
          <w:insideV w:val="doubleWave" w:sz="6" w:space="0" w:color="7030A0"/>
        </w:tblBorders>
        <w:tblLook w:val="04A0" w:firstRow="1" w:lastRow="0" w:firstColumn="1" w:lastColumn="0" w:noHBand="0" w:noVBand="1"/>
      </w:tblPr>
      <w:tblGrid>
        <w:gridCol w:w="9248"/>
      </w:tblGrid>
      <w:tr w:rsidR="001E0291" w14:paraId="744F7356" w14:textId="77777777" w:rsidTr="001E0291">
        <w:trPr>
          <w:cantSplit/>
        </w:trPr>
        <w:tc>
          <w:tcPr>
            <w:tcW w:w="9248" w:type="dxa"/>
          </w:tcPr>
          <w:p w14:paraId="0B01E1C2" w14:textId="77777777" w:rsidR="001E0291" w:rsidRPr="003B6273" w:rsidRDefault="001E0291" w:rsidP="001E0291">
            <w:pPr>
              <w:pStyle w:val="afff1"/>
              <w:ind w:firstLine="0"/>
              <w:rPr>
                <w:b/>
              </w:rPr>
            </w:pPr>
            <w:r>
              <w:rPr>
                <w:b/>
              </w:rPr>
              <w:t>Примечание</w:t>
            </w:r>
            <w:r w:rsidRPr="003B6273">
              <w:rPr>
                <w:b/>
              </w:rPr>
              <w:t>.</w:t>
            </w:r>
          </w:p>
          <w:p w14:paraId="127D8477" w14:textId="7050658D" w:rsidR="001E0291" w:rsidRDefault="001E0291" w:rsidP="00910B30">
            <w:pPr>
              <w:pStyle w:val="afff1"/>
              <w:ind w:firstLine="0"/>
            </w:pPr>
            <w:r w:rsidRPr="00910B30">
              <w:rPr>
                <w:rStyle w:val="afffff0"/>
              </w:rPr>
              <w:t>GPHOME</w:t>
            </w:r>
            <w:r w:rsidRPr="001E0291">
              <w:t xml:space="preserve">, </w:t>
            </w:r>
            <w:r w:rsidRPr="00910B30">
              <w:rPr>
                <w:rStyle w:val="afffff0"/>
              </w:rPr>
              <w:t>PATH</w:t>
            </w:r>
            <w:r w:rsidRPr="001E0291">
              <w:t xml:space="preserve"> и </w:t>
            </w:r>
            <w:r w:rsidRPr="00910B30">
              <w:rPr>
                <w:rStyle w:val="afffff0"/>
              </w:rPr>
              <w:t>LD</w:t>
            </w:r>
            <w:r w:rsidRPr="00910B30">
              <w:rPr>
                <w:rStyle w:val="afffff0"/>
                <w:lang w:val="ru-RU"/>
              </w:rPr>
              <w:t>_</w:t>
            </w:r>
            <w:r w:rsidRPr="00910B30">
              <w:rPr>
                <w:rStyle w:val="afffff0"/>
              </w:rPr>
              <w:t>LIBRARY</w:t>
            </w:r>
            <w:r w:rsidRPr="00910B30">
              <w:rPr>
                <w:rStyle w:val="afffff0"/>
                <w:lang w:val="ru-RU"/>
              </w:rPr>
              <w:t>_</w:t>
            </w:r>
            <w:r w:rsidRPr="00910B30">
              <w:rPr>
                <w:rStyle w:val="afffff0"/>
              </w:rPr>
              <w:t>PATH</w:t>
            </w:r>
            <w:r w:rsidRPr="001E0291">
              <w:t xml:space="preserve"> можно установить, установив источник файла </w:t>
            </w:r>
            <w:r w:rsidRPr="00910B30">
              <w:rPr>
                <w:rStyle w:val="afffff0"/>
              </w:rPr>
              <w:t>greenplum</w:t>
            </w:r>
            <w:r w:rsidRPr="00910B30">
              <w:rPr>
                <w:rStyle w:val="afffff0"/>
                <w:lang w:val="ru-RU"/>
              </w:rPr>
              <w:t>_</w:t>
            </w:r>
            <w:r w:rsidRPr="00910B30">
              <w:rPr>
                <w:rStyle w:val="afffff0"/>
              </w:rPr>
              <w:t>path</w:t>
            </w:r>
            <w:r w:rsidRPr="00910B30">
              <w:rPr>
                <w:rStyle w:val="afffff0"/>
                <w:lang w:val="ru-RU"/>
              </w:rPr>
              <w:t>.</w:t>
            </w:r>
            <w:r w:rsidRPr="00910B30">
              <w:rPr>
                <w:rStyle w:val="afffff0"/>
              </w:rPr>
              <w:t>sh</w:t>
            </w:r>
            <w:r w:rsidRPr="001E0291">
              <w:t xml:space="preserve"> из каталога установки </w:t>
            </w:r>
            <w:r w:rsidR="00B76DEA">
              <w:t>RT.Warehouse</w:t>
            </w:r>
            <w:r w:rsidRPr="001E0291">
              <w:t>.</w:t>
            </w:r>
          </w:p>
        </w:tc>
      </w:tr>
    </w:tbl>
    <w:p w14:paraId="539EFBEE" w14:textId="77777777" w:rsidR="001E0291" w:rsidRDefault="001E0291" w:rsidP="000E62BB">
      <w:pPr>
        <w:pStyle w:val="3a"/>
      </w:pPr>
      <w:bookmarkStart w:id="146" w:name="_Toc74742152"/>
      <w:r>
        <w:t>GPHOME</w:t>
      </w:r>
      <w:bookmarkEnd w:id="146"/>
    </w:p>
    <w:p w14:paraId="1E319820" w14:textId="6BC6152B" w:rsidR="001E0291" w:rsidRPr="001E0291" w:rsidRDefault="00910B30" w:rsidP="001E0291">
      <w:pPr>
        <w:pStyle w:val="afff1"/>
      </w:pPr>
      <w:r>
        <w:t xml:space="preserve">Переменная среда </w:t>
      </w:r>
      <w:r w:rsidRPr="00910B30">
        <w:rPr>
          <w:rStyle w:val="afffff0"/>
        </w:rPr>
        <w:t>GPHOME</w:t>
      </w:r>
      <w:r>
        <w:t xml:space="preserve"> должна указывать</w:t>
      </w:r>
      <w:r w:rsidR="001E0291">
        <w:t xml:space="preserve"> место установки программного обеспечения </w:t>
      </w:r>
      <w:r w:rsidR="00B76DEA">
        <w:t>RT.Warehouse</w:t>
      </w:r>
      <w:r w:rsidR="001E0291">
        <w:t>.</w:t>
      </w:r>
      <w:r w:rsidR="001E0291" w:rsidRPr="001E0291">
        <w:t xml:space="preserve"> </w:t>
      </w:r>
      <w:r w:rsidR="001E0291">
        <w:t>Например</w:t>
      </w:r>
      <w:r w:rsidR="001E0291" w:rsidRPr="001E0291">
        <w:t>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1E0291" w:rsidRPr="001E0291" w14:paraId="79F7B5D6" w14:textId="77777777" w:rsidTr="001E0291">
        <w:tc>
          <w:tcPr>
            <w:tcW w:w="9344" w:type="dxa"/>
            <w:shd w:val="clear" w:color="auto" w:fill="F2F2F2" w:themeFill="background1" w:themeFillShade="F2"/>
          </w:tcPr>
          <w:p w14:paraId="32ABD1C9" w14:textId="77777777" w:rsidR="001E0291" w:rsidRPr="001E0291" w:rsidRDefault="001E0291" w:rsidP="001E0291">
            <w:pPr>
              <w:pStyle w:val="afffff"/>
            </w:pPr>
            <w:r>
              <w:t>GPHOME</w:t>
            </w:r>
            <w:r w:rsidRPr="001E0291">
              <w:t>=/</w:t>
            </w:r>
            <w:r>
              <w:t>usr</w:t>
            </w:r>
            <w:r w:rsidRPr="001E0291">
              <w:t>/</w:t>
            </w:r>
            <w:r>
              <w:t>local</w:t>
            </w:r>
            <w:r w:rsidRPr="001E0291">
              <w:t>/</w:t>
            </w:r>
            <w:r>
              <w:t>greenplum</w:t>
            </w:r>
            <w:r w:rsidRPr="001E0291">
              <w:t>-</w:t>
            </w:r>
            <w:r>
              <w:t>db</w:t>
            </w:r>
            <w:r w:rsidRPr="001E0291">
              <w:t>-6.</w:t>
            </w:r>
            <w:r>
              <w:t>x</w:t>
            </w:r>
            <w:r w:rsidRPr="001E0291">
              <w:t>.</w:t>
            </w:r>
            <w:r>
              <w:t>x</w:t>
            </w:r>
          </w:p>
          <w:p w14:paraId="15C321E3" w14:textId="049BC93D" w:rsidR="001E0291" w:rsidRPr="001E0291" w:rsidRDefault="001E0291" w:rsidP="001E0291">
            <w:pPr>
              <w:pStyle w:val="afffff"/>
              <w:rPr>
                <w:lang w:val="ru-RU"/>
              </w:rPr>
            </w:pPr>
            <w:r>
              <w:t>export</w:t>
            </w:r>
            <w:r w:rsidRPr="001E0291">
              <w:rPr>
                <w:lang w:val="ru-RU"/>
              </w:rPr>
              <w:t xml:space="preserve"> </w:t>
            </w:r>
            <w:r>
              <w:t>GPHOME</w:t>
            </w:r>
          </w:p>
        </w:tc>
      </w:tr>
    </w:tbl>
    <w:p w14:paraId="02F41662" w14:textId="59917C62" w:rsidR="001E0291" w:rsidRDefault="001E0291" w:rsidP="000E62BB">
      <w:pPr>
        <w:pStyle w:val="3a"/>
      </w:pPr>
      <w:bookmarkStart w:id="147" w:name="_Toc74742153"/>
      <w:r>
        <w:rPr>
          <w:lang w:val="en-US"/>
        </w:rPr>
        <w:t>PATH</w:t>
      </w:r>
      <w:bookmarkEnd w:id="147"/>
    </w:p>
    <w:p w14:paraId="007BA197" w14:textId="57F93DC7" w:rsidR="001E0291" w:rsidRDefault="00910B30" w:rsidP="001E0291">
      <w:pPr>
        <w:pStyle w:val="afff1"/>
      </w:pPr>
      <w:r>
        <w:t>Переменная среда</w:t>
      </w:r>
      <w:r w:rsidR="001E0291">
        <w:t xml:space="preserve"> </w:t>
      </w:r>
      <w:r w:rsidR="001E0291" w:rsidRPr="00910B30">
        <w:rPr>
          <w:rStyle w:val="afffff0"/>
        </w:rPr>
        <w:t>PATH</w:t>
      </w:r>
      <w:r w:rsidR="001E0291">
        <w:t xml:space="preserve"> должна указывать на расположение каталога </w:t>
      </w:r>
      <w:r w:rsidR="001E0291" w:rsidRPr="00910B30">
        <w:rPr>
          <w:rStyle w:val="afffff0"/>
        </w:rPr>
        <w:t>bin</w:t>
      </w:r>
      <w:r w:rsidR="001E0291">
        <w:t xml:space="preserve"> </w:t>
      </w:r>
      <w:r w:rsidR="00B76DEA">
        <w:t>RT.Warehouse</w:t>
      </w:r>
      <w:r w:rsidR="001E0291">
        <w:t>.</w:t>
      </w:r>
      <w:r w:rsidR="001E0291" w:rsidRPr="001E0291">
        <w:t xml:space="preserve"> </w:t>
      </w:r>
      <w:r w:rsidR="001E0291">
        <w:t>Наприме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1E0291" w:rsidRPr="0024605C" w14:paraId="15CCC239" w14:textId="77777777" w:rsidTr="001E0291">
        <w:tc>
          <w:tcPr>
            <w:tcW w:w="9344" w:type="dxa"/>
            <w:shd w:val="clear" w:color="auto" w:fill="F2F2F2" w:themeFill="background1" w:themeFillShade="F2"/>
          </w:tcPr>
          <w:p w14:paraId="087A490E" w14:textId="77777777" w:rsidR="001E0291" w:rsidRDefault="001E0291" w:rsidP="001E0291">
            <w:pPr>
              <w:pStyle w:val="afffff"/>
            </w:pPr>
            <w:r>
              <w:t>PATH=$GPHOME/bin:$PATH</w:t>
            </w:r>
          </w:p>
          <w:p w14:paraId="22A101BF" w14:textId="565160EC" w:rsidR="001E0291" w:rsidRPr="001E0291" w:rsidRDefault="001E0291" w:rsidP="001E0291">
            <w:pPr>
              <w:pStyle w:val="afffff"/>
            </w:pPr>
            <w:r>
              <w:t>export PATH</w:t>
            </w:r>
          </w:p>
        </w:tc>
      </w:tr>
    </w:tbl>
    <w:p w14:paraId="04CF98EF" w14:textId="77777777" w:rsidR="0044146D" w:rsidRPr="0044146D" w:rsidRDefault="0044146D" w:rsidP="000E62BB">
      <w:pPr>
        <w:pStyle w:val="3a"/>
        <w:rPr>
          <w:lang w:val="en-US"/>
        </w:rPr>
      </w:pPr>
      <w:bookmarkStart w:id="148" w:name="_Toc74742154"/>
      <w:r w:rsidRPr="0044146D">
        <w:rPr>
          <w:lang w:val="en-US"/>
        </w:rPr>
        <w:t>LD_LIBRARY_PATH</w:t>
      </w:r>
      <w:bookmarkEnd w:id="148"/>
    </w:p>
    <w:p w14:paraId="39B6374F" w14:textId="6AB9BE25" w:rsidR="0044146D" w:rsidRPr="00910B30" w:rsidRDefault="00910B30" w:rsidP="0044146D">
      <w:pPr>
        <w:pStyle w:val="afff1"/>
      </w:pPr>
      <w:r>
        <w:t>Переменная среда</w:t>
      </w:r>
      <w:r w:rsidR="0044146D" w:rsidRPr="0044146D">
        <w:t xml:space="preserve"> </w:t>
      </w:r>
      <w:r w:rsidR="0044146D" w:rsidRPr="00910B30">
        <w:rPr>
          <w:rStyle w:val="afffff0"/>
        </w:rPr>
        <w:t>LD</w:t>
      </w:r>
      <w:r w:rsidR="0044146D" w:rsidRPr="00910B30">
        <w:rPr>
          <w:rStyle w:val="afffff0"/>
          <w:lang w:val="ru-RU"/>
        </w:rPr>
        <w:t>_</w:t>
      </w:r>
      <w:r w:rsidR="0044146D" w:rsidRPr="00910B30">
        <w:rPr>
          <w:rStyle w:val="afffff0"/>
        </w:rPr>
        <w:t>LIBRARY</w:t>
      </w:r>
      <w:r w:rsidR="0044146D" w:rsidRPr="00910B30">
        <w:rPr>
          <w:rStyle w:val="afffff0"/>
          <w:lang w:val="ru-RU"/>
        </w:rPr>
        <w:t>_</w:t>
      </w:r>
      <w:r w:rsidR="0044146D" w:rsidRPr="00910B30">
        <w:rPr>
          <w:rStyle w:val="afffff0"/>
        </w:rPr>
        <w:t>PATH</w:t>
      </w:r>
      <w:r w:rsidR="0044146D" w:rsidRPr="0044146D">
        <w:t xml:space="preserve"> должна указывать на расположение файлов библиотеки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>
        <w:t>/</w:t>
      </w:r>
      <w:r w:rsidR="0044146D" w:rsidRPr="0044146D">
        <w:rPr>
          <w:lang w:val="en-US"/>
        </w:rPr>
        <w:t>PostgreSQL</w:t>
      </w:r>
      <w:r w:rsidR="0044146D" w:rsidRPr="0044146D">
        <w:t xml:space="preserve">. </w:t>
      </w:r>
      <w:r w:rsidR="0044146D" w:rsidRPr="00910B30">
        <w:t>Наприме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44146D" w:rsidRPr="0024605C" w14:paraId="517CA75A" w14:textId="77777777" w:rsidTr="009B7315">
        <w:tc>
          <w:tcPr>
            <w:tcW w:w="9344" w:type="dxa"/>
            <w:shd w:val="clear" w:color="auto" w:fill="F2F2F2" w:themeFill="background1" w:themeFillShade="F2"/>
          </w:tcPr>
          <w:p w14:paraId="0028B0D1" w14:textId="77777777" w:rsidR="0044146D" w:rsidRDefault="0044146D" w:rsidP="0044146D">
            <w:pPr>
              <w:pStyle w:val="afffff"/>
            </w:pPr>
            <w:r>
              <w:t>LD_LIBRARY_PATH=$GPHOME/lib</w:t>
            </w:r>
          </w:p>
          <w:p w14:paraId="567494C8" w14:textId="3413DFE6" w:rsidR="0044146D" w:rsidRPr="001E0291" w:rsidRDefault="0044146D" w:rsidP="0044146D">
            <w:pPr>
              <w:pStyle w:val="afffff"/>
            </w:pPr>
            <w:r>
              <w:t>export LD_LIBRARY_PATH</w:t>
            </w:r>
          </w:p>
        </w:tc>
      </w:tr>
    </w:tbl>
    <w:p w14:paraId="14B4EB6C" w14:textId="77777777" w:rsidR="0044146D" w:rsidRPr="0044146D" w:rsidRDefault="0044146D" w:rsidP="000E62BB">
      <w:pPr>
        <w:pStyle w:val="3a"/>
        <w:rPr>
          <w:lang w:val="en-US"/>
        </w:rPr>
      </w:pPr>
      <w:bookmarkStart w:id="149" w:name="_Toc74742155"/>
      <w:r w:rsidRPr="0044146D">
        <w:rPr>
          <w:lang w:val="en-US"/>
        </w:rPr>
        <w:t>MASTER_DATA_DIRECTORY</w:t>
      </w:r>
      <w:bookmarkEnd w:id="149"/>
    </w:p>
    <w:p w14:paraId="1118D6BC" w14:textId="0C6E6D67" w:rsidR="0044146D" w:rsidRPr="00910B30" w:rsidRDefault="00910B30" w:rsidP="0044146D">
      <w:pPr>
        <w:pStyle w:val="afff1"/>
      </w:pPr>
      <w:r>
        <w:t xml:space="preserve">Переменная среда </w:t>
      </w:r>
      <w:r w:rsidRPr="00910B30">
        <w:rPr>
          <w:rStyle w:val="afffff0"/>
        </w:rPr>
        <w:t>MASTER</w:t>
      </w:r>
      <w:r w:rsidRPr="00910B30">
        <w:rPr>
          <w:rStyle w:val="afffff0"/>
          <w:lang w:val="ru-RU"/>
        </w:rPr>
        <w:t>_</w:t>
      </w:r>
      <w:r w:rsidRPr="00910B30">
        <w:rPr>
          <w:rStyle w:val="afffff0"/>
        </w:rPr>
        <w:t>DATA</w:t>
      </w:r>
      <w:r w:rsidRPr="00910B30">
        <w:rPr>
          <w:rStyle w:val="afffff0"/>
          <w:lang w:val="ru-RU"/>
        </w:rPr>
        <w:t>_</w:t>
      </w:r>
      <w:r w:rsidRPr="00910B30">
        <w:rPr>
          <w:rStyle w:val="afffff0"/>
        </w:rPr>
        <w:t>DIRECTORY</w:t>
      </w:r>
      <w:r>
        <w:t xml:space="preserve"> должна</w:t>
      </w:r>
      <w:r w:rsidR="0044146D" w:rsidRPr="0044146D">
        <w:t xml:space="preserve"> указывать на каталог, созданный утилитой </w:t>
      </w:r>
      <w:r w:rsidR="0044146D" w:rsidRPr="00910B30">
        <w:rPr>
          <w:rStyle w:val="afffff0"/>
        </w:rPr>
        <w:t>gpinitsystem</w:t>
      </w:r>
      <w:r w:rsidR="0044146D" w:rsidRPr="0044146D">
        <w:t xml:space="preserve"> в расположении каталога основных данных. </w:t>
      </w:r>
      <w:r w:rsidR="0044146D" w:rsidRPr="00910B30">
        <w:t>Наприме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44146D" w:rsidRPr="001E0291" w14:paraId="26DED8A1" w14:textId="77777777" w:rsidTr="009B7315">
        <w:tc>
          <w:tcPr>
            <w:tcW w:w="9344" w:type="dxa"/>
            <w:shd w:val="clear" w:color="auto" w:fill="F2F2F2" w:themeFill="background1" w:themeFillShade="F2"/>
          </w:tcPr>
          <w:p w14:paraId="54EE28F3" w14:textId="77777777" w:rsidR="0044146D" w:rsidRDefault="0044146D" w:rsidP="0044146D">
            <w:pPr>
              <w:pStyle w:val="afffff"/>
            </w:pPr>
            <w:r>
              <w:t>MASTER_DATA_DIRECTORY=/data/master/gpseg-1</w:t>
            </w:r>
          </w:p>
          <w:p w14:paraId="041EA64F" w14:textId="4FA5D8B4" w:rsidR="0044146D" w:rsidRPr="001E0291" w:rsidRDefault="0044146D" w:rsidP="0044146D">
            <w:pPr>
              <w:pStyle w:val="afffff"/>
            </w:pPr>
            <w:r>
              <w:t>export MASTER_DATA_DIRECTORY</w:t>
            </w:r>
          </w:p>
        </w:tc>
      </w:tr>
    </w:tbl>
    <w:p w14:paraId="453EF989" w14:textId="77777777" w:rsidR="0044146D" w:rsidRPr="0044146D" w:rsidRDefault="0044146D" w:rsidP="000E62BB">
      <w:pPr>
        <w:pStyle w:val="2b"/>
        <w:rPr>
          <w:lang w:val="en-US"/>
        </w:rPr>
      </w:pPr>
      <w:bookmarkStart w:id="150" w:name="_Ref61268003"/>
      <w:bookmarkStart w:id="151" w:name="_Toc74742156"/>
      <w:r w:rsidRPr="0044146D">
        <w:rPr>
          <w:lang w:val="en-US"/>
        </w:rPr>
        <w:t>Необязательные переменные среды</w:t>
      </w:r>
      <w:bookmarkEnd w:id="150"/>
      <w:bookmarkEnd w:id="151"/>
    </w:p>
    <w:p w14:paraId="4377CE3E" w14:textId="67E8CDE2" w:rsidR="0044146D" w:rsidRPr="0044146D" w:rsidRDefault="0044146D" w:rsidP="0044146D">
      <w:pPr>
        <w:pStyle w:val="afff1"/>
      </w:pPr>
      <w:r w:rsidRPr="0044146D">
        <w:t xml:space="preserve">Ниже приведены стандартные переменные среды </w:t>
      </w:r>
      <w:r w:rsidRPr="0044146D">
        <w:rPr>
          <w:lang w:val="en-US"/>
        </w:rPr>
        <w:t>PostgreSQL</w:t>
      </w:r>
      <w:r w:rsidRPr="0044146D">
        <w:t xml:space="preserve">, которые также распознаются в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44146D">
        <w:t xml:space="preserve">. Возможно, вы захотите добавить в свой </w:t>
      </w:r>
      <w:r w:rsidRPr="0044146D">
        <w:lastRenderedPageBreak/>
        <w:t>профиль переменные среды, связанные с подключением, для удобства, чтобы вам не нужно было вводить так много параметров в командной строке для клиентских подключений. Обратите внимание, что эти переменные среды с</w:t>
      </w:r>
      <w:r w:rsidR="0090439D">
        <w:t xml:space="preserve">ледует устанавливать только на </w:t>
      </w:r>
      <w:r w:rsidRPr="0044146D">
        <w:t xml:space="preserve">хосте </w:t>
      </w:r>
      <w:r w:rsidR="0090439D">
        <w:t xml:space="preserve">мастера </w:t>
      </w:r>
      <w:r w:rsidR="00B76DEA">
        <w:rPr>
          <w:lang w:val="en-US"/>
        </w:rPr>
        <w:t>RT</w:t>
      </w:r>
      <w:r w:rsidR="00B76DEA" w:rsidRPr="00B76DEA">
        <w:t>.</w:t>
      </w:r>
      <w:r w:rsidR="00B76DEA">
        <w:rPr>
          <w:lang w:val="en-US"/>
        </w:rPr>
        <w:t>Warehouse</w:t>
      </w:r>
      <w:r w:rsidRPr="0044146D">
        <w:t>.</w:t>
      </w:r>
    </w:p>
    <w:p w14:paraId="2430D4C0" w14:textId="77777777" w:rsidR="0044146D" w:rsidRPr="0044146D" w:rsidRDefault="0044146D" w:rsidP="000E62BB">
      <w:pPr>
        <w:pStyle w:val="3a"/>
      </w:pPr>
      <w:bookmarkStart w:id="152" w:name="_Toc74742157"/>
      <w:r w:rsidRPr="0044146D">
        <w:rPr>
          <w:lang w:val="en-US"/>
        </w:rPr>
        <w:t>PGAPPNAME</w:t>
      </w:r>
      <w:bookmarkEnd w:id="152"/>
    </w:p>
    <w:p w14:paraId="58518516" w14:textId="394A4F7E" w:rsidR="0044146D" w:rsidRPr="0044146D" w:rsidRDefault="0090439D" w:rsidP="0044146D">
      <w:pPr>
        <w:pStyle w:val="afff1"/>
      </w:pPr>
      <w:r>
        <w:t>Переменная среда</w:t>
      </w:r>
      <w:r w:rsidRPr="0090439D">
        <w:t xml:space="preserve"> </w:t>
      </w:r>
      <w:r w:rsidRPr="0090439D">
        <w:rPr>
          <w:rStyle w:val="afffff0"/>
        </w:rPr>
        <w:t>PGAPPNAME</w:t>
      </w:r>
      <w:r w:rsidRPr="0090439D">
        <w:t xml:space="preserve"> </w:t>
      </w:r>
      <w:r>
        <w:t>указывает на и</w:t>
      </w:r>
      <w:r w:rsidR="0044146D" w:rsidRPr="0044146D">
        <w:t>мя приложения, которое обычно зада</w:t>
      </w:r>
      <w:r>
        <w:t>ё</w:t>
      </w:r>
      <w:r w:rsidR="0044146D" w:rsidRPr="0044146D">
        <w:t>тся приложением при подключении к серверу. Это имя отображается в обзоре действий и в записях журнала. Переменная сред</w:t>
      </w:r>
      <w:r>
        <w:t>а</w:t>
      </w:r>
      <w:r w:rsidR="0044146D" w:rsidRPr="0044146D">
        <w:t xml:space="preserve"> </w:t>
      </w:r>
      <w:r w:rsidR="0044146D" w:rsidRPr="0090439D">
        <w:rPr>
          <w:rStyle w:val="afffff0"/>
        </w:rPr>
        <w:t>PGAPPNAME</w:t>
      </w:r>
      <w:r w:rsidR="0044146D" w:rsidRPr="0044146D">
        <w:t xml:space="preserve"> вед</w:t>
      </w:r>
      <w:r>
        <w:t>ё</w:t>
      </w:r>
      <w:r w:rsidR="0044146D" w:rsidRPr="0044146D">
        <w:t xml:space="preserve">т себя так же, как параметр соединения </w:t>
      </w:r>
      <w:r w:rsidR="0044146D" w:rsidRPr="0090439D">
        <w:rPr>
          <w:rStyle w:val="afffff0"/>
        </w:rPr>
        <w:t>application</w:t>
      </w:r>
      <w:r w:rsidR="0044146D" w:rsidRPr="007875F0">
        <w:rPr>
          <w:rStyle w:val="afffff0"/>
          <w:lang w:val="ru-RU"/>
        </w:rPr>
        <w:t>_</w:t>
      </w:r>
      <w:r w:rsidR="0044146D" w:rsidRPr="0090439D">
        <w:rPr>
          <w:rStyle w:val="afffff0"/>
        </w:rPr>
        <w:t>name</w:t>
      </w:r>
      <w:r w:rsidR="0044146D" w:rsidRPr="0044146D">
        <w:t xml:space="preserve">. Значение по умолчанию для </w:t>
      </w:r>
      <w:r w:rsidR="0044146D" w:rsidRPr="0090439D">
        <w:rPr>
          <w:rStyle w:val="afffff0"/>
        </w:rPr>
        <w:t>application</w:t>
      </w:r>
      <w:r w:rsidR="0044146D" w:rsidRPr="007875F0">
        <w:rPr>
          <w:rStyle w:val="afffff0"/>
          <w:lang w:val="ru-RU"/>
        </w:rPr>
        <w:t>_</w:t>
      </w:r>
      <w:r w:rsidR="0044146D" w:rsidRPr="0090439D">
        <w:rPr>
          <w:rStyle w:val="afffff0"/>
        </w:rPr>
        <w:t>name</w:t>
      </w:r>
      <w:r>
        <w:t xml:space="preserve"> —</w:t>
      </w:r>
      <w:r w:rsidR="0044146D" w:rsidRPr="0044146D">
        <w:t xml:space="preserve"> </w:t>
      </w:r>
      <w:r w:rsidR="0044146D" w:rsidRPr="0090439D">
        <w:rPr>
          <w:rStyle w:val="afffff0"/>
        </w:rPr>
        <w:t>psql</w:t>
      </w:r>
      <w:r w:rsidR="0044146D" w:rsidRPr="0044146D">
        <w:t>. Имя не может быть длиннее 63 символов.</w:t>
      </w:r>
    </w:p>
    <w:p w14:paraId="25976B5B" w14:textId="77777777" w:rsidR="0044146D" w:rsidRPr="0044146D" w:rsidRDefault="0044146D" w:rsidP="000E62BB">
      <w:pPr>
        <w:pStyle w:val="3a"/>
        <w:rPr>
          <w:lang w:val="en-US"/>
        </w:rPr>
      </w:pPr>
      <w:bookmarkStart w:id="153" w:name="_Toc74742158"/>
      <w:r w:rsidRPr="0044146D">
        <w:rPr>
          <w:lang w:val="en-US"/>
        </w:rPr>
        <w:t>PGDATABASE</w:t>
      </w:r>
      <w:bookmarkEnd w:id="153"/>
    </w:p>
    <w:p w14:paraId="7AB3ACA3" w14:textId="046A2A1C" w:rsidR="00F07987" w:rsidRPr="0044146D" w:rsidRDefault="0090439D" w:rsidP="0044146D">
      <w:pPr>
        <w:pStyle w:val="afff1"/>
      </w:pPr>
      <w:r>
        <w:t>Переменная среда</w:t>
      </w:r>
      <w:r w:rsidRPr="0090439D">
        <w:t xml:space="preserve"> </w:t>
      </w:r>
      <w:r w:rsidRPr="0090439D">
        <w:rPr>
          <w:rStyle w:val="afffff0"/>
        </w:rPr>
        <w:t>PGDATABASE</w:t>
      </w:r>
      <w:r w:rsidRPr="0044146D">
        <w:t xml:space="preserve"> </w:t>
      </w:r>
      <w:r>
        <w:t>содержит и</w:t>
      </w:r>
      <w:r w:rsidR="0044146D" w:rsidRPr="0044146D">
        <w:t>мя базы данных по умолчанию для использования при подключении.</w:t>
      </w:r>
    </w:p>
    <w:p w14:paraId="3C9102E7" w14:textId="77777777" w:rsidR="0044146D" w:rsidRDefault="0044146D" w:rsidP="000E62BB">
      <w:pPr>
        <w:pStyle w:val="3a"/>
      </w:pPr>
      <w:bookmarkStart w:id="154" w:name="_Toc74742159"/>
      <w:r>
        <w:t>PGHOST</w:t>
      </w:r>
      <w:bookmarkEnd w:id="154"/>
    </w:p>
    <w:p w14:paraId="30F2B7A1" w14:textId="5851DBB7" w:rsidR="0044146D" w:rsidRDefault="0090439D" w:rsidP="0044146D">
      <w:pPr>
        <w:pStyle w:val="afff1"/>
      </w:pPr>
      <w:r>
        <w:t>Переменная среда</w:t>
      </w:r>
      <w:r w:rsidRPr="0090439D">
        <w:t xml:space="preserve"> </w:t>
      </w:r>
      <w:r w:rsidRPr="0090439D">
        <w:rPr>
          <w:rStyle w:val="afffff0"/>
        </w:rPr>
        <w:t>PGHOST</w:t>
      </w:r>
      <w:r>
        <w:t xml:space="preserve"> содержит имя </w:t>
      </w:r>
      <w:r w:rsidR="0044146D">
        <w:t xml:space="preserve">хоста </w:t>
      </w:r>
      <w:r>
        <w:t>мастера</w:t>
      </w:r>
      <w:r w:rsidR="0044146D">
        <w:t xml:space="preserve"> </w:t>
      </w:r>
      <w:r w:rsidR="00B76DEA">
        <w:t>RT.Warehouse</w:t>
      </w:r>
      <w:r w:rsidR="0044146D">
        <w:t>.</w:t>
      </w:r>
    </w:p>
    <w:p w14:paraId="16BBB7F9" w14:textId="77777777" w:rsidR="0044146D" w:rsidRDefault="0044146D" w:rsidP="000E62BB">
      <w:pPr>
        <w:pStyle w:val="3a"/>
      </w:pPr>
      <w:bookmarkStart w:id="155" w:name="_Toc74742160"/>
      <w:r>
        <w:t>PGHOSTADDR</w:t>
      </w:r>
      <w:bookmarkEnd w:id="155"/>
    </w:p>
    <w:p w14:paraId="7DB3B52D" w14:textId="1026E81A" w:rsidR="0044146D" w:rsidRDefault="0086048F" w:rsidP="0044146D">
      <w:pPr>
        <w:pStyle w:val="afff1"/>
      </w:pPr>
      <w:r>
        <w:t xml:space="preserve">Переменная среда </w:t>
      </w:r>
      <w:r w:rsidRPr="0086048F">
        <w:rPr>
          <w:rStyle w:val="afffff0"/>
        </w:rPr>
        <w:t>PGHOSTADDR</w:t>
      </w:r>
      <w:r>
        <w:t xml:space="preserve"> содержит числовой IP-адрес</w:t>
      </w:r>
      <w:r w:rsidR="0044146D">
        <w:t xml:space="preserve"> хоста</w:t>
      </w:r>
      <w:r>
        <w:t xml:space="preserve"> мастера</w:t>
      </w:r>
      <w:r w:rsidR="0044146D">
        <w:t xml:space="preserve">. Его можно установить вместо или в дополнение к </w:t>
      </w:r>
      <w:r w:rsidR="0044146D" w:rsidRPr="0086048F">
        <w:rPr>
          <w:rStyle w:val="afffff0"/>
        </w:rPr>
        <w:t>PGHOST</w:t>
      </w:r>
      <w:r w:rsidR="0044146D">
        <w:t>, чтобы избежать накладных расходов на поиск DNS.</w:t>
      </w:r>
    </w:p>
    <w:p w14:paraId="251370A2" w14:textId="77777777" w:rsidR="0044146D" w:rsidRDefault="0044146D" w:rsidP="000E62BB">
      <w:pPr>
        <w:pStyle w:val="3a"/>
      </w:pPr>
      <w:bookmarkStart w:id="156" w:name="_Toc74742161"/>
      <w:r>
        <w:t>PGPASSWORD</w:t>
      </w:r>
      <w:bookmarkEnd w:id="156"/>
    </w:p>
    <w:p w14:paraId="1D5F69E7" w14:textId="6852186B" w:rsidR="0044146D" w:rsidRDefault="007D4685" w:rsidP="0044146D">
      <w:pPr>
        <w:pStyle w:val="afff1"/>
      </w:pPr>
      <w:r>
        <w:t xml:space="preserve">Переменная среда </w:t>
      </w:r>
      <w:r w:rsidRPr="007D4685">
        <w:rPr>
          <w:rStyle w:val="afffff0"/>
        </w:rPr>
        <w:t>PGPASSWORD</w:t>
      </w:r>
      <w:r>
        <w:t xml:space="preserve"> содержит п</w:t>
      </w:r>
      <w:r w:rsidR="0044146D">
        <w:t>ароль, используемый</w:t>
      </w:r>
      <w:r>
        <w:t xml:space="preserve"> в том случае</w:t>
      </w:r>
      <w:r w:rsidR="0044146D">
        <w:t xml:space="preserve">, если сервер требует аутентификации по паролю. Использование этой переменной среды не рекомендуется из соображений безопасности (некоторые операционные системы позволяют пользователям без </w:t>
      </w:r>
      <w:r>
        <w:t>прав доступа</w:t>
      </w:r>
      <w:r w:rsidR="0044146D">
        <w:t xml:space="preserve"> </w:t>
      </w:r>
      <w:r w:rsidR="0044146D" w:rsidRPr="007D4685">
        <w:rPr>
          <w:rStyle w:val="afffff0"/>
        </w:rPr>
        <w:t>root</w:t>
      </w:r>
      <w:r w:rsidR="0044146D">
        <w:t xml:space="preserve"> видеть переменные среды процесса через </w:t>
      </w:r>
      <w:r w:rsidR="0044146D" w:rsidRPr="007D4685">
        <w:rPr>
          <w:rStyle w:val="afffff0"/>
        </w:rPr>
        <w:t>ps</w:t>
      </w:r>
      <w:r w:rsidR="0044146D">
        <w:t xml:space="preserve">). Вместо этого рассмотрите возможность использования файла </w:t>
      </w:r>
      <w:r w:rsidR="0044146D" w:rsidRPr="007875F0">
        <w:rPr>
          <w:rStyle w:val="afffff0"/>
          <w:lang w:val="ru-RU"/>
        </w:rPr>
        <w:t>~/.</w:t>
      </w:r>
      <w:r w:rsidR="0044146D" w:rsidRPr="007D4685">
        <w:rPr>
          <w:rStyle w:val="afffff0"/>
        </w:rPr>
        <w:t>pgpass</w:t>
      </w:r>
      <w:r w:rsidR="0044146D">
        <w:t>.</w:t>
      </w:r>
    </w:p>
    <w:p w14:paraId="38CA10C8" w14:textId="77777777" w:rsidR="0044146D" w:rsidRDefault="0044146D" w:rsidP="000E62BB">
      <w:pPr>
        <w:pStyle w:val="3a"/>
      </w:pPr>
      <w:bookmarkStart w:id="157" w:name="_Toc74742162"/>
      <w:r w:rsidRPr="000E62BB">
        <w:t>PGPASSFILE</w:t>
      </w:r>
      <w:bookmarkEnd w:id="157"/>
    </w:p>
    <w:p w14:paraId="4F446480" w14:textId="1E048A58" w:rsidR="0044146D" w:rsidRDefault="007D4685" w:rsidP="0044146D">
      <w:pPr>
        <w:pStyle w:val="afff1"/>
      </w:pPr>
      <w:r>
        <w:t xml:space="preserve">Переменная среда </w:t>
      </w:r>
      <w:r w:rsidRPr="007D4685">
        <w:rPr>
          <w:rStyle w:val="afffff0"/>
        </w:rPr>
        <w:t>PGPASSFILE</w:t>
      </w:r>
      <w:r>
        <w:t xml:space="preserve"> содержит и</w:t>
      </w:r>
      <w:r w:rsidR="0044146D">
        <w:t xml:space="preserve">мя файла паролей, используемого для поиска. Если </w:t>
      </w:r>
      <w:r>
        <w:t xml:space="preserve">среда </w:t>
      </w:r>
      <w:r w:rsidR="0044146D">
        <w:t>не установлен</w:t>
      </w:r>
      <w:r>
        <w:t>а</w:t>
      </w:r>
      <w:r w:rsidR="0044146D">
        <w:t xml:space="preserve">, по умолчанию используется </w:t>
      </w:r>
      <w:r w:rsidR="0044146D" w:rsidRPr="007D4685">
        <w:rPr>
          <w:rStyle w:val="afffff0"/>
          <w:lang w:val="ru-RU"/>
        </w:rPr>
        <w:t>~/.</w:t>
      </w:r>
      <w:r w:rsidR="0044146D" w:rsidRPr="007D4685">
        <w:rPr>
          <w:rStyle w:val="afffff0"/>
        </w:rPr>
        <w:t>pgpass</w:t>
      </w:r>
      <w:r w:rsidR="0044146D">
        <w:t xml:space="preserve">. Дополнительную информацию смотрите в теме </w:t>
      </w:r>
      <w:hyperlink r:id="rId28" w:history="1">
        <w:r w:rsidR="0044146D" w:rsidRPr="007D4685">
          <w:rPr>
            <w:rStyle w:val="af5"/>
          </w:rPr>
          <w:t>о файле паролей</w:t>
        </w:r>
      </w:hyperlink>
      <w:r w:rsidR="0044146D">
        <w:t xml:space="preserve"> в документации PostgreSQL.</w:t>
      </w:r>
    </w:p>
    <w:p w14:paraId="664CD396" w14:textId="77777777" w:rsidR="0044146D" w:rsidRDefault="0044146D" w:rsidP="000E62BB">
      <w:pPr>
        <w:pStyle w:val="3a"/>
      </w:pPr>
      <w:bookmarkStart w:id="158" w:name="_Toc74742163"/>
      <w:r w:rsidRPr="000E62BB">
        <w:t>PGOPTIONS</w:t>
      </w:r>
      <w:bookmarkEnd w:id="158"/>
    </w:p>
    <w:p w14:paraId="73AAED39" w14:textId="1E940227" w:rsidR="0044146D" w:rsidRDefault="007D4685" w:rsidP="0044146D">
      <w:pPr>
        <w:pStyle w:val="afff1"/>
      </w:pPr>
      <w:r>
        <w:t xml:space="preserve">Переменная среда </w:t>
      </w:r>
      <w:r w:rsidRPr="007D4685">
        <w:rPr>
          <w:rStyle w:val="afffff0"/>
        </w:rPr>
        <w:t>PGOPTIONS</w:t>
      </w:r>
      <w:r>
        <w:t xml:space="preserve"> у</w:t>
      </w:r>
      <w:r w:rsidR="0044146D">
        <w:t>станавливает дополнитель</w:t>
      </w:r>
      <w:r>
        <w:t>ные параметры конфигурации для мастер-</w:t>
      </w:r>
      <w:r w:rsidR="0044146D">
        <w:t xml:space="preserve">сервера </w:t>
      </w:r>
      <w:r w:rsidR="00B76DEA">
        <w:t>RT.Warehouse</w:t>
      </w:r>
      <w:r w:rsidR="0044146D">
        <w:t>.</w:t>
      </w:r>
    </w:p>
    <w:p w14:paraId="4590003A" w14:textId="77777777" w:rsidR="0044146D" w:rsidRDefault="0044146D" w:rsidP="000E62BB">
      <w:pPr>
        <w:pStyle w:val="3a"/>
      </w:pPr>
      <w:bookmarkStart w:id="159" w:name="_Toc74742164"/>
      <w:r w:rsidRPr="000E62BB">
        <w:lastRenderedPageBreak/>
        <w:t>PGPORT</w:t>
      </w:r>
      <w:bookmarkEnd w:id="159"/>
    </w:p>
    <w:p w14:paraId="4CC1F692" w14:textId="7B4FAD47" w:rsidR="0044146D" w:rsidRDefault="007D4685" w:rsidP="0044146D">
      <w:pPr>
        <w:pStyle w:val="afff1"/>
      </w:pPr>
      <w:r>
        <w:t xml:space="preserve">Переменная среда </w:t>
      </w:r>
      <w:r w:rsidRPr="007D4685">
        <w:rPr>
          <w:rStyle w:val="afffff0"/>
        </w:rPr>
        <w:t>PGPORT</w:t>
      </w:r>
      <w:r>
        <w:t xml:space="preserve"> содержит н</w:t>
      </w:r>
      <w:r w:rsidR="0044146D">
        <w:t xml:space="preserve">омер порта сервера </w:t>
      </w:r>
      <w:r w:rsidR="00B76DEA">
        <w:t>RT.Warehouse</w:t>
      </w:r>
      <w:r w:rsidRPr="007D4685">
        <w:t xml:space="preserve"> </w:t>
      </w:r>
      <w:r>
        <w:t xml:space="preserve">на </w:t>
      </w:r>
      <w:r w:rsidR="0044146D">
        <w:t>хосте</w:t>
      </w:r>
      <w:r w:rsidRPr="007D4685">
        <w:t xml:space="preserve"> </w:t>
      </w:r>
      <w:r>
        <w:t>мастера</w:t>
      </w:r>
      <w:r w:rsidR="0044146D">
        <w:t xml:space="preserve">. Порт по умолчанию </w:t>
      </w:r>
      <w:r>
        <w:t>—</w:t>
      </w:r>
      <w:r w:rsidR="0044146D">
        <w:t xml:space="preserve"> </w:t>
      </w:r>
      <w:r w:rsidR="0044146D" w:rsidRPr="007D4685">
        <w:rPr>
          <w:rStyle w:val="afffff0"/>
        </w:rPr>
        <w:t>5432</w:t>
      </w:r>
      <w:r w:rsidR="0044146D">
        <w:t>.</w:t>
      </w:r>
    </w:p>
    <w:p w14:paraId="4D7BF03C" w14:textId="77777777" w:rsidR="0044146D" w:rsidRDefault="0044146D" w:rsidP="000E62BB">
      <w:pPr>
        <w:pStyle w:val="3a"/>
      </w:pPr>
      <w:bookmarkStart w:id="160" w:name="_Toc74742165"/>
      <w:r>
        <w:t>PGUSER</w:t>
      </w:r>
      <w:bookmarkEnd w:id="160"/>
    </w:p>
    <w:p w14:paraId="45C14251" w14:textId="2A602A1D" w:rsidR="0044146D" w:rsidRDefault="007D4685" w:rsidP="0044146D">
      <w:pPr>
        <w:pStyle w:val="afff1"/>
      </w:pPr>
      <w:r>
        <w:t xml:space="preserve">Переменная среда </w:t>
      </w:r>
      <w:r w:rsidRPr="007D4685">
        <w:rPr>
          <w:rStyle w:val="afffff0"/>
        </w:rPr>
        <w:t>PGUSER</w:t>
      </w:r>
      <w:r>
        <w:t xml:space="preserve"> содержит и</w:t>
      </w:r>
      <w:r w:rsidR="0044146D">
        <w:t xml:space="preserve">мя пользователя </w:t>
      </w:r>
      <w:r w:rsidR="00B76DEA">
        <w:t>RT.Warehouse</w:t>
      </w:r>
      <w:r w:rsidR="0044146D">
        <w:t>, используемое для подключения.</w:t>
      </w:r>
    </w:p>
    <w:p w14:paraId="0BBA3590" w14:textId="77777777" w:rsidR="0044146D" w:rsidRDefault="0044146D" w:rsidP="000E62BB">
      <w:pPr>
        <w:pStyle w:val="3a"/>
      </w:pPr>
      <w:bookmarkStart w:id="161" w:name="_Toc74742166"/>
      <w:r w:rsidRPr="0044146D">
        <w:t>PGDATESTYLE</w:t>
      </w:r>
      <w:bookmarkEnd w:id="161"/>
    </w:p>
    <w:p w14:paraId="64D051EC" w14:textId="03F4BCFE" w:rsidR="0044146D" w:rsidRDefault="007D4685" w:rsidP="0044146D">
      <w:pPr>
        <w:pStyle w:val="afff1"/>
      </w:pPr>
      <w:r>
        <w:t xml:space="preserve">Переменная среда </w:t>
      </w:r>
      <w:r w:rsidRPr="007D4685">
        <w:rPr>
          <w:rStyle w:val="afffff0"/>
        </w:rPr>
        <w:t>PGDATESTYLE</w:t>
      </w:r>
      <w:r>
        <w:t xml:space="preserve"> у</w:t>
      </w:r>
      <w:r w:rsidR="0044146D">
        <w:t>станавли</w:t>
      </w:r>
      <w:r>
        <w:t>вает стиль представления даты/</w:t>
      </w:r>
      <w:r w:rsidR="001738AD">
        <w:t>времени по умолчанию для сеанса (э</w:t>
      </w:r>
      <w:r w:rsidR="0044146D">
        <w:t xml:space="preserve">квивалентно </w:t>
      </w:r>
      <w:r w:rsidR="0044146D" w:rsidRPr="001738AD">
        <w:rPr>
          <w:rStyle w:val="afffff0"/>
        </w:rPr>
        <w:t>SET</w:t>
      </w:r>
      <w:r w:rsidR="0044146D" w:rsidRPr="007875F0">
        <w:rPr>
          <w:rStyle w:val="afffff0"/>
          <w:lang w:val="ru-RU"/>
        </w:rPr>
        <w:t xml:space="preserve"> </w:t>
      </w:r>
      <w:r w:rsidR="0044146D" w:rsidRPr="001738AD">
        <w:rPr>
          <w:rStyle w:val="afffff0"/>
        </w:rPr>
        <w:t>datestyle</w:t>
      </w:r>
      <w:r w:rsidR="0044146D" w:rsidRPr="007875F0">
        <w:rPr>
          <w:rStyle w:val="afffff0"/>
          <w:lang w:val="ru-RU"/>
        </w:rPr>
        <w:t xml:space="preserve"> </w:t>
      </w:r>
      <w:r w:rsidR="0044146D" w:rsidRPr="001738AD">
        <w:rPr>
          <w:rStyle w:val="afffff0"/>
        </w:rPr>
        <w:t>TO</w:t>
      </w:r>
      <w:r w:rsidR="0044146D" w:rsidRPr="007875F0">
        <w:rPr>
          <w:rStyle w:val="afffff0"/>
          <w:lang w:val="ru-RU"/>
        </w:rPr>
        <w:t xml:space="preserve"> ...</w:t>
      </w:r>
      <w:r w:rsidR="0044146D">
        <w:t>)</w:t>
      </w:r>
      <w:r w:rsidR="001738AD">
        <w:t>.</w:t>
      </w:r>
    </w:p>
    <w:p w14:paraId="641B15B5" w14:textId="53DAA735" w:rsidR="0044146D" w:rsidRDefault="0044146D" w:rsidP="000E62BB">
      <w:pPr>
        <w:pStyle w:val="3a"/>
      </w:pPr>
      <w:bookmarkStart w:id="162" w:name="_Toc74742167"/>
      <w:r w:rsidRPr="0044146D">
        <w:t>PGTZ</w:t>
      </w:r>
      <w:bookmarkEnd w:id="162"/>
    </w:p>
    <w:p w14:paraId="675A6D46" w14:textId="0F86A9DC" w:rsidR="0044146D" w:rsidRDefault="001738AD" w:rsidP="0044146D">
      <w:pPr>
        <w:pStyle w:val="afff1"/>
      </w:pPr>
      <w:r>
        <w:t xml:space="preserve">Переменная среда </w:t>
      </w:r>
      <w:r w:rsidRPr="001738AD">
        <w:rPr>
          <w:rStyle w:val="afffff0"/>
        </w:rPr>
        <w:t>PGTZ</w:t>
      </w:r>
      <w:r>
        <w:t xml:space="preserve"> у</w:t>
      </w:r>
      <w:r w:rsidR="0044146D">
        <w:t>станавливает часо</w:t>
      </w:r>
      <w:r>
        <w:t>вой пояс по умолчанию для сеанса (э</w:t>
      </w:r>
      <w:r w:rsidR="0044146D">
        <w:t xml:space="preserve">квивалентно </w:t>
      </w:r>
      <w:r w:rsidR="0044146D" w:rsidRPr="001738AD">
        <w:rPr>
          <w:rStyle w:val="afffff0"/>
        </w:rPr>
        <w:t>SET</w:t>
      </w:r>
      <w:r w:rsidR="0044146D" w:rsidRPr="007875F0">
        <w:rPr>
          <w:rStyle w:val="afffff0"/>
          <w:lang w:val="ru-RU"/>
        </w:rPr>
        <w:t xml:space="preserve"> </w:t>
      </w:r>
      <w:r w:rsidR="0044146D" w:rsidRPr="001738AD">
        <w:rPr>
          <w:rStyle w:val="afffff0"/>
        </w:rPr>
        <w:t>timezone</w:t>
      </w:r>
      <w:r w:rsidR="0044146D" w:rsidRPr="007875F0">
        <w:rPr>
          <w:rStyle w:val="afffff0"/>
          <w:lang w:val="ru-RU"/>
        </w:rPr>
        <w:t xml:space="preserve"> </w:t>
      </w:r>
      <w:r w:rsidR="0044146D" w:rsidRPr="001738AD">
        <w:rPr>
          <w:rStyle w:val="afffff0"/>
        </w:rPr>
        <w:t>TO</w:t>
      </w:r>
      <w:r w:rsidR="0044146D" w:rsidRPr="007875F0">
        <w:rPr>
          <w:rStyle w:val="afffff0"/>
          <w:lang w:val="ru-RU"/>
        </w:rPr>
        <w:t xml:space="preserve"> ...</w:t>
      </w:r>
      <w:r w:rsidR="0044146D">
        <w:t>)</w:t>
      </w:r>
      <w:r>
        <w:t>.</w:t>
      </w:r>
    </w:p>
    <w:p w14:paraId="4262A9C5" w14:textId="77777777" w:rsidR="0044146D" w:rsidRDefault="0044146D" w:rsidP="000E62BB">
      <w:pPr>
        <w:pStyle w:val="3a"/>
      </w:pPr>
      <w:bookmarkStart w:id="163" w:name="_Toc74742168"/>
      <w:r>
        <w:t>PGCLIENTENCODING</w:t>
      </w:r>
      <w:bookmarkEnd w:id="163"/>
    </w:p>
    <w:p w14:paraId="59F2EA04" w14:textId="4C493D2E" w:rsidR="00F07987" w:rsidRPr="0044146D" w:rsidRDefault="001738AD" w:rsidP="0044146D">
      <w:pPr>
        <w:pStyle w:val="afff1"/>
      </w:pPr>
      <w:r>
        <w:t xml:space="preserve">Переменная среда </w:t>
      </w:r>
      <w:r w:rsidRPr="001738AD">
        <w:rPr>
          <w:rStyle w:val="afffff0"/>
        </w:rPr>
        <w:t>PGCLIENTENCODING</w:t>
      </w:r>
      <w:r>
        <w:t xml:space="preserve"> у</w:t>
      </w:r>
      <w:r w:rsidR="0044146D">
        <w:t xml:space="preserve">станавливает кодировку набора символов </w:t>
      </w:r>
      <w:r>
        <w:t>клиента по умолчанию для сеанса (э</w:t>
      </w:r>
      <w:r w:rsidR="0044146D">
        <w:t xml:space="preserve">квивалентно </w:t>
      </w:r>
      <w:r w:rsidR="0044146D" w:rsidRPr="001738AD">
        <w:rPr>
          <w:rStyle w:val="afffff0"/>
        </w:rPr>
        <w:t>SET</w:t>
      </w:r>
      <w:r w:rsidR="0044146D" w:rsidRPr="001738AD">
        <w:rPr>
          <w:rStyle w:val="afffff0"/>
          <w:lang w:val="ru-RU"/>
        </w:rPr>
        <w:t xml:space="preserve"> </w:t>
      </w:r>
      <w:r w:rsidR="0044146D" w:rsidRPr="001738AD">
        <w:rPr>
          <w:rStyle w:val="afffff0"/>
        </w:rPr>
        <w:t>client</w:t>
      </w:r>
      <w:r w:rsidR="0044146D" w:rsidRPr="001738AD">
        <w:rPr>
          <w:rStyle w:val="afffff0"/>
          <w:lang w:val="ru-RU"/>
        </w:rPr>
        <w:t>_</w:t>
      </w:r>
      <w:r w:rsidR="0044146D" w:rsidRPr="001738AD">
        <w:rPr>
          <w:rStyle w:val="afffff0"/>
        </w:rPr>
        <w:t>encoding</w:t>
      </w:r>
      <w:r w:rsidR="0044146D" w:rsidRPr="001738AD">
        <w:rPr>
          <w:rStyle w:val="afffff0"/>
          <w:lang w:val="ru-RU"/>
        </w:rPr>
        <w:t xml:space="preserve"> </w:t>
      </w:r>
      <w:r w:rsidR="0044146D" w:rsidRPr="001738AD">
        <w:rPr>
          <w:rStyle w:val="afffff0"/>
        </w:rPr>
        <w:t>TO</w:t>
      </w:r>
      <w:r w:rsidR="0044146D" w:rsidRPr="001738AD">
        <w:rPr>
          <w:rStyle w:val="afffff0"/>
          <w:lang w:val="ru-RU"/>
        </w:rPr>
        <w:t xml:space="preserve"> ...</w:t>
      </w:r>
      <w:r w:rsidR="0044146D">
        <w:t>)</w:t>
      </w:r>
      <w:r>
        <w:t>.</w:t>
      </w:r>
    </w:p>
    <w:p w14:paraId="09E2B9FE" w14:textId="44B85548" w:rsidR="00954825" w:rsidRDefault="00954825" w:rsidP="000E62BB">
      <w:pPr>
        <w:pStyle w:val="15"/>
      </w:pPr>
      <w:bookmarkStart w:id="164" w:name="_Ref59526851"/>
      <w:bookmarkStart w:id="165" w:name="_Ref59532199"/>
      <w:bookmarkStart w:id="166" w:name="_Toc74742169"/>
      <w:r>
        <w:lastRenderedPageBreak/>
        <w:t>ПРИМЕР ANSIBLE PLAYBOOK</w:t>
      </w:r>
      <w:bookmarkEnd w:id="164"/>
      <w:bookmarkEnd w:id="165"/>
      <w:bookmarkEnd w:id="166"/>
    </w:p>
    <w:p w14:paraId="5A6E6E4A" w14:textId="30DCE02B" w:rsidR="00954825" w:rsidRDefault="00954825" w:rsidP="00954825">
      <w:pPr>
        <w:pStyle w:val="afff1"/>
      </w:pPr>
      <w:r>
        <w:t xml:space="preserve">Пример использования Ansible для установки версии программного обеспечения </w:t>
      </w:r>
      <w:r w:rsidR="00B76DEA">
        <w:t>RT.Warehouse</w:t>
      </w:r>
      <w:r>
        <w:t xml:space="preserve"> на хосты, которые будут составлять систему </w:t>
      </w:r>
      <w:r w:rsidR="00B76DEA">
        <w:t>RT.Warehouse</w:t>
      </w:r>
      <w:r>
        <w:t>.</w:t>
      </w:r>
    </w:p>
    <w:p w14:paraId="198AA2B6" w14:textId="1BA681B5" w:rsidR="00954825" w:rsidRDefault="00954825" w:rsidP="00954825">
      <w:pPr>
        <w:pStyle w:val="afff1"/>
      </w:pPr>
      <w:r>
        <w:t xml:space="preserve">В этом </w:t>
      </w:r>
      <w:r w:rsidR="001C19CA">
        <w:rPr>
          <w:lang w:val="en-US"/>
        </w:rPr>
        <w:t>playbook</w:t>
      </w:r>
      <w:r>
        <w:t xml:space="preserve"> Ansible показано, как задачи, описанные в</w:t>
      </w:r>
      <w:r w:rsidR="003A3179">
        <w:t xml:space="preserve"> разделе </w:t>
      </w:r>
      <w:r w:rsidR="003A3179">
        <w:fldChar w:fldCharType="begin"/>
      </w:r>
      <w:r w:rsidR="003A3179">
        <w:instrText xml:space="preserve"> REF _Ref59528530 \r \h </w:instrText>
      </w:r>
      <w:r w:rsidR="003A3179">
        <w:fldChar w:fldCharType="separate"/>
      </w:r>
      <w:r w:rsidR="003A3179">
        <w:t>5</w:t>
      </w:r>
      <w:r w:rsidR="003A3179">
        <w:fldChar w:fldCharType="end"/>
      </w:r>
      <w:r>
        <w:t xml:space="preserve">, могут быть автоматизированы с помощью </w:t>
      </w:r>
      <w:hyperlink r:id="rId29" w:history="1">
        <w:r w:rsidRPr="001C19CA">
          <w:rPr>
            <w:rStyle w:val="af5"/>
          </w:rPr>
          <w:t>Ansible</w:t>
        </w:r>
      </w:hyperlink>
      <w:r>
        <w:t>.</w:t>
      </w:r>
    </w:p>
    <w:tbl>
      <w:tblPr>
        <w:tblStyle w:val="aff1"/>
        <w:tblW w:w="0" w:type="auto"/>
        <w:tblBorders>
          <w:top w:val="doubleWave" w:sz="6" w:space="0" w:color="FFC000"/>
          <w:left w:val="doubleWave" w:sz="6" w:space="0" w:color="FFC000"/>
          <w:bottom w:val="doubleWave" w:sz="6" w:space="0" w:color="FFC000"/>
          <w:right w:val="doubleWave" w:sz="6" w:space="0" w:color="FFC000"/>
          <w:insideH w:val="doubleWave" w:sz="6" w:space="0" w:color="FFC000"/>
          <w:insideV w:val="doubleWave" w:sz="6" w:space="0" w:color="FFC000"/>
        </w:tblBorders>
        <w:tblLook w:val="04A0" w:firstRow="1" w:lastRow="0" w:firstColumn="1" w:lastColumn="0" w:noHBand="0" w:noVBand="1"/>
      </w:tblPr>
      <w:tblGrid>
        <w:gridCol w:w="9248"/>
      </w:tblGrid>
      <w:tr w:rsidR="00954825" w:rsidRPr="00954825" w14:paraId="2A9360EF" w14:textId="77777777" w:rsidTr="009B7315">
        <w:tc>
          <w:tcPr>
            <w:tcW w:w="9248" w:type="dxa"/>
          </w:tcPr>
          <w:p w14:paraId="45F48B26" w14:textId="77777777" w:rsidR="00954825" w:rsidRPr="003B6273" w:rsidRDefault="00954825" w:rsidP="009B7315">
            <w:pPr>
              <w:pStyle w:val="afff1"/>
              <w:ind w:firstLine="0"/>
              <w:rPr>
                <w:b/>
              </w:rPr>
            </w:pPr>
            <w:r w:rsidRPr="003B6273">
              <w:rPr>
                <w:b/>
              </w:rPr>
              <w:t>Внимание.</w:t>
            </w:r>
          </w:p>
          <w:p w14:paraId="60A810A5" w14:textId="41417B1E" w:rsidR="00954825" w:rsidRPr="00954825" w:rsidRDefault="001C19CA" w:rsidP="00B04F83">
            <w:pPr>
              <w:pStyle w:val="afff1"/>
              <w:ind w:firstLine="0"/>
            </w:pPr>
            <w:r>
              <w:t xml:space="preserve">Данный </w:t>
            </w:r>
            <w:r>
              <w:rPr>
                <w:lang w:val="en-US"/>
              </w:rPr>
              <w:t>playbook</w:t>
            </w:r>
            <w:r w:rsidR="00954825" w:rsidRPr="00954825">
              <w:t xml:space="preserve"> предоставляется только в качестве примера, чтобы проиллюстрировать, как задачи настройки кластера </w:t>
            </w:r>
            <w:r w:rsidR="00B76DEA">
              <w:t>RT.Warehouse</w:t>
            </w:r>
            <w:r w:rsidR="00954825" w:rsidRPr="00954825">
              <w:t xml:space="preserve"> и установки программного обеспечения могут быть автоматизированы с помощью таких инструментов подготовки</w:t>
            </w:r>
            <w:r w:rsidR="00B04F83">
              <w:t>, как Ansible, Chef или Puppet.</w:t>
            </w:r>
          </w:p>
        </w:tc>
      </w:tr>
    </w:tbl>
    <w:p w14:paraId="53D88D62" w14:textId="086432BE" w:rsidR="00954825" w:rsidRDefault="00954825" w:rsidP="00954825">
      <w:pPr>
        <w:pStyle w:val="afff1"/>
      </w:pPr>
      <w:r>
        <w:t xml:space="preserve">Пример playbook разработан для использования с </w:t>
      </w:r>
      <w:r w:rsidR="00571F12">
        <w:t>РЕД ОС</w:t>
      </w:r>
      <w:r>
        <w:t xml:space="preserve"> 7. Он созда</w:t>
      </w:r>
      <w:r w:rsidR="001C19CA">
        <w:t>ё</w:t>
      </w:r>
      <w:r>
        <w:t xml:space="preserve">т пользователя </w:t>
      </w:r>
      <w:r w:rsidRPr="001C19CA">
        <w:rPr>
          <w:rStyle w:val="afffff0"/>
        </w:rPr>
        <w:t>gpadmin</w:t>
      </w:r>
      <w:r>
        <w:t xml:space="preserve">, устанавливает версию программного обеспечения </w:t>
      </w:r>
      <w:r w:rsidR="00B76DEA">
        <w:t>RT.Warehouse</w:t>
      </w:r>
      <w:r>
        <w:t xml:space="preserve">, устанавливает владельца и группу установленного программного обеспечения на </w:t>
      </w:r>
      <w:r w:rsidRPr="001C19CA">
        <w:rPr>
          <w:rStyle w:val="afffff0"/>
        </w:rPr>
        <w:t>gpadmin</w:t>
      </w:r>
      <w:r>
        <w:t xml:space="preserve"> и устанавливает ограничения безопасности Pam для пользователя </w:t>
      </w:r>
      <w:r w:rsidRPr="001C19CA">
        <w:rPr>
          <w:rStyle w:val="afffff0"/>
        </w:rPr>
        <w:t>gpadmin</w:t>
      </w:r>
      <w:r>
        <w:t>.</w:t>
      </w:r>
    </w:p>
    <w:p w14:paraId="754BDB6C" w14:textId="17CD17DA" w:rsidR="00954825" w:rsidRDefault="00954825" w:rsidP="00954825">
      <w:pPr>
        <w:pStyle w:val="afff1"/>
      </w:pPr>
      <w:r>
        <w:t>Вы можете изменить с</w:t>
      </w:r>
      <w:r w:rsidR="001C19CA">
        <w:t>крипт</w:t>
      </w:r>
      <w:r>
        <w:t xml:space="preserve"> для работы с платформой вашей операционной системы и для выполнения дополнительных задач настройки хоста.</w:t>
      </w:r>
    </w:p>
    <w:p w14:paraId="47E420F4" w14:textId="0DF577B7" w:rsidR="00954825" w:rsidRDefault="00954825" w:rsidP="00954825">
      <w:pPr>
        <w:pStyle w:val="afff1"/>
      </w:pPr>
      <w:r>
        <w:t>Ниже приведены шаги по использованию этого с</w:t>
      </w:r>
      <w:r w:rsidR="001C19CA">
        <w:t>крипта</w:t>
      </w:r>
      <w:r>
        <w:t xml:space="preserve"> Ansible.</w:t>
      </w:r>
    </w:p>
    <w:p w14:paraId="15D0FB32" w14:textId="76656DC6" w:rsidR="00954825" w:rsidRDefault="00954825" w:rsidP="0017741A">
      <w:pPr>
        <w:pStyle w:val="a2"/>
        <w:numPr>
          <w:ilvl w:val="0"/>
          <w:numId w:val="73"/>
        </w:numPr>
        <w:jc w:val="both"/>
      </w:pPr>
      <w:r>
        <w:t>Ус</w:t>
      </w:r>
      <w:r w:rsidR="001C19CA">
        <w:t xml:space="preserve">тановите Ansible на управляющую ноду </w:t>
      </w:r>
      <w:r>
        <w:t xml:space="preserve">с помощью диспетчера пакетов. См. </w:t>
      </w:r>
      <w:hyperlink r:id="rId30" w:history="1">
        <w:r w:rsidR="001C19CA" w:rsidRPr="001C19CA">
          <w:rPr>
            <w:rStyle w:val="af5"/>
          </w:rPr>
          <w:t>документацию по Ansible</w:t>
        </w:r>
      </w:hyperlink>
      <w:r>
        <w:t xml:space="preserve"> для получения помощи по установке.</w:t>
      </w:r>
    </w:p>
    <w:p w14:paraId="0D417CBE" w14:textId="0F442501" w:rsidR="00954825" w:rsidRDefault="00954825" w:rsidP="00954825">
      <w:pPr>
        <w:pStyle w:val="affff8"/>
      </w:pPr>
      <w:r>
        <w:t>Настройте SSH</w:t>
      </w:r>
      <w:r w:rsidR="001C19CA">
        <w:t xml:space="preserve"> без пароля от управляющей ноды</w:t>
      </w:r>
      <w:r>
        <w:t xml:space="preserve"> ко всем хостам, которые будут частью кластера </w:t>
      </w:r>
      <w:r w:rsidR="00B76DEA">
        <w:t>RT.Warehouse</w:t>
      </w:r>
      <w:r>
        <w:t xml:space="preserve">. Вы можете использовать команду </w:t>
      </w:r>
      <w:r w:rsidRPr="001C19CA">
        <w:rPr>
          <w:rStyle w:val="afffff0"/>
        </w:rPr>
        <w:t>ssh</w:t>
      </w:r>
      <w:r w:rsidRPr="007875F0">
        <w:rPr>
          <w:rStyle w:val="afffff0"/>
          <w:lang w:val="ru-RU"/>
        </w:rPr>
        <w:t>-</w:t>
      </w:r>
      <w:r w:rsidRPr="001C19CA">
        <w:rPr>
          <w:rStyle w:val="afffff0"/>
        </w:rPr>
        <w:t>copy</w:t>
      </w:r>
      <w:r w:rsidRPr="007875F0">
        <w:rPr>
          <w:rStyle w:val="afffff0"/>
          <w:lang w:val="ru-RU"/>
        </w:rPr>
        <w:t>-</w:t>
      </w:r>
      <w:r w:rsidRPr="001C19CA">
        <w:rPr>
          <w:rStyle w:val="afffff0"/>
        </w:rPr>
        <w:t>id</w:t>
      </w:r>
      <w:r>
        <w:t xml:space="preserve"> для установки публичного ключа SSH на каждом хосте в кластере. В качестве альтернативы, ваше программное обеспечение для подготовки может предоставить более удобные способы безопасной установки открытых ключей на нескольких хостах.</w:t>
      </w:r>
    </w:p>
    <w:p w14:paraId="57087E95" w14:textId="3F6F79CD" w:rsidR="00F07987" w:rsidRPr="0044146D" w:rsidRDefault="00954825" w:rsidP="00954825">
      <w:pPr>
        <w:pStyle w:val="affff8"/>
      </w:pPr>
      <w:r>
        <w:t xml:space="preserve">Создайте инвентарь Ansible, создав файл с именем </w:t>
      </w:r>
      <w:r w:rsidRPr="00054A8D">
        <w:rPr>
          <w:rStyle w:val="afffff0"/>
        </w:rPr>
        <w:t>hosts</w:t>
      </w:r>
      <w:r>
        <w:t xml:space="preserve"> со списком хостов, из которых будет состоять кластер </w:t>
      </w:r>
      <w:r w:rsidR="00B76DEA">
        <w:t>RT.Warehouse</w:t>
      </w:r>
      <w:r>
        <w:t>. Например: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1F26BF" w:rsidRPr="001E0291" w14:paraId="4442E565" w14:textId="77777777" w:rsidTr="009B7315">
        <w:tc>
          <w:tcPr>
            <w:tcW w:w="9344" w:type="dxa"/>
            <w:shd w:val="clear" w:color="auto" w:fill="F2F2F2" w:themeFill="background1" w:themeFillShade="F2"/>
          </w:tcPr>
          <w:p w14:paraId="58248A14" w14:textId="77777777" w:rsidR="001F26BF" w:rsidRDefault="001F26BF" w:rsidP="001F26BF">
            <w:pPr>
              <w:pStyle w:val="afffff"/>
            </w:pPr>
            <w:r>
              <w:t>mdw</w:t>
            </w:r>
          </w:p>
          <w:p w14:paraId="0CD20500" w14:textId="77777777" w:rsidR="001F26BF" w:rsidRDefault="001F26BF" w:rsidP="001F26BF">
            <w:pPr>
              <w:pStyle w:val="afffff"/>
            </w:pPr>
            <w:r>
              <w:t>sdw1</w:t>
            </w:r>
          </w:p>
          <w:p w14:paraId="70167B68" w14:textId="77777777" w:rsidR="001F26BF" w:rsidRDefault="001F26BF" w:rsidP="001F26BF">
            <w:pPr>
              <w:pStyle w:val="afffff"/>
            </w:pPr>
            <w:r>
              <w:t>sdw2</w:t>
            </w:r>
          </w:p>
          <w:p w14:paraId="747193E0" w14:textId="29893DA4" w:rsidR="001F26BF" w:rsidRPr="001E0291" w:rsidRDefault="001F26BF" w:rsidP="001F26BF">
            <w:pPr>
              <w:pStyle w:val="afffff"/>
              <w:rPr>
                <w:lang w:val="ru-RU"/>
              </w:rPr>
            </w:pPr>
            <w:r>
              <w:t>...</w:t>
            </w:r>
          </w:p>
        </w:tc>
      </w:tr>
    </w:tbl>
    <w:p w14:paraId="2B294EAF" w14:textId="53C735FC" w:rsidR="001F26BF" w:rsidRDefault="001F26BF" w:rsidP="001F26BF">
      <w:pPr>
        <w:pStyle w:val="affff8"/>
        <w:numPr>
          <w:ilvl w:val="0"/>
          <w:numId w:val="0"/>
        </w:numPr>
        <w:ind w:left="1080"/>
      </w:pPr>
      <w:r>
        <w:t xml:space="preserve">Этот файл можно отредактировать и позже использовать с утилитами </w:t>
      </w:r>
      <w:r w:rsidRPr="00054A8D">
        <w:rPr>
          <w:rStyle w:val="afffff0"/>
        </w:rPr>
        <w:t>gpssh</w:t>
      </w:r>
      <w:r w:rsidRPr="00054A8D">
        <w:rPr>
          <w:rStyle w:val="afffff0"/>
          <w:lang w:val="ru-RU"/>
        </w:rPr>
        <w:t>-</w:t>
      </w:r>
      <w:r w:rsidRPr="00054A8D">
        <w:rPr>
          <w:rStyle w:val="afffff0"/>
        </w:rPr>
        <w:t>exkeys</w:t>
      </w:r>
      <w:r>
        <w:t xml:space="preserve"> и </w:t>
      </w:r>
      <w:r w:rsidRPr="00054A8D">
        <w:rPr>
          <w:rStyle w:val="afffff0"/>
        </w:rPr>
        <w:t>gpinitsystem</w:t>
      </w:r>
      <w:r>
        <w:t xml:space="preserve"> </w:t>
      </w:r>
      <w:r w:rsidR="00B76DEA">
        <w:t>RT.Warehouse</w:t>
      </w:r>
      <w:r>
        <w:t>.</w:t>
      </w:r>
    </w:p>
    <w:p w14:paraId="02FBBEDF" w14:textId="1BB34BA3" w:rsidR="001F26BF" w:rsidRDefault="001F26BF" w:rsidP="001F26BF">
      <w:pPr>
        <w:pStyle w:val="affff8"/>
      </w:pPr>
      <w:r>
        <w:t>Скопируйте привед</w:t>
      </w:r>
      <w:r w:rsidR="00054A8D">
        <w:t>ё</w:t>
      </w:r>
      <w:r>
        <w:t xml:space="preserve">нный ниже код playbook в файл </w:t>
      </w:r>
      <w:r w:rsidRPr="00054A8D">
        <w:rPr>
          <w:rStyle w:val="afffff0"/>
        </w:rPr>
        <w:t>ansible</w:t>
      </w:r>
      <w:r w:rsidRPr="00054A8D">
        <w:rPr>
          <w:rStyle w:val="afffff0"/>
          <w:lang w:val="ru-RU"/>
        </w:rPr>
        <w:t>-</w:t>
      </w:r>
      <w:r w:rsidRPr="00054A8D">
        <w:rPr>
          <w:rStyle w:val="afffff0"/>
        </w:rPr>
        <w:t>playbook</w:t>
      </w:r>
      <w:r w:rsidRPr="00054A8D">
        <w:rPr>
          <w:rStyle w:val="afffff0"/>
          <w:lang w:val="ru-RU"/>
        </w:rPr>
        <w:t>.</w:t>
      </w:r>
      <w:r w:rsidRPr="00054A8D">
        <w:rPr>
          <w:rStyle w:val="afffff0"/>
        </w:rPr>
        <w:t>yml</w:t>
      </w:r>
      <w:r>
        <w:t xml:space="preserve"> на сво</w:t>
      </w:r>
      <w:r w:rsidR="00054A8D">
        <w:t>ё</w:t>
      </w:r>
      <w:r>
        <w:t>м узле управления Ansible.</w:t>
      </w:r>
    </w:p>
    <w:p w14:paraId="5AC977DC" w14:textId="639B760B" w:rsidR="001F26BF" w:rsidRDefault="001F26BF" w:rsidP="001F26BF">
      <w:pPr>
        <w:pStyle w:val="affff8"/>
      </w:pPr>
      <w:r>
        <w:lastRenderedPageBreak/>
        <w:t xml:space="preserve">Измените переменные playbook в верхней части playbook, такие как административный пользователь </w:t>
      </w:r>
      <w:r w:rsidRPr="00054A8D">
        <w:rPr>
          <w:rStyle w:val="afffff0"/>
        </w:rPr>
        <w:t>gpadmin</w:t>
      </w:r>
      <w:r>
        <w:t xml:space="preserve"> и пароль для создания, а также версию устанавливаемой </w:t>
      </w:r>
      <w:r w:rsidR="00B76DEA">
        <w:t>RT.Warehouse</w:t>
      </w:r>
      <w:r>
        <w:t>.</w:t>
      </w:r>
    </w:p>
    <w:p w14:paraId="66B708C7" w14:textId="26283FB0" w:rsidR="001F26BF" w:rsidRDefault="001F26BF" w:rsidP="001F26BF">
      <w:pPr>
        <w:pStyle w:val="affff8"/>
      </w:pPr>
      <w:r>
        <w:t xml:space="preserve">Запустите playbook, передав пакет для установки в параметр </w:t>
      </w:r>
      <w:r w:rsidRPr="00054A8D">
        <w:rPr>
          <w:rStyle w:val="afffff0"/>
        </w:rPr>
        <w:t>package</w:t>
      </w:r>
      <w:r w:rsidRPr="007875F0">
        <w:rPr>
          <w:rStyle w:val="afffff0"/>
          <w:lang w:val="ru-RU"/>
        </w:rPr>
        <w:t>_</w:t>
      </w:r>
      <w:r w:rsidRPr="00054A8D">
        <w:rPr>
          <w:rStyle w:val="afffff0"/>
        </w:rPr>
        <w:t>path</w:t>
      </w:r>
      <w:r>
        <w:t>.</w:t>
      </w:r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1F26BF" w:rsidRPr="0024605C" w14:paraId="4D98CBB0" w14:textId="77777777" w:rsidTr="009B7315">
        <w:tc>
          <w:tcPr>
            <w:tcW w:w="9344" w:type="dxa"/>
            <w:shd w:val="clear" w:color="auto" w:fill="F2F2F2" w:themeFill="background1" w:themeFillShade="F2"/>
          </w:tcPr>
          <w:p w14:paraId="56E94214" w14:textId="4CFD3C05" w:rsidR="001F26BF" w:rsidRPr="001F26BF" w:rsidRDefault="001F26BF" w:rsidP="009B7315">
            <w:pPr>
              <w:pStyle w:val="afffff"/>
            </w:pPr>
            <w:r w:rsidRPr="001F26BF">
              <w:t>ansible-playbook ansible-playbook.yml -i hosts -e package_path=./greenplum-db-6.0.0-rhel7-x86_64.rpm</w:t>
            </w:r>
          </w:p>
        </w:tc>
      </w:tr>
    </w:tbl>
    <w:p w14:paraId="7BECFFE1" w14:textId="305AE4F8" w:rsidR="00F07987" w:rsidRPr="002F4B86" w:rsidRDefault="001F26BF" w:rsidP="000E62BB">
      <w:pPr>
        <w:pStyle w:val="2b"/>
        <w:rPr>
          <w:lang w:val="en-US"/>
        </w:rPr>
      </w:pPr>
      <w:bookmarkStart w:id="167" w:name="_Toc74742170"/>
      <w:bookmarkStart w:id="168" w:name="_GoBack"/>
      <w:bookmarkEnd w:id="168"/>
      <w:r w:rsidRPr="002F4B86">
        <w:rPr>
          <w:lang w:val="en-US"/>
        </w:rPr>
        <w:t xml:space="preserve">Ansible Playbook </w:t>
      </w:r>
      <w:r w:rsidR="00054A8D">
        <w:rPr>
          <w:lang w:val="en-US"/>
        </w:rPr>
        <w:t>—</w:t>
      </w:r>
      <w:r w:rsidRPr="002F4B86">
        <w:rPr>
          <w:lang w:val="en-US"/>
        </w:rPr>
        <w:t xml:space="preserve"> </w:t>
      </w:r>
      <w:r>
        <w:t>установка</w:t>
      </w:r>
      <w:r w:rsidRPr="002F4B86">
        <w:rPr>
          <w:lang w:val="en-US"/>
        </w:rPr>
        <w:t xml:space="preserve"> </w:t>
      </w:r>
      <w:r w:rsidR="00B76DEA">
        <w:rPr>
          <w:lang w:val="en-US"/>
        </w:rPr>
        <w:t>RT.Warehouse</w:t>
      </w:r>
      <w:r w:rsidR="00054A8D">
        <w:rPr>
          <w:lang w:val="en-US"/>
        </w:rPr>
        <w:t xml:space="preserve"> </w:t>
      </w:r>
      <w:r>
        <w:t>для</w:t>
      </w:r>
      <w:r w:rsidRPr="002F4B86">
        <w:rPr>
          <w:lang w:val="en-US"/>
        </w:rPr>
        <w:t xml:space="preserve"> </w:t>
      </w:r>
      <w:r w:rsidR="00571F12">
        <w:t>РЕД ОС</w:t>
      </w:r>
      <w:r w:rsidRPr="002F4B86">
        <w:rPr>
          <w:lang w:val="en-US"/>
        </w:rPr>
        <w:t xml:space="preserve"> 7</w:t>
      </w:r>
      <w:bookmarkEnd w:id="167"/>
    </w:p>
    <w:tbl>
      <w:tblPr>
        <w:tblStyle w:val="aff1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44"/>
      </w:tblGrid>
      <w:tr w:rsidR="002F4B86" w:rsidRPr="0024605C" w14:paraId="79A670DB" w14:textId="77777777" w:rsidTr="009B7315">
        <w:tc>
          <w:tcPr>
            <w:tcW w:w="9344" w:type="dxa"/>
            <w:shd w:val="clear" w:color="auto" w:fill="F2F2F2" w:themeFill="background1" w:themeFillShade="F2"/>
          </w:tcPr>
          <w:p w14:paraId="3ABE9716" w14:textId="77777777" w:rsidR="002F4B86" w:rsidRDefault="002F4B86" w:rsidP="002F4B86">
            <w:pPr>
              <w:pStyle w:val="afffff"/>
            </w:pPr>
            <w:r>
              <w:t>---</w:t>
            </w:r>
          </w:p>
          <w:p w14:paraId="3CB6ED80" w14:textId="77777777" w:rsidR="002F4B86" w:rsidRDefault="002F4B86" w:rsidP="002F4B86">
            <w:pPr>
              <w:pStyle w:val="afffff"/>
            </w:pPr>
          </w:p>
          <w:p w14:paraId="50C21E6B" w14:textId="77777777" w:rsidR="002F4B86" w:rsidRDefault="002F4B86" w:rsidP="002F4B86">
            <w:pPr>
              <w:pStyle w:val="afffff"/>
            </w:pPr>
            <w:r>
              <w:t>- hosts: all</w:t>
            </w:r>
          </w:p>
          <w:p w14:paraId="4215BD52" w14:textId="77777777" w:rsidR="002F4B86" w:rsidRDefault="002F4B86" w:rsidP="002F4B86">
            <w:pPr>
              <w:pStyle w:val="afffff"/>
            </w:pPr>
            <w:r>
              <w:t xml:space="preserve">  vars:</w:t>
            </w:r>
          </w:p>
          <w:p w14:paraId="570CD372" w14:textId="77777777" w:rsidR="002F4B86" w:rsidRDefault="002F4B86" w:rsidP="002F4B86">
            <w:pPr>
              <w:pStyle w:val="afffff"/>
            </w:pPr>
            <w:r>
              <w:t xml:space="preserve">    - version: "6.0.0"</w:t>
            </w:r>
          </w:p>
          <w:p w14:paraId="2218A265" w14:textId="77777777" w:rsidR="002F4B86" w:rsidRDefault="002F4B86" w:rsidP="002F4B86">
            <w:pPr>
              <w:pStyle w:val="afffff"/>
            </w:pPr>
            <w:r>
              <w:t xml:space="preserve">    - greenplum_admin_user: "gpadmin"</w:t>
            </w:r>
          </w:p>
          <w:p w14:paraId="261AB856" w14:textId="77777777" w:rsidR="002F4B86" w:rsidRDefault="002F4B86" w:rsidP="002F4B86">
            <w:pPr>
              <w:pStyle w:val="afffff"/>
            </w:pPr>
            <w:r>
              <w:t xml:space="preserve">    - greenplum_admin_password: "changeme"</w:t>
            </w:r>
          </w:p>
          <w:p w14:paraId="6A1E8532" w14:textId="77777777" w:rsidR="002F4B86" w:rsidRDefault="002F4B86" w:rsidP="002F4B86">
            <w:pPr>
              <w:pStyle w:val="afffff"/>
            </w:pPr>
            <w:r>
              <w:t xml:space="preserve">    # - package_path: passed via the command line with: -e package_path=./greenplum-db-6.0.0-rhel7-x86_64.rpm</w:t>
            </w:r>
          </w:p>
          <w:p w14:paraId="2FE8B3B8" w14:textId="77777777" w:rsidR="002F4B86" w:rsidRDefault="002F4B86" w:rsidP="002F4B86">
            <w:pPr>
              <w:pStyle w:val="afffff"/>
            </w:pPr>
            <w:r>
              <w:t xml:space="preserve">  remote_user: root</w:t>
            </w:r>
          </w:p>
          <w:p w14:paraId="0D436A8C" w14:textId="77777777" w:rsidR="002F4B86" w:rsidRDefault="002F4B86" w:rsidP="002F4B86">
            <w:pPr>
              <w:pStyle w:val="afffff"/>
            </w:pPr>
            <w:r>
              <w:t xml:space="preserve">  become: yes</w:t>
            </w:r>
          </w:p>
          <w:p w14:paraId="6E5B2205" w14:textId="77777777" w:rsidR="002F4B86" w:rsidRDefault="002F4B86" w:rsidP="002F4B86">
            <w:pPr>
              <w:pStyle w:val="afffff"/>
            </w:pPr>
            <w:r>
              <w:t xml:space="preserve">  become_method: sudo</w:t>
            </w:r>
          </w:p>
          <w:p w14:paraId="39351D9E" w14:textId="77777777" w:rsidR="002F4B86" w:rsidRDefault="002F4B86" w:rsidP="002F4B86">
            <w:pPr>
              <w:pStyle w:val="afffff"/>
            </w:pPr>
            <w:r>
              <w:t xml:space="preserve">  connection: ssh</w:t>
            </w:r>
          </w:p>
          <w:p w14:paraId="45BDFD5B" w14:textId="77777777" w:rsidR="002F4B86" w:rsidRDefault="002F4B86" w:rsidP="002F4B86">
            <w:pPr>
              <w:pStyle w:val="afffff"/>
            </w:pPr>
            <w:r>
              <w:t xml:space="preserve">  gather_facts: yes</w:t>
            </w:r>
          </w:p>
          <w:p w14:paraId="24AD666D" w14:textId="77777777" w:rsidR="002F4B86" w:rsidRDefault="002F4B86" w:rsidP="002F4B86">
            <w:pPr>
              <w:pStyle w:val="afffff"/>
            </w:pPr>
            <w:r>
              <w:t xml:space="preserve">  tasks:</w:t>
            </w:r>
          </w:p>
          <w:p w14:paraId="2B3F1953" w14:textId="77777777" w:rsidR="002F4B86" w:rsidRDefault="002F4B86" w:rsidP="002F4B86">
            <w:pPr>
              <w:pStyle w:val="afffff"/>
            </w:pPr>
            <w:r>
              <w:t xml:space="preserve">    - name: create greenplum admin user</w:t>
            </w:r>
          </w:p>
          <w:p w14:paraId="2EBB41B2" w14:textId="77777777" w:rsidR="002F4B86" w:rsidRDefault="002F4B86" w:rsidP="002F4B86">
            <w:pPr>
              <w:pStyle w:val="afffff"/>
            </w:pPr>
            <w:r>
              <w:t xml:space="preserve">      user:</w:t>
            </w:r>
          </w:p>
          <w:p w14:paraId="60D41A83" w14:textId="77777777" w:rsidR="002F4B86" w:rsidRDefault="002F4B86" w:rsidP="002F4B86">
            <w:pPr>
              <w:pStyle w:val="afffff"/>
            </w:pPr>
            <w:r>
              <w:t xml:space="preserve">        name: "{{ greenplum_admin_user }}"</w:t>
            </w:r>
          </w:p>
          <w:p w14:paraId="4409ED0E" w14:textId="77777777" w:rsidR="002F4B86" w:rsidRDefault="002F4B86" w:rsidP="002F4B86">
            <w:pPr>
              <w:pStyle w:val="afffff"/>
            </w:pPr>
            <w:r>
              <w:t xml:space="preserve">        password: "{{ greenplum_admin_password | password_hash('sha512', 'DvkPtCtNH+UdbePZfm9muQ9pU') }}"</w:t>
            </w:r>
          </w:p>
          <w:p w14:paraId="4BD80747" w14:textId="77777777" w:rsidR="002F4B86" w:rsidRDefault="002F4B86" w:rsidP="002F4B86">
            <w:pPr>
              <w:pStyle w:val="afffff"/>
            </w:pPr>
            <w:r>
              <w:t xml:space="preserve">    - name: copy package to host</w:t>
            </w:r>
          </w:p>
          <w:p w14:paraId="399C1CCA" w14:textId="77777777" w:rsidR="002F4B86" w:rsidRDefault="002F4B86" w:rsidP="002F4B86">
            <w:pPr>
              <w:pStyle w:val="afffff"/>
            </w:pPr>
            <w:r>
              <w:t xml:space="preserve">      copy:</w:t>
            </w:r>
          </w:p>
          <w:p w14:paraId="35093DBC" w14:textId="77777777" w:rsidR="002F4B86" w:rsidRDefault="002F4B86" w:rsidP="002F4B86">
            <w:pPr>
              <w:pStyle w:val="afffff"/>
            </w:pPr>
            <w:r>
              <w:t xml:space="preserve">        src: "{{ package_path }}"</w:t>
            </w:r>
          </w:p>
          <w:p w14:paraId="3E9232A8" w14:textId="77777777" w:rsidR="002F4B86" w:rsidRDefault="002F4B86" w:rsidP="002F4B86">
            <w:pPr>
              <w:pStyle w:val="afffff"/>
            </w:pPr>
            <w:r>
              <w:t xml:space="preserve">        dest: /tmp</w:t>
            </w:r>
          </w:p>
          <w:p w14:paraId="09AE3D50" w14:textId="77777777" w:rsidR="002F4B86" w:rsidRDefault="002F4B86" w:rsidP="002F4B86">
            <w:pPr>
              <w:pStyle w:val="afffff"/>
            </w:pPr>
            <w:r>
              <w:t xml:space="preserve">    - name: install package</w:t>
            </w:r>
          </w:p>
          <w:p w14:paraId="7C72D736" w14:textId="77777777" w:rsidR="002F4B86" w:rsidRDefault="002F4B86" w:rsidP="002F4B86">
            <w:pPr>
              <w:pStyle w:val="afffff"/>
            </w:pPr>
            <w:r>
              <w:t xml:space="preserve">      yum:</w:t>
            </w:r>
          </w:p>
          <w:p w14:paraId="5CB738D0" w14:textId="77777777" w:rsidR="002F4B86" w:rsidRDefault="002F4B86" w:rsidP="002F4B86">
            <w:pPr>
              <w:pStyle w:val="afffff"/>
            </w:pPr>
            <w:r>
              <w:t xml:space="preserve">        name: "/tmp/{{ package_path | basename }}"</w:t>
            </w:r>
          </w:p>
          <w:p w14:paraId="7C0B69B0" w14:textId="77777777" w:rsidR="002F4B86" w:rsidRDefault="002F4B86" w:rsidP="002F4B86">
            <w:pPr>
              <w:pStyle w:val="afffff"/>
            </w:pPr>
            <w:r>
              <w:t xml:space="preserve">        state: present</w:t>
            </w:r>
          </w:p>
          <w:p w14:paraId="5CE274E1" w14:textId="77777777" w:rsidR="002F4B86" w:rsidRDefault="002F4B86" w:rsidP="002F4B86">
            <w:pPr>
              <w:pStyle w:val="afffff"/>
            </w:pPr>
            <w:r>
              <w:t xml:space="preserve">    - name: cleanup package file from host</w:t>
            </w:r>
          </w:p>
          <w:p w14:paraId="76AAC3F6" w14:textId="77777777" w:rsidR="002F4B86" w:rsidRDefault="002F4B86" w:rsidP="002F4B86">
            <w:pPr>
              <w:pStyle w:val="afffff"/>
            </w:pPr>
            <w:r>
              <w:t xml:space="preserve">      file:</w:t>
            </w:r>
          </w:p>
          <w:p w14:paraId="102CA79C" w14:textId="77777777" w:rsidR="002F4B86" w:rsidRDefault="002F4B86" w:rsidP="002F4B86">
            <w:pPr>
              <w:pStyle w:val="afffff"/>
            </w:pPr>
            <w:r>
              <w:t xml:space="preserve">        path: "/tmp/{{ package_path | basename }}"</w:t>
            </w:r>
          </w:p>
          <w:p w14:paraId="1C26CD3D" w14:textId="77777777" w:rsidR="002F4B86" w:rsidRDefault="002F4B86" w:rsidP="002F4B86">
            <w:pPr>
              <w:pStyle w:val="afffff"/>
            </w:pPr>
            <w:r>
              <w:t xml:space="preserve">        state: absent</w:t>
            </w:r>
          </w:p>
          <w:p w14:paraId="179C4E2B" w14:textId="77777777" w:rsidR="002F4B86" w:rsidRDefault="002F4B86" w:rsidP="002F4B86">
            <w:pPr>
              <w:pStyle w:val="afffff"/>
            </w:pPr>
            <w:r>
              <w:t xml:space="preserve">    - name: find install directory</w:t>
            </w:r>
          </w:p>
          <w:p w14:paraId="626F7327" w14:textId="77777777" w:rsidR="002F4B86" w:rsidRDefault="002F4B86" w:rsidP="002F4B86">
            <w:pPr>
              <w:pStyle w:val="afffff"/>
            </w:pPr>
            <w:r>
              <w:t xml:space="preserve">      find:</w:t>
            </w:r>
          </w:p>
          <w:p w14:paraId="68A18D76" w14:textId="77777777" w:rsidR="002F4B86" w:rsidRDefault="002F4B86" w:rsidP="002F4B86">
            <w:pPr>
              <w:pStyle w:val="afffff"/>
            </w:pPr>
            <w:r>
              <w:t xml:space="preserve">        paths: /usr/local</w:t>
            </w:r>
          </w:p>
          <w:p w14:paraId="18BCD018" w14:textId="77777777" w:rsidR="002F4B86" w:rsidRDefault="002F4B86" w:rsidP="002F4B86">
            <w:pPr>
              <w:pStyle w:val="afffff"/>
            </w:pPr>
            <w:r>
              <w:lastRenderedPageBreak/>
              <w:t xml:space="preserve">        patterns: 'greenplum*'</w:t>
            </w:r>
          </w:p>
          <w:p w14:paraId="1E87F599" w14:textId="77777777" w:rsidR="002F4B86" w:rsidRDefault="002F4B86" w:rsidP="002F4B86">
            <w:pPr>
              <w:pStyle w:val="afffff"/>
            </w:pPr>
            <w:r>
              <w:t xml:space="preserve">        file_type: directory</w:t>
            </w:r>
          </w:p>
          <w:p w14:paraId="60E5AFFE" w14:textId="77777777" w:rsidR="002F4B86" w:rsidRDefault="002F4B86" w:rsidP="002F4B86">
            <w:pPr>
              <w:pStyle w:val="afffff"/>
            </w:pPr>
            <w:r>
              <w:t xml:space="preserve">      register: installed_dir</w:t>
            </w:r>
          </w:p>
          <w:p w14:paraId="669D9310" w14:textId="77777777" w:rsidR="002F4B86" w:rsidRDefault="002F4B86" w:rsidP="002F4B86">
            <w:pPr>
              <w:pStyle w:val="afffff"/>
            </w:pPr>
            <w:r>
              <w:t xml:space="preserve">    - name: change install directory ownership</w:t>
            </w:r>
          </w:p>
          <w:p w14:paraId="461FCD51" w14:textId="77777777" w:rsidR="002F4B86" w:rsidRDefault="002F4B86" w:rsidP="002F4B86">
            <w:pPr>
              <w:pStyle w:val="afffff"/>
            </w:pPr>
            <w:r>
              <w:t xml:space="preserve">      file:</w:t>
            </w:r>
          </w:p>
          <w:p w14:paraId="4D14639B" w14:textId="77777777" w:rsidR="002F4B86" w:rsidRDefault="002F4B86" w:rsidP="002F4B86">
            <w:pPr>
              <w:pStyle w:val="afffff"/>
            </w:pPr>
            <w:r>
              <w:t xml:space="preserve">        path: '{{ item.path }}'</w:t>
            </w:r>
          </w:p>
          <w:p w14:paraId="223E2094" w14:textId="77777777" w:rsidR="002F4B86" w:rsidRDefault="002F4B86" w:rsidP="002F4B86">
            <w:pPr>
              <w:pStyle w:val="afffff"/>
            </w:pPr>
            <w:r>
              <w:t xml:space="preserve">        owner: "{{ greenplum_admin_user }}"</w:t>
            </w:r>
          </w:p>
          <w:p w14:paraId="44749D7D" w14:textId="77777777" w:rsidR="002F4B86" w:rsidRDefault="002F4B86" w:rsidP="002F4B86">
            <w:pPr>
              <w:pStyle w:val="afffff"/>
            </w:pPr>
            <w:r>
              <w:t xml:space="preserve">        group: "{{ greenplum_admin_user }}"</w:t>
            </w:r>
          </w:p>
          <w:p w14:paraId="48CAA870" w14:textId="77777777" w:rsidR="002F4B86" w:rsidRDefault="002F4B86" w:rsidP="002F4B86">
            <w:pPr>
              <w:pStyle w:val="afffff"/>
            </w:pPr>
            <w:r>
              <w:t xml:space="preserve">        recurse: yes</w:t>
            </w:r>
          </w:p>
          <w:p w14:paraId="21ACBD56" w14:textId="77777777" w:rsidR="002F4B86" w:rsidRDefault="002F4B86" w:rsidP="002F4B86">
            <w:pPr>
              <w:pStyle w:val="afffff"/>
            </w:pPr>
            <w:r>
              <w:t xml:space="preserve">      with_items: "{{ installed_dir.files }}"</w:t>
            </w:r>
          </w:p>
          <w:p w14:paraId="7AE84E40" w14:textId="77777777" w:rsidR="002F4B86" w:rsidRDefault="002F4B86" w:rsidP="002F4B86">
            <w:pPr>
              <w:pStyle w:val="afffff"/>
            </w:pPr>
            <w:r>
              <w:t xml:space="preserve">    - name: update pam_limits</w:t>
            </w:r>
          </w:p>
          <w:p w14:paraId="3D0EEE6D" w14:textId="77777777" w:rsidR="002F4B86" w:rsidRDefault="002F4B86" w:rsidP="002F4B86">
            <w:pPr>
              <w:pStyle w:val="afffff"/>
            </w:pPr>
            <w:r>
              <w:t xml:space="preserve">      pam_limits:</w:t>
            </w:r>
          </w:p>
          <w:p w14:paraId="00DDAB23" w14:textId="77777777" w:rsidR="002F4B86" w:rsidRDefault="002F4B86" w:rsidP="002F4B86">
            <w:pPr>
              <w:pStyle w:val="afffff"/>
            </w:pPr>
            <w:r>
              <w:t xml:space="preserve">        domain: "{{ greenplum_admin_user }}"</w:t>
            </w:r>
          </w:p>
          <w:p w14:paraId="52FB0188" w14:textId="77777777" w:rsidR="002F4B86" w:rsidRDefault="002F4B86" w:rsidP="002F4B86">
            <w:pPr>
              <w:pStyle w:val="afffff"/>
            </w:pPr>
            <w:r>
              <w:t xml:space="preserve">        limit_type: '-'</w:t>
            </w:r>
          </w:p>
          <w:p w14:paraId="02769182" w14:textId="77777777" w:rsidR="002F4B86" w:rsidRDefault="002F4B86" w:rsidP="002F4B86">
            <w:pPr>
              <w:pStyle w:val="afffff"/>
            </w:pPr>
            <w:r>
              <w:t xml:space="preserve">        limit_item: "{{ item.key }}"</w:t>
            </w:r>
          </w:p>
          <w:p w14:paraId="19B8D1AA" w14:textId="77777777" w:rsidR="002F4B86" w:rsidRDefault="002F4B86" w:rsidP="002F4B86">
            <w:pPr>
              <w:pStyle w:val="afffff"/>
            </w:pPr>
            <w:r>
              <w:t xml:space="preserve">        value: "{{ item.value }}"</w:t>
            </w:r>
          </w:p>
          <w:p w14:paraId="62502B65" w14:textId="77777777" w:rsidR="002F4B86" w:rsidRDefault="002F4B86" w:rsidP="002F4B86">
            <w:pPr>
              <w:pStyle w:val="afffff"/>
            </w:pPr>
            <w:r>
              <w:t xml:space="preserve">      with_dict:</w:t>
            </w:r>
          </w:p>
          <w:p w14:paraId="389D9ADB" w14:textId="77777777" w:rsidR="002F4B86" w:rsidRDefault="002F4B86" w:rsidP="002F4B86">
            <w:pPr>
              <w:pStyle w:val="afffff"/>
            </w:pPr>
            <w:r>
              <w:t xml:space="preserve">        nofile: 524288</w:t>
            </w:r>
          </w:p>
          <w:p w14:paraId="114AA33F" w14:textId="77777777" w:rsidR="002F4B86" w:rsidRDefault="002F4B86" w:rsidP="002F4B86">
            <w:pPr>
              <w:pStyle w:val="afffff"/>
            </w:pPr>
            <w:r>
              <w:t xml:space="preserve">        nproc: 131072</w:t>
            </w:r>
          </w:p>
          <w:p w14:paraId="776559A3" w14:textId="77777777" w:rsidR="002F4B86" w:rsidRDefault="002F4B86" w:rsidP="002F4B86">
            <w:pPr>
              <w:pStyle w:val="afffff"/>
            </w:pPr>
            <w:r>
              <w:t xml:space="preserve">    - name: find installed greenplum version</w:t>
            </w:r>
          </w:p>
          <w:p w14:paraId="062CB36F" w14:textId="77777777" w:rsidR="002F4B86" w:rsidRDefault="002F4B86" w:rsidP="002F4B86">
            <w:pPr>
              <w:pStyle w:val="afffff"/>
            </w:pPr>
            <w:r>
              <w:t xml:space="preserve">      shell: . /usr/local/greenplum-db/greenplum_path.sh &amp;&amp; /usr/local/greenplum-db/bin/postgres --gp-version</w:t>
            </w:r>
          </w:p>
          <w:p w14:paraId="7BEC6E7B" w14:textId="77777777" w:rsidR="002F4B86" w:rsidRDefault="002F4B86" w:rsidP="002F4B86">
            <w:pPr>
              <w:pStyle w:val="afffff"/>
            </w:pPr>
            <w:r>
              <w:t xml:space="preserve">      register: postgres_gp_version</w:t>
            </w:r>
          </w:p>
          <w:p w14:paraId="385757A0" w14:textId="77777777" w:rsidR="002F4B86" w:rsidRDefault="002F4B86" w:rsidP="002F4B86">
            <w:pPr>
              <w:pStyle w:val="afffff"/>
            </w:pPr>
            <w:r>
              <w:t xml:space="preserve">    - name: fail if the correct greenplum version is not installed</w:t>
            </w:r>
          </w:p>
          <w:p w14:paraId="09C9612E" w14:textId="77777777" w:rsidR="002F4B86" w:rsidRDefault="002F4B86" w:rsidP="002F4B86">
            <w:pPr>
              <w:pStyle w:val="afffff"/>
            </w:pPr>
            <w:r>
              <w:t xml:space="preserve">      fail:</w:t>
            </w:r>
          </w:p>
          <w:p w14:paraId="0DA1E334" w14:textId="77777777" w:rsidR="002F4B86" w:rsidRDefault="002F4B86" w:rsidP="002F4B86">
            <w:pPr>
              <w:pStyle w:val="afffff"/>
            </w:pPr>
            <w:r>
              <w:t xml:space="preserve">        msg: "Expected greenplum version {{ version }}, but found '{{ postgres_gp_version.stdout }}'"</w:t>
            </w:r>
          </w:p>
          <w:p w14:paraId="7213B8D3" w14:textId="1695EBEE" w:rsidR="002F4B86" w:rsidRPr="001F26BF" w:rsidRDefault="002F4B86" w:rsidP="002F4B86">
            <w:pPr>
              <w:pStyle w:val="afffff"/>
            </w:pPr>
            <w:r>
              <w:t xml:space="preserve">      when: "version is not defined or version not in postgres_gp_version.stdout"</w:t>
            </w:r>
          </w:p>
        </w:tc>
      </w:tr>
    </w:tbl>
    <w:p w14:paraId="4E214E34" w14:textId="5C8638AD" w:rsidR="00F07987" w:rsidRPr="002F4B86" w:rsidRDefault="002F4B86" w:rsidP="00F07987">
      <w:pPr>
        <w:pStyle w:val="afff1"/>
      </w:pPr>
      <w:r w:rsidRPr="002F4B86">
        <w:t>После успешного выполнения с</w:t>
      </w:r>
      <w:r w:rsidR="00054A8D">
        <w:t>крипта</w:t>
      </w:r>
      <w:r w:rsidRPr="002F4B86">
        <w:t xml:space="preserve"> можно переходить к</w:t>
      </w:r>
      <w:r w:rsidR="00054A8D">
        <w:t xml:space="preserve"> </w:t>
      </w:r>
      <w:r w:rsidR="00C279D3">
        <w:t xml:space="preserve">разделам </w:t>
      </w:r>
      <w:r w:rsidR="002C5ADF">
        <w:fldChar w:fldCharType="begin"/>
      </w:r>
      <w:r w:rsidR="002C5ADF">
        <w:instrText xml:space="preserve"> REF _Ref59536194 \r \h </w:instrText>
      </w:r>
      <w:r w:rsidR="002C5ADF">
        <w:fldChar w:fldCharType="separate"/>
      </w:r>
      <w:r w:rsidR="003A3179">
        <w:t>6</w:t>
      </w:r>
      <w:r w:rsidR="002C5ADF">
        <w:fldChar w:fldCharType="end"/>
      </w:r>
      <w:r w:rsidR="002C5ADF">
        <w:t xml:space="preserve"> и </w:t>
      </w:r>
      <w:r w:rsidR="002C5ADF">
        <w:fldChar w:fldCharType="begin"/>
      </w:r>
      <w:r w:rsidR="002C5ADF">
        <w:instrText xml:space="preserve"> REF _Ref59528615 \r \h </w:instrText>
      </w:r>
      <w:r w:rsidR="002C5ADF">
        <w:fldChar w:fldCharType="separate"/>
      </w:r>
      <w:r w:rsidR="003A3179">
        <w:t>8</w:t>
      </w:r>
      <w:r w:rsidR="002C5ADF">
        <w:fldChar w:fldCharType="end"/>
      </w:r>
      <w:r w:rsidRPr="002F4B86">
        <w:t>.</w:t>
      </w:r>
    </w:p>
    <w:sectPr w:rsidR="00F07987" w:rsidRPr="002F4B86" w:rsidSect="00E9243B">
      <w:headerReference w:type="default" r:id="rId31"/>
      <w:pgSz w:w="11906" w:h="16838"/>
      <w:pgMar w:top="1134" w:right="851" w:bottom="1134" w:left="1701" w:header="567" w:footer="28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E0792BD" w14:textId="77777777" w:rsidR="00D75240" w:rsidRDefault="00D75240" w:rsidP="002A2394">
      <w:r>
        <w:separator/>
      </w:r>
    </w:p>
  </w:endnote>
  <w:endnote w:type="continuationSeparator" w:id="0">
    <w:p w14:paraId="4E9ABB32" w14:textId="77777777" w:rsidR="00D75240" w:rsidRDefault="00D75240" w:rsidP="002A23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Rostelecom Basis">
    <w:panose1 w:val="020B0503030604040103"/>
    <w:charset w:val="00"/>
    <w:family w:val="swiss"/>
    <w:notTrueType/>
    <w:pitch w:val="variable"/>
    <w:sig w:usb0="00000287" w:usb1="00000001" w:usb2="00000000" w:usb3="00000000" w:csb0="0000009F" w:csb1="00000000"/>
  </w:font>
  <w:font w:name="Rostelecom Basis Light">
    <w:panose1 w:val="020B0303030604040103"/>
    <w:charset w:val="00"/>
    <w:family w:val="swiss"/>
    <w:notTrueType/>
    <w:pitch w:val="variable"/>
    <w:sig w:usb0="00000287" w:usb1="00000001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 New Roman Полужирный">
    <w:panose1 w:val="00000000000000000000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7A94D17" w14:textId="77777777" w:rsidR="00D75240" w:rsidRDefault="00D75240" w:rsidP="002A2394">
      <w:r>
        <w:separator/>
      </w:r>
    </w:p>
  </w:footnote>
  <w:footnote w:type="continuationSeparator" w:id="0">
    <w:p w14:paraId="7F05ECBB" w14:textId="77777777" w:rsidR="00D75240" w:rsidRDefault="00D75240" w:rsidP="002A2394">
      <w:r>
        <w:continuationSeparator/>
      </w:r>
    </w:p>
  </w:footnote>
  <w:footnote w:id="1">
    <w:p w14:paraId="526A0A95" w14:textId="0B3C48FF" w:rsidR="0024605C" w:rsidRDefault="0024605C" w:rsidP="00FD3630">
      <w:pPr>
        <w:pStyle w:val="afa"/>
        <w:jc w:val="both"/>
      </w:pPr>
      <w:r>
        <w:rPr>
          <w:rStyle w:val="affffffd"/>
        </w:rPr>
        <w:footnoteRef/>
      </w:r>
      <w:r>
        <w:t xml:space="preserve"> </w:t>
      </w:r>
      <w:r w:rsidRPr="00FD3630">
        <w:t>Параметр SQL_ASCII вед</w:t>
      </w:r>
      <w:r>
        <w:t>ё</w:t>
      </w:r>
      <w:r w:rsidRPr="00FD3630">
        <w:t>т себя значительно иначе, чем другие параметры. Байтовые значения 0–127 интерпретируются в соответствии со стандартом ASCII, а байтовые значения 128–255 принимаются как неинтерпретированные символы. Если вы работаете с любыми данными, отличными от ASCII, неразумно использовать параметр SQL_ASCII в качестве клиентской кодировки. SQL_ASCII не поддерживается в качестве кодировки сервера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93669755"/>
      <w:docPartObj>
        <w:docPartGallery w:val="Page Numbers (Top of Page)"/>
        <w:docPartUnique/>
      </w:docPartObj>
    </w:sdtPr>
    <w:sdtEndPr>
      <w:rPr>
        <w:rFonts w:ascii="Rostelecom Basis Light" w:hAnsi="Rostelecom Basis Light"/>
        <w:sz w:val="22"/>
      </w:rPr>
    </w:sdtEndPr>
    <w:sdtContent>
      <w:p w14:paraId="7CE48287" w14:textId="778AE62F" w:rsidR="0024605C" w:rsidRDefault="0024605C">
        <w:pPr>
          <w:pStyle w:val="aff2"/>
          <w:rPr>
            <w:rFonts w:ascii="Rostelecom Basis Light" w:hAnsi="Rostelecom Basis Light"/>
            <w:sz w:val="22"/>
          </w:rPr>
        </w:pPr>
        <w:r w:rsidRPr="00F142E9">
          <w:rPr>
            <w:rFonts w:ascii="Rostelecom Basis Light" w:hAnsi="Rostelecom Basis Light"/>
            <w:color w:val="A6A6A6" w:themeColor="background1" w:themeShade="A6"/>
            <w:sz w:val="22"/>
          </w:rPr>
          <w:fldChar w:fldCharType="begin"/>
        </w:r>
        <w:r w:rsidRPr="00F142E9">
          <w:rPr>
            <w:rFonts w:ascii="Rostelecom Basis Light" w:hAnsi="Rostelecom Basis Light"/>
            <w:color w:val="A6A6A6" w:themeColor="background1" w:themeShade="A6"/>
            <w:sz w:val="22"/>
          </w:rPr>
          <w:instrText>PAGE   \* MERGEFORMAT</w:instrText>
        </w:r>
        <w:r w:rsidRPr="00F142E9">
          <w:rPr>
            <w:rFonts w:ascii="Rostelecom Basis Light" w:hAnsi="Rostelecom Basis Light"/>
            <w:color w:val="A6A6A6" w:themeColor="background1" w:themeShade="A6"/>
            <w:sz w:val="22"/>
          </w:rPr>
          <w:fldChar w:fldCharType="separate"/>
        </w:r>
        <w:r w:rsidR="00571F12">
          <w:rPr>
            <w:rFonts w:ascii="Rostelecom Basis Light" w:hAnsi="Rostelecom Basis Light"/>
            <w:noProof/>
            <w:color w:val="A6A6A6" w:themeColor="background1" w:themeShade="A6"/>
            <w:sz w:val="22"/>
          </w:rPr>
          <w:t>76</w:t>
        </w:r>
        <w:r w:rsidRPr="00F142E9">
          <w:rPr>
            <w:rFonts w:ascii="Rostelecom Basis Light" w:hAnsi="Rostelecom Basis Light"/>
            <w:color w:val="A6A6A6" w:themeColor="background1" w:themeShade="A6"/>
            <w:sz w:val="22"/>
          </w:rPr>
          <w:fldChar w:fldCharType="end"/>
        </w:r>
      </w:p>
      <w:p w14:paraId="760C2CF2" w14:textId="2A5BF281" w:rsidR="0024605C" w:rsidRPr="000A4B04" w:rsidRDefault="0024605C" w:rsidP="000A4B04">
        <w:pPr>
          <w:pStyle w:val="aff2"/>
          <w:jc w:val="left"/>
          <w:rPr>
            <w:rFonts w:ascii="Rostelecom Basis Light" w:hAnsi="Rostelecom Basis Light"/>
            <w:sz w:val="22"/>
          </w:rPr>
        </w:pP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BBDEEAD8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9EAC78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B052AAF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E06FA8C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B88C76A8"/>
    <w:lvl w:ilvl="0">
      <w:start w:val="1"/>
      <w:numFmt w:val="bullet"/>
      <w:pStyle w:val="50"/>
      <w:lvlText w:val=""/>
      <w:lvlJc w:val="left"/>
      <w:pPr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56C8B10"/>
    <w:lvl w:ilvl="0">
      <w:start w:val="1"/>
      <w:numFmt w:val="bullet"/>
      <w:pStyle w:val="40"/>
      <w:lvlText w:val=""/>
      <w:lvlJc w:val="left"/>
      <w:pPr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0B60B95A"/>
    <w:lvl w:ilvl="0">
      <w:start w:val="1"/>
      <w:numFmt w:val="bullet"/>
      <w:pStyle w:val="20"/>
      <w:lvlText w:val=""/>
      <w:lvlJc w:val="left"/>
      <w:pPr>
        <w:ind w:left="643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D4A0956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B8DA346C"/>
    <w:lvl w:ilvl="0">
      <w:start w:val="1"/>
      <w:numFmt w:val="bullet"/>
      <w:pStyle w:val="a0"/>
      <w:lvlText w:val=""/>
      <w:lvlJc w:val="left"/>
      <w:pPr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0B1D0570"/>
    <w:multiLevelType w:val="hybridMultilevel"/>
    <w:tmpl w:val="21C030AA"/>
    <w:lvl w:ilvl="0" w:tplc="5A8868C4">
      <w:start w:val="1"/>
      <w:numFmt w:val="bullet"/>
      <w:pStyle w:val="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21436BB"/>
    <w:multiLevelType w:val="hybridMultilevel"/>
    <w:tmpl w:val="D138FEDC"/>
    <w:lvl w:ilvl="0" w:tplc="EEC6A5C0">
      <w:start w:val="1"/>
      <w:numFmt w:val="decimal"/>
      <w:pStyle w:val="a1"/>
      <w:lvlText w:val="%1."/>
      <w:lvlJc w:val="left"/>
      <w:pPr>
        <w:ind w:left="720" w:hanging="360"/>
      </w:pPr>
      <w:rPr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7B94291"/>
    <w:multiLevelType w:val="hybridMultilevel"/>
    <w:tmpl w:val="7B084470"/>
    <w:lvl w:ilvl="0" w:tplc="4656C874">
      <w:start w:val="1"/>
      <w:numFmt w:val="decimal"/>
      <w:pStyle w:val="a2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18897AC3"/>
    <w:multiLevelType w:val="multilevel"/>
    <w:tmpl w:val="B9CE88D0"/>
    <w:styleLink w:val="a3"/>
    <w:lvl w:ilvl="0">
      <w:start w:val="1"/>
      <w:numFmt w:val="decimal"/>
      <w:suff w:val="space"/>
      <w:lvlText w:val="%1"/>
      <w:lvlJc w:val="left"/>
      <w:pPr>
        <w:ind w:left="0" w:firstLine="0"/>
      </w:pPr>
      <w:rPr>
        <w:sz w:val="2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 w15:restartNumberingAfterBreak="0">
    <w:nsid w:val="1B857ED3"/>
    <w:multiLevelType w:val="multilevel"/>
    <w:tmpl w:val="00000000"/>
    <w:styleLink w:val="a4"/>
    <w:lvl w:ilvl="0">
      <w:start w:val="1"/>
      <w:numFmt w:val="decimal"/>
      <w:lvlText w:val="%1."/>
      <w:lvlJc w:val="left"/>
      <w:rPr>
        <w:bCs/>
        <w:sz w:val="24"/>
      </w:rPr>
    </w:lvl>
    <w:lvl w:ilvl="1">
      <w:start w:val="1"/>
      <w:numFmt w:val="decimal"/>
      <w:lvlText w:val="%1.%2."/>
      <w:lvlJc w:val="left"/>
      <w:rPr>
        <w:rFonts w:hint="default"/>
      </w:rPr>
    </w:lvl>
    <w:lvl w:ilvl="2">
      <w:start w:val="1"/>
      <w:numFmt w:val="decimal"/>
      <w:lvlText w:val="%1.%2.%3."/>
      <w:lvlJc w:val="left"/>
      <w:rPr>
        <w:rFonts w:hint="default"/>
      </w:rPr>
    </w:lvl>
    <w:lvl w:ilvl="3">
      <w:start w:val="1"/>
      <w:numFmt w:val="decimal"/>
      <w:lvlText w:val="%1.%2.%3.%4."/>
      <w:lvlJc w:val="left"/>
      <w:rPr>
        <w:rFonts w:hint="default"/>
      </w:rPr>
    </w:lvl>
    <w:lvl w:ilvl="4">
      <w:start w:val="1"/>
      <w:numFmt w:val="decimal"/>
      <w:lvlText w:val="%1.%2.%3.%4.%5."/>
      <w:lvlJc w:val="left"/>
      <w:rPr>
        <w:rFonts w:hint="default"/>
      </w:rPr>
    </w:lvl>
    <w:lvl w:ilvl="5">
      <w:start w:val="1"/>
      <w:numFmt w:val="decimal"/>
      <w:lvlText w:val="%1.%2.%3.%4.%5.%6."/>
      <w:lvlJc w:val="left"/>
      <w:rPr>
        <w:rFonts w:hint="default"/>
      </w:rPr>
    </w:lvl>
    <w:lvl w:ilvl="6">
      <w:start w:val="1"/>
      <w:numFmt w:val="decimal"/>
      <w:lvlText w:val="%1.%2.%3.%4.%5.%6.%7."/>
      <w:lvlJc w:val="left"/>
      <w:rPr>
        <w:rFonts w:hint="default"/>
      </w:rPr>
    </w:lvl>
    <w:lvl w:ilvl="7">
      <w:start w:val="1"/>
      <w:numFmt w:val="decimal"/>
      <w:lvlText w:val="%1.%2.%3.%4.%5.%6.%7.%8."/>
      <w:lvlJc w:val="left"/>
      <w:rPr>
        <w:rFonts w:hint="default"/>
      </w:rPr>
    </w:lvl>
    <w:lvl w:ilvl="8">
      <w:start w:val="1"/>
      <w:numFmt w:val="decimal"/>
      <w:lvlText w:val="%1.%2.%3.%4.%5.%6.%7.%8.%9."/>
      <w:lvlJc w:val="left"/>
      <w:rPr>
        <w:rFonts w:hint="default"/>
      </w:rPr>
    </w:lvl>
  </w:abstractNum>
  <w:abstractNum w:abstractNumId="14" w15:restartNumberingAfterBreak="0">
    <w:nsid w:val="2B005091"/>
    <w:multiLevelType w:val="multilevel"/>
    <w:tmpl w:val="04190005"/>
    <w:styleLink w:val="WingdingsSymbol1105"/>
    <w:lvl w:ilvl="0">
      <w:start w:val="1"/>
      <w:numFmt w:val="bullet"/>
      <w:lvlText w:val=""/>
      <w:lvlJc w:val="left"/>
      <w:pPr>
        <w:tabs>
          <w:tab w:val="num" w:pos="567"/>
        </w:tabs>
        <w:ind w:left="567" w:hanging="283"/>
      </w:pPr>
      <w:rPr>
        <w:rFonts w:ascii="Book Antiqua" w:hAnsi="Book Antiqua"/>
        <w:sz w:val="22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5D4293"/>
    <w:multiLevelType w:val="multilevel"/>
    <w:tmpl w:val="36942408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6" w15:restartNumberingAfterBreak="0">
    <w:nsid w:val="41CD1FE8"/>
    <w:multiLevelType w:val="multilevel"/>
    <w:tmpl w:val="92DEE3BC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1"/>
      <w:lvlText w:val="%1.%2"/>
      <w:lvlJc w:val="left"/>
      <w:pPr>
        <w:ind w:left="576" w:hanging="576"/>
      </w:pPr>
    </w:lvl>
    <w:lvl w:ilvl="2">
      <w:start w:val="1"/>
      <w:numFmt w:val="decimal"/>
      <w:pStyle w:val="30"/>
      <w:lvlText w:val="%1.%2.%3"/>
      <w:lvlJc w:val="left"/>
      <w:pPr>
        <w:ind w:left="720" w:hanging="720"/>
      </w:pPr>
    </w:lvl>
    <w:lvl w:ilvl="3">
      <w:start w:val="1"/>
      <w:numFmt w:val="decimal"/>
      <w:pStyle w:val="41"/>
      <w:lvlText w:val="%1.%2.%3.%4"/>
      <w:lvlJc w:val="left"/>
      <w:pPr>
        <w:ind w:left="864" w:hanging="864"/>
      </w:pPr>
    </w:lvl>
    <w:lvl w:ilvl="4">
      <w:start w:val="1"/>
      <w:numFmt w:val="decimal"/>
      <w:pStyle w:val="51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464934E4"/>
    <w:multiLevelType w:val="multilevel"/>
    <w:tmpl w:val="DA9E6734"/>
    <w:styleLink w:val="a5"/>
    <w:lvl w:ilvl="0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8DB50C2"/>
    <w:multiLevelType w:val="multilevel"/>
    <w:tmpl w:val="205E02B8"/>
    <w:styleLink w:val="10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9" w15:restartNumberingAfterBreak="0">
    <w:nsid w:val="50690960"/>
    <w:multiLevelType w:val="multilevel"/>
    <w:tmpl w:val="36AA79FC"/>
    <w:lvl w:ilvl="0">
      <w:start w:val="1"/>
      <w:numFmt w:val="russianUpper"/>
      <w:pStyle w:val="11"/>
      <w:suff w:val="space"/>
      <w:lvlText w:val="Приложение %1"/>
      <w:lvlJc w:val="left"/>
      <w:pPr>
        <w:ind w:left="709" w:firstLine="0"/>
      </w:pPr>
      <w:rPr>
        <w:rFonts w:hint="default"/>
      </w:rPr>
    </w:lvl>
    <w:lvl w:ilvl="1">
      <w:start w:val="1"/>
      <w:numFmt w:val="decimal"/>
      <w:pStyle w:val="22"/>
      <w:lvlText w:val="%1.%2"/>
      <w:lvlJc w:val="left"/>
      <w:pPr>
        <w:ind w:left="709" w:firstLine="0"/>
      </w:pPr>
      <w:rPr>
        <w:rFonts w:hint="default"/>
      </w:rPr>
    </w:lvl>
    <w:lvl w:ilvl="2">
      <w:start w:val="1"/>
      <w:numFmt w:val="decimal"/>
      <w:pStyle w:val="31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42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decimal"/>
      <w:pStyle w:val="52"/>
      <w:lvlText w:val="%1.%2.%3.%4.%5"/>
      <w:lvlJc w:val="left"/>
      <w:pPr>
        <w:ind w:left="709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0" w15:restartNumberingAfterBreak="0">
    <w:nsid w:val="51835EA4"/>
    <w:multiLevelType w:val="multilevel"/>
    <w:tmpl w:val="97FC1F6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pStyle w:val="23"/>
      <w:isLgl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pStyle w:val="32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21" w15:restartNumberingAfterBreak="0">
    <w:nsid w:val="57A64E17"/>
    <w:multiLevelType w:val="multilevel"/>
    <w:tmpl w:val="04190023"/>
    <w:styleLink w:val="a6"/>
    <w:lvl w:ilvl="0">
      <w:start w:val="1"/>
      <w:numFmt w:val="upperRoman"/>
      <w:lvlText w:val="Статья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2" w15:restartNumberingAfterBreak="0">
    <w:nsid w:val="5FB14798"/>
    <w:multiLevelType w:val="singleLevel"/>
    <w:tmpl w:val="2E6C3D4E"/>
    <w:lvl w:ilvl="0">
      <w:start w:val="1"/>
      <w:numFmt w:val="bullet"/>
      <w:pStyle w:val="12"/>
      <w:lvlText w:val=""/>
      <w:lvlJc w:val="left"/>
      <w:pPr>
        <w:tabs>
          <w:tab w:val="num" w:pos="2061"/>
        </w:tabs>
        <w:ind w:left="2058" w:hanging="357"/>
      </w:pPr>
      <w:rPr>
        <w:rFonts w:ascii="Symbol" w:hAnsi="Symbol" w:hint="default"/>
      </w:rPr>
    </w:lvl>
  </w:abstractNum>
  <w:abstractNum w:abstractNumId="23" w15:restartNumberingAfterBreak="0">
    <w:nsid w:val="63435759"/>
    <w:multiLevelType w:val="multilevel"/>
    <w:tmpl w:val="7F28B092"/>
    <w:styleLink w:val="5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990"/>
        </w:tabs>
        <w:ind w:left="99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590"/>
        </w:tabs>
        <w:ind w:left="45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210"/>
        </w:tabs>
        <w:ind w:left="621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hint="default"/>
      </w:rPr>
    </w:lvl>
  </w:abstractNum>
  <w:abstractNum w:abstractNumId="24" w15:restartNumberingAfterBreak="0">
    <w:nsid w:val="76242099"/>
    <w:multiLevelType w:val="hybridMultilevel"/>
    <w:tmpl w:val="BDBEBB66"/>
    <w:lvl w:ilvl="0" w:tplc="E74844AC">
      <w:start w:val="1"/>
      <w:numFmt w:val="bullet"/>
      <w:pStyle w:val="33"/>
      <w:lvlText w:val="‒"/>
      <w:lvlJc w:val="left"/>
      <w:pPr>
        <w:ind w:left="3272" w:hanging="360"/>
      </w:pPr>
      <w:rPr>
        <w:rFonts w:ascii="Calibri" w:hAnsi="Calibri" w:hint="default"/>
      </w:rPr>
    </w:lvl>
    <w:lvl w:ilvl="1" w:tplc="04190003" w:tentative="1">
      <w:start w:val="1"/>
      <w:numFmt w:val="bullet"/>
      <w:lvlText w:val="o"/>
      <w:lvlJc w:val="left"/>
      <w:pPr>
        <w:ind w:left="399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71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43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15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87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59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31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032" w:hanging="360"/>
      </w:pPr>
      <w:rPr>
        <w:rFonts w:ascii="Wingdings" w:hAnsi="Wingdings" w:hint="default"/>
      </w:rPr>
    </w:lvl>
  </w:abstractNum>
  <w:abstractNum w:abstractNumId="25" w15:restartNumberingAfterBreak="0">
    <w:nsid w:val="7731730D"/>
    <w:multiLevelType w:val="multilevel"/>
    <w:tmpl w:val="C68EED60"/>
    <w:styleLink w:val="a7"/>
    <w:lvl w:ilvl="0">
      <w:start w:val="1"/>
      <w:numFmt w:val="bullet"/>
      <w:lvlText w:val=""/>
      <w:lvlJc w:val="left"/>
      <w:pPr>
        <w:tabs>
          <w:tab w:val="num" w:pos="2509"/>
        </w:tabs>
        <w:ind w:left="2509" w:hanging="360"/>
      </w:pPr>
      <w:rPr>
        <w:rFonts w:ascii="Wingdings" w:hAnsi="Wingdings"/>
        <w:sz w:val="24"/>
      </w:rPr>
    </w:lvl>
    <w:lvl w:ilvl="1">
      <w:start w:val="1"/>
      <w:numFmt w:val="lowerLetter"/>
      <w:lvlText w:val="%2."/>
      <w:lvlJc w:val="left"/>
      <w:pPr>
        <w:tabs>
          <w:tab w:val="num" w:pos="3229"/>
        </w:tabs>
        <w:ind w:left="3229" w:hanging="360"/>
      </w:pPr>
    </w:lvl>
    <w:lvl w:ilvl="2">
      <w:start w:val="1"/>
      <w:numFmt w:val="lowerRoman"/>
      <w:lvlText w:val="%3."/>
      <w:lvlJc w:val="right"/>
      <w:pPr>
        <w:tabs>
          <w:tab w:val="num" w:pos="3949"/>
        </w:tabs>
        <w:ind w:left="3949" w:hanging="180"/>
      </w:pPr>
    </w:lvl>
    <w:lvl w:ilvl="3">
      <w:start w:val="1"/>
      <w:numFmt w:val="decimal"/>
      <w:lvlText w:val="%4."/>
      <w:lvlJc w:val="left"/>
      <w:pPr>
        <w:tabs>
          <w:tab w:val="num" w:pos="4669"/>
        </w:tabs>
        <w:ind w:left="4669" w:hanging="360"/>
      </w:pPr>
    </w:lvl>
    <w:lvl w:ilvl="4">
      <w:start w:val="1"/>
      <w:numFmt w:val="lowerLetter"/>
      <w:lvlText w:val="%5."/>
      <w:lvlJc w:val="left"/>
      <w:pPr>
        <w:tabs>
          <w:tab w:val="num" w:pos="5389"/>
        </w:tabs>
        <w:ind w:left="5389" w:hanging="360"/>
      </w:pPr>
    </w:lvl>
    <w:lvl w:ilvl="5">
      <w:start w:val="1"/>
      <w:numFmt w:val="lowerRoman"/>
      <w:lvlText w:val="%6."/>
      <w:lvlJc w:val="right"/>
      <w:pPr>
        <w:tabs>
          <w:tab w:val="num" w:pos="6109"/>
        </w:tabs>
        <w:ind w:left="6109" w:hanging="180"/>
      </w:pPr>
    </w:lvl>
    <w:lvl w:ilvl="6">
      <w:start w:val="1"/>
      <w:numFmt w:val="decimal"/>
      <w:lvlText w:val="%7."/>
      <w:lvlJc w:val="left"/>
      <w:pPr>
        <w:tabs>
          <w:tab w:val="num" w:pos="6829"/>
        </w:tabs>
        <w:ind w:left="6829" w:hanging="360"/>
      </w:pPr>
    </w:lvl>
    <w:lvl w:ilvl="7">
      <w:start w:val="1"/>
      <w:numFmt w:val="lowerLetter"/>
      <w:lvlText w:val="%8."/>
      <w:lvlJc w:val="left"/>
      <w:pPr>
        <w:tabs>
          <w:tab w:val="num" w:pos="7549"/>
        </w:tabs>
        <w:ind w:left="7549" w:hanging="360"/>
      </w:pPr>
    </w:lvl>
    <w:lvl w:ilvl="8">
      <w:start w:val="1"/>
      <w:numFmt w:val="lowerRoman"/>
      <w:lvlText w:val="%9."/>
      <w:lvlJc w:val="right"/>
      <w:pPr>
        <w:tabs>
          <w:tab w:val="num" w:pos="8269"/>
        </w:tabs>
        <w:ind w:left="8269" w:hanging="180"/>
      </w:pPr>
    </w:lvl>
  </w:abstractNum>
  <w:abstractNum w:abstractNumId="26" w15:restartNumberingAfterBreak="0">
    <w:nsid w:val="7AAF646A"/>
    <w:multiLevelType w:val="hybridMultilevel"/>
    <w:tmpl w:val="07BE5688"/>
    <w:lvl w:ilvl="0" w:tplc="25847FDC">
      <w:start w:val="1"/>
      <w:numFmt w:val="decimal"/>
      <w:pStyle w:val="a8"/>
      <w:lvlText w:val="Приложение %1."/>
      <w:lvlJc w:val="left"/>
      <w:pPr>
        <w:ind w:left="720" w:hanging="360"/>
      </w:pPr>
      <w:rPr>
        <w:rFonts w:ascii="Rostelecom Basis" w:hAnsi="Rostelecom Basis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6"/>
  </w:num>
  <w:num w:numId="3">
    <w:abstractNumId w:val="5"/>
  </w:num>
  <w:num w:numId="4">
    <w:abstractNumId w:val="4"/>
  </w:num>
  <w:num w:numId="5">
    <w:abstractNumId w:val="16"/>
  </w:num>
  <w:num w:numId="6">
    <w:abstractNumId w:val="26"/>
  </w:num>
  <w:num w:numId="7">
    <w:abstractNumId w:val="20"/>
  </w:num>
  <w:num w:numId="8">
    <w:abstractNumId w:val="14"/>
  </w:num>
  <w:num w:numId="9">
    <w:abstractNumId w:val="10"/>
  </w:num>
  <w:num w:numId="10">
    <w:abstractNumId w:val="22"/>
  </w:num>
  <w:num w:numId="11">
    <w:abstractNumId w:val="9"/>
  </w:num>
  <w:num w:numId="12">
    <w:abstractNumId w:val="7"/>
  </w:num>
  <w:num w:numId="13">
    <w:abstractNumId w:val="2"/>
  </w:num>
  <w:num w:numId="14">
    <w:abstractNumId w:val="1"/>
  </w:num>
  <w:num w:numId="15">
    <w:abstractNumId w:val="0"/>
  </w:num>
  <w:num w:numId="16">
    <w:abstractNumId w:val="15"/>
  </w:num>
  <w:num w:numId="17">
    <w:abstractNumId w:val="19"/>
  </w:num>
  <w:num w:numId="18">
    <w:abstractNumId w:val="3"/>
  </w:num>
  <w:num w:numId="19">
    <w:abstractNumId w:val="21"/>
  </w:num>
  <w:num w:numId="20">
    <w:abstractNumId w:val="25"/>
  </w:num>
  <w:num w:numId="21">
    <w:abstractNumId w:val="12"/>
  </w:num>
  <w:num w:numId="22">
    <w:abstractNumId w:val="13"/>
  </w:num>
  <w:num w:numId="23">
    <w:abstractNumId w:val="17"/>
  </w:num>
  <w:num w:numId="24">
    <w:abstractNumId w:val="23"/>
  </w:num>
  <w:num w:numId="25">
    <w:abstractNumId w:val="18"/>
  </w:num>
  <w:num w:numId="26">
    <w:abstractNumId w:val="11"/>
  </w:num>
  <w:num w:numId="27">
    <w:abstractNumId w:val="24"/>
  </w:num>
  <w:num w:numId="28">
    <w:abstractNumId w:val="11"/>
    <w:lvlOverride w:ilvl="0">
      <w:startOverride w:val="1"/>
    </w:lvlOverride>
  </w:num>
  <w:num w:numId="29">
    <w:abstractNumId w:val="11"/>
    <w:lvlOverride w:ilvl="0">
      <w:startOverride w:val="1"/>
    </w:lvlOverride>
  </w:num>
  <w:num w:numId="30">
    <w:abstractNumId w:val="11"/>
    <w:lvlOverride w:ilvl="0">
      <w:startOverride w:val="1"/>
    </w:lvlOverride>
  </w:num>
  <w:num w:numId="31">
    <w:abstractNumId w:val="11"/>
    <w:lvlOverride w:ilvl="0">
      <w:startOverride w:val="1"/>
    </w:lvlOverride>
  </w:num>
  <w:num w:numId="32">
    <w:abstractNumId w:val="11"/>
    <w:lvlOverride w:ilvl="0">
      <w:startOverride w:val="1"/>
    </w:lvlOverride>
  </w:num>
  <w:num w:numId="33">
    <w:abstractNumId w:val="11"/>
    <w:lvlOverride w:ilvl="0">
      <w:startOverride w:val="1"/>
    </w:lvlOverride>
  </w:num>
  <w:num w:numId="34">
    <w:abstractNumId w:val="11"/>
    <w:lvlOverride w:ilvl="0">
      <w:startOverride w:val="1"/>
    </w:lvlOverride>
  </w:num>
  <w:num w:numId="35">
    <w:abstractNumId w:val="11"/>
    <w:lvlOverride w:ilvl="0">
      <w:startOverride w:val="1"/>
    </w:lvlOverride>
  </w:num>
  <w:num w:numId="36">
    <w:abstractNumId w:val="11"/>
    <w:lvlOverride w:ilvl="0">
      <w:startOverride w:val="1"/>
    </w:lvlOverride>
  </w:num>
  <w:num w:numId="37">
    <w:abstractNumId w:val="11"/>
    <w:lvlOverride w:ilvl="0">
      <w:startOverride w:val="1"/>
    </w:lvlOverride>
  </w:num>
  <w:num w:numId="38">
    <w:abstractNumId w:val="11"/>
    <w:lvlOverride w:ilvl="0">
      <w:startOverride w:val="1"/>
    </w:lvlOverride>
  </w:num>
  <w:num w:numId="39">
    <w:abstractNumId w:val="11"/>
    <w:lvlOverride w:ilvl="0">
      <w:startOverride w:val="1"/>
    </w:lvlOverride>
  </w:num>
  <w:num w:numId="40">
    <w:abstractNumId w:val="11"/>
    <w:lvlOverride w:ilvl="0">
      <w:startOverride w:val="1"/>
    </w:lvlOverride>
  </w:num>
  <w:num w:numId="41">
    <w:abstractNumId w:val="11"/>
    <w:lvlOverride w:ilvl="0">
      <w:startOverride w:val="1"/>
    </w:lvlOverride>
  </w:num>
  <w:num w:numId="42">
    <w:abstractNumId w:val="11"/>
    <w:lvlOverride w:ilvl="0">
      <w:startOverride w:val="1"/>
    </w:lvlOverride>
  </w:num>
  <w:num w:numId="43">
    <w:abstractNumId w:val="11"/>
    <w:lvlOverride w:ilvl="0">
      <w:startOverride w:val="1"/>
    </w:lvlOverride>
  </w:num>
  <w:num w:numId="44">
    <w:abstractNumId w:val="11"/>
    <w:lvlOverride w:ilvl="0">
      <w:startOverride w:val="1"/>
    </w:lvlOverride>
  </w:num>
  <w:num w:numId="45">
    <w:abstractNumId w:val="11"/>
    <w:lvlOverride w:ilvl="0">
      <w:startOverride w:val="1"/>
    </w:lvlOverride>
  </w:num>
  <w:num w:numId="46">
    <w:abstractNumId w:val="11"/>
    <w:lvlOverride w:ilvl="0">
      <w:startOverride w:val="1"/>
    </w:lvlOverride>
  </w:num>
  <w:num w:numId="47">
    <w:abstractNumId w:val="11"/>
    <w:lvlOverride w:ilvl="0">
      <w:startOverride w:val="1"/>
    </w:lvlOverride>
  </w:num>
  <w:num w:numId="48">
    <w:abstractNumId w:val="11"/>
    <w:lvlOverride w:ilvl="0">
      <w:startOverride w:val="1"/>
    </w:lvlOverride>
  </w:num>
  <w:num w:numId="49">
    <w:abstractNumId w:val="11"/>
    <w:lvlOverride w:ilvl="0">
      <w:startOverride w:val="1"/>
    </w:lvlOverride>
  </w:num>
  <w:num w:numId="50">
    <w:abstractNumId w:val="11"/>
    <w:lvlOverride w:ilvl="0">
      <w:startOverride w:val="1"/>
    </w:lvlOverride>
  </w:num>
  <w:num w:numId="51">
    <w:abstractNumId w:val="11"/>
    <w:lvlOverride w:ilvl="0">
      <w:startOverride w:val="1"/>
    </w:lvlOverride>
  </w:num>
  <w:num w:numId="52">
    <w:abstractNumId w:val="11"/>
    <w:lvlOverride w:ilvl="0">
      <w:startOverride w:val="1"/>
    </w:lvlOverride>
  </w:num>
  <w:num w:numId="53">
    <w:abstractNumId w:val="11"/>
    <w:lvlOverride w:ilvl="0">
      <w:startOverride w:val="1"/>
    </w:lvlOverride>
  </w:num>
  <w:num w:numId="54">
    <w:abstractNumId w:val="11"/>
    <w:lvlOverride w:ilvl="0">
      <w:startOverride w:val="1"/>
    </w:lvlOverride>
  </w:num>
  <w:num w:numId="55">
    <w:abstractNumId w:val="11"/>
    <w:lvlOverride w:ilvl="0">
      <w:startOverride w:val="1"/>
    </w:lvlOverride>
  </w:num>
  <w:num w:numId="56">
    <w:abstractNumId w:val="11"/>
    <w:lvlOverride w:ilvl="0">
      <w:startOverride w:val="1"/>
    </w:lvlOverride>
  </w:num>
  <w:num w:numId="57">
    <w:abstractNumId w:val="11"/>
    <w:lvlOverride w:ilvl="0">
      <w:startOverride w:val="1"/>
    </w:lvlOverride>
  </w:num>
  <w:num w:numId="58">
    <w:abstractNumId w:val="11"/>
    <w:lvlOverride w:ilvl="0">
      <w:startOverride w:val="1"/>
    </w:lvlOverride>
  </w:num>
  <w:num w:numId="59">
    <w:abstractNumId w:val="11"/>
    <w:lvlOverride w:ilvl="0">
      <w:startOverride w:val="1"/>
    </w:lvlOverride>
  </w:num>
  <w:num w:numId="60">
    <w:abstractNumId w:val="11"/>
    <w:lvlOverride w:ilvl="0">
      <w:startOverride w:val="1"/>
    </w:lvlOverride>
  </w:num>
  <w:num w:numId="61">
    <w:abstractNumId w:val="11"/>
    <w:lvlOverride w:ilvl="0">
      <w:startOverride w:val="1"/>
    </w:lvlOverride>
  </w:num>
  <w:num w:numId="62">
    <w:abstractNumId w:val="11"/>
    <w:lvlOverride w:ilvl="0">
      <w:startOverride w:val="1"/>
    </w:lvlOverride>
  </w:num>
  <w:num w:numId="63">
    <w:abstractNumId w:val="11"/>
    <w:lvlOverride w:ilvl="0">
      <w:startOverride w:val="1"/>
    </w:lvlOverride>
  </w:num>
  <w:num w:numId="64">
    <w:abstractNumId w:val="11"/>
    <w:lvlOverride w:ilvl="0">
      <w:startOverride w:val="1"/>
    </w:lvlOverride>
  </w:num>
  <w:num w:numId="65">
    <w:abstractNumId w:val="11"/>
    <w:lvlOverride w:ilvl="0">
      <w:startOverride w:val="1"/>
    </w:lvlOverride>
  </w:num>
  <w:num w:numId="66">
    <w:abstractNumId w:val="11"/>
    <w:lvlOverride w:ilvl="0">
      <w:startOverride w:val="1"/>
    </w:lvlOverride>
  </w:num>
  <w:num w:numId="67">
    <w:abstractNumId w:val="11"/>
    <w:lvlOverride w:ilvl="0">
      <w:startOverride w:val="1"/>
    </w:lvlOverride>
  </w:num>
  <w:num w:numId="68">
    <w:abstractNumId w:val="11"/>
    <w:lvlOverride w:ilvl="0">
      <w:startOverride w:val="1"/>
    </w:lvlOverride>
  </w:num>
  <w:num w:numId="69">
    <w:abstractNumId w:val="11"/>
    <w:lvlOverride w:ilvl="0">
      <w:startOverride w:val="1"/>
    </w:lvlOverride>
  </w:num>
  <w:num w:numId="70">
    <w:abstractNumId w:val="11"/>
    <w:lvlOverride w:ilvl="0">
      <w:startOverride w:val="1"/>
    </w:lvlOverride>
  </w:num>
  <w:num w:numId="71">
    <w:abstractNumId w:val="11"/>
    <w:lvlOverride w:ilvl="0">
      <w:startOverride w:val="1"/>
    </w:lvlOverride>
  </w:num>
  <w:num w:numId="72">
    <w:abstractNumId w:val="11"/>
    <w:lvlOverride w:ilvl="0">
      <w:startOverride w:val="1"/>
    </w:lvlOverride>
  </w:num>
  <w:num w:numId="73">
    <w:abstractNumId w:val="11"/>
    <w:lvlOverride w:ilvl="0">
      <w:startOverride w:val="1"/>
    </w:lvlOverride>
  </w:num>
  <w:num w:numId="74">
    <w:abstractNumId w:val="11"/>
    <w:lvlOverride w:ilvl="0">
      <w:startOverride w:val="1"/>
    </w:lvlOverride>
  </w:num>
  <w:num w:numId="75">
    <w:abstractNumId w:val="11"/>
    <w:lvlOverride w:ilvl="0">
      <w:startOverride w:val="1"/>
    </w:lvlOverride>
  </w:num>
  <w:num w:numId="76">
    <w:abstractNumId w:val="11"/>
    <w:lvlOverride w:ilvl="0">
      <w:startOverride w:val="1"/>
    </w:lvlOverride>
  </w:num>
  <w:num w:numId="77">
    <w:abstractNumId w:val="11"/>
    <w:lvlOverride w:ilvl="0">
      <w:startOverride w:val="1"/>
    </w:lvlOverride>
  </w:num>
  <w:num w:numId="78">
    <w:abstractNumId w:val="11"/>
    <w:lvlOverride w:ilvl="0">
      <w:startOverride w:val="1"/>
    </w:lvlOverride>
  </w:num>
  <w:num w:numId="79">
    <w:abstractNumId w:val="11"/>
    <w:lvlOverride w:ilvl="0">
      <w:startOverride w:val="1"/>
    </w:lvlOverride>
  </w:num>
  <w:num w:numId="80">
    <w:abstractNumId w:val="11"/>
    <w:lvlOverride w:ilvl="0">
      <w:startOverride w:val="1"/>
    </w:lvlOverride>
  </w:num>
  <w:num w:numId="81">
    <w:abstractNumId w:val="11"/>
    <w:lvlOverride w:ilvl="0">
      <w:startOverride w:val="1"/>
    </w:lvlOverride>
  </w:num>
  <w:num w:numId="82">
    <w:abstractNumId w:val="11"/>
    <w:lvlOverride w:ilvl="0">
      <w:startOverride w:val="1"/>
    </w:lvlOverride>
  </w:num>
  <w:num w:numId="83">
    <w:abstractNumId w:val="11"/>
    <w:lvlOverride w:ilvl="0">
      <w:startOverride w:val="1"/>
    </w:lvlOverride>
  </w:num>
  <w:num w:numId="84">
    <w:abstractNumId w:val="11"/>
    <w:lvlOverride w:ilvl="0">
      <w:startOverride w:val="1"/>
    </w:lvlOverride>
  </w:num>
  <w:num w:numId="85">
    <w:abstractNumId w:val="11"/>
    <w:lvlOverride w:ilvl="0">
      <w:startOverride w:val="1"/>
    </w:lvlOverride>
  </w:num>
  <w:num w:numId="86">
    <w:abstractNumId w:val="11"/>
    <w:lvlOverride w:ilvl="0">
      <w:startOverride w:val="1"/>
    </w:lvlOverride>
  </w:num>
  <w:num w:numId="87">
    <w:abstractNumId w:val="11"/>
    <w:lvlOverride w:ilvl="0">
      <w:startOverride w:val="1"/>
    </w:lvlOverride>
  </w:num>
  <w:num w:numId="88">
    <w:abstractNumId w:val="11"/>
    <w:lvlOverride w:ilvl="0">
      <w:startOverride w:val="1"/>
    </w:lvlOverride>
  </w:num>
  <w:num w:numId="89">
    <w:abstractNumId w:val="11"/>
    <w:lvlOverride w:ilvl="0">
      <w:startOverride w:val="1"/>
    </w:lvlOverride>
  </w:num>
  <w:num w:numId="90">
    <w:abstractNumId w:val="11"/>
    <w:lvlOverride w:ilvl="0">
      <w:startOverride w:val="1"/>
    </w:lvlOverride>
  </w:num>
  <w:num w:numId="91">
    <w:abstractNumId w:val="11"/>
    <w:lvlOverride w:ilvl="0">
      <w:startOverride w:val="1"/>
    </w:lvlOverride>
  </w:num>
  <w:num w:numId="92">
    <w:abstractNumId w:val="11"/>
    <w:lvlOverride w:ilvl="0">
      <w:startOverride w:val="1"/>
    </w:lvlOverride>
  </w:num>
  <w:num w:numId="93">
    <w:abstractNumId w:val="11"/>
    <w:lvlOverride w:ilvl="0">
      <w:startOverride w:val="1"/>
    </w:lvlOverride>
  </w:num>
  <w:num w:numId="94">
    <w:abstractNumId w:val="11"/>
    <w:lvlOverride w:ilvl="0">
      <w:startOverride w:val="1"/>
    </w:lvlOverride>
  </w:num>
  <w:num w:numId="95">
    <w:abstractNumId w:val="11"/>
    <w:lvlOverride w:ilvl="0">
      <w:startOverride w:val="1"/>
    </w:lvlOverride>
  </w:num>
  <w:numIdMacAtCleanup w:val="9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activeWritingStyle w:appName="MSWord" w:lang="ru-RU" w:vendorID="64" w:dllVersion="131078" w:nlCheck="1" w:checkStyle="0"/>
  <w:activeWritingStyle w:appName="MSWord" w:lang="en-US" w:vendorID="64" w:dllVersion="131078" w:nlCheck="1" w:checkStyle="1"/>
  <w:stylePaneSortMethod w:val="0000"/>
  <w:defaultTabStop w:val="39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7431"/>
    <w:rsid w:val="00000072"/>
    <w:rsid w:val="000008F5"/>
    <w:rsid w:val="00001142"/>
    <w:rsid w:val="00001A78"/>
    <w:rsid w:val="00001E7B"/>
    <w:rsid w:val="00001F11"/>
    <w:rsid w:val="00002974"/>
    <w:rsid w:val="0000443A"/>
    <w:rsid w:val="00004483"/>
    <w:rsid w:val="0000481D"/>
    <w:rsid w:val="00004A18"/>
    <w:rsid w:val="0000575F"/>
    <w:rsid w:val="0000585E"/>
    <w:rsid w:val="000059CA"/>
    <w:rsid w:val="00005D99"/>
    <w:rsid w:val="00006E69"/>
    <w:rsid w:val="00006F03"/>
    <w:rsid w:val="00007273"/>
    <w:rsid w:val="000075F4"/>
    <w:rsid w:val="00007E10"/>
    <w:rsid w:val="00010094"/>
    <w:rsid w:val="00010116"/>
    <w:rsid w:val="00010518"/>
    <w:rsid w:val="00010EEF"/>
    <w:rsid w:val="00011450"/>
    <w:rsid w:val="000115AA"/>
    <w:rsid w:val="00012773"/>
    <w:rsid w:val="00012E43"/>
    <w:rsid w:val="00013362"/>
    <w:rsid w:val="00013549"/>
    <w:rsid w:val="000137A9"/>
    <w:rsid w:val="000139AA"/>
    <w:rsid w:val="00013A69"/>
    <w:rsid w:val="00013B9F"/>
    <w:rsid w:val="00014D51"/>
    <w:rsid w:val="00014F1C"/>
    <w:rsid w:val="00015CE7"/>
    <w:rsid w:val="00015CEF"/>
    <w:rsid w:val="00015D84"/>
    <w:rsid w:val="00016245"/>
    <w:rsid w:val="00016955"/>
    <w:rsid w:val="00017054"/>
    <w:rsid w:val="00017BAE"/>
    <w:rsid w:val="000201BA"/>
    <w:rsid w:val="00020455"/>
    <w:rsid w:val="00020CDE"/>
    <w:rsid w:val="00020EA1"/>
    <w:rsid w:val="000215D0"/>
    <w:rsid w:val="0002167A"/>
    <w:rsid w:val="00021D57"/>
    <w:rsid w:val="00022037"/>
    <w:rsid w:val="00022AAF"/>
    <w:rsid w:val="00023521"/>
    <w:rsid w:val="0002356F"/>
    <w:rsid w:val="00024329"/>
    <w:rsid w:val="0002497D"/>
    <w:rsid w:val="00025083"/>
    <w:rsid w:val="000250AC"/>
    <w:rsid w:val="0002519D"/>
    <w:rsid w:val="0002520B"/>
    <w:rsid w:val="0002544F"/>
    <w:rsid w:val="000254D2"/>
    <w:rsid w:val="00025726"/>
    <w:rsid w:val="00026826"/>
    <w:rsid w:val="00026DF9"/>
    <w:rsid w:val="000277B1"/>
    <w:rsid w:val="00027C33"/>
    <w:rsid w:val="000307DA"/>
    <w:rsid w:val="00030BC4"/>
    <w:rsid w:val="00030DBD"/>
    <w:rsid w:val="00031C7F"/>
    <w:rsid w:val="000321A0"/>
    <w:rsid w:val="000321D4"/>
    <w:rsid w:val="00032483"/>
    <w:rsid w:val="0003316F"/>
    <w:rsid w:val="000331A0"/>
    <w:rsid w:val="00033421"/>
    <w:rsid w:val="00033FBF"/>
    <w:rsid w:val="000340EB"/>
    <w:rsid w:val="0003471F"/>
    <w:rsid w:val="0003544A"/>
    <w:rsid w:val="00036233"/>
    <w:rsid w:val="00036588"/>
    <w:rsid w:val="000368BE"/>
    <w:rsid w:val="000369DC"/>
    <w:rsid w:val="00036F93"/>
    <w:rsid w:val="00036FEA"/>
    <w:rsid w:val="000370F2"/>
    <w:rsid w:val="00037128"/>
    <w:rsid w:val="0003721E"/>
    <w:rsid w:val="000374FD"/>
    <w:rsid w:val="0003757B"/>
    <w:rsid w:val="00037811"/>
    <w:rsid w:val="00037DAE"/>
    <w:rsid w:val="000400C9"/>
    <w:rsid w:val="00040610"/>
    <w:rsid w:val="00040CD4"/>
    <w:rsid w:val="000412D4"/>
    <w:rsid w:val="00041951"/>
    <w:rsid w:val="0004285B"/>
    <w:rsid w:val="00043DE8"/>
    <w:rsid w:val="000444B4"/>
    <w:rsid w:val="00044D9F"/>
    <w:rsid w:val="00045606"/>
    <w:rsid w:val="00045CD2"/>
    <w:rsid w:val="00046140"/>
    <w:rsid w:val="00046894"/>
    <w:rsid w:val="00046C16"/>
    <w:rsid w:val="00046C61"/>
    <w:rsid w:val="00046DB7"/>
    <w:rsid w:val="00046ED1"/>
    <w:rsid w:val="00047420"/>
    <w:rsid w:val="00047B4A"/>
    <w:rsid w:val="00050522"/>
    <w:rsid w:val="000506DF"/>
    <w:rsid w:val="00050798"/>
    <w:rsid w:val="000517BB"/>
    <w:rsid w:val="00051865"/>
    <w:rsid w:val="00051AED"/>
    <w:rsid w:val="00051F12"/>
    <w:rsid w:val="0005231A"/>
    <w:rsid w:val="00053584"/>
    <w:rsid w:val="00054A8D"/>
    <w:rsid w:val="00054E38"/>
    <w:rsid w:val="00054EE3"/>
    <w:rsid w:val="00054F75"/>
    <w:rsid w:val="000558E0"/>
    <w:rsid w:val="00055EFF"/>
    <w:rsid w:val="000564ED"/>
    <w:rsid w:val="0005661B"/>
    <w:rsid w:val="00056E2C"/>
    <w:rsid w:val="0005755C"/>
    <w:rsid w:val="00057A68"/>
    <w:rsid w:val="00057C53"/>
    <w:rsid w:val="000602D0"/>
    <w:rsid w:val="00060862"/>
    <w:rsid w:val="00060EFD"/>
    <w:rsid w:val="000613FE"/>
    <w:rsid w:val="00061443"/>
    <w:rsid w:val="00061768"/>
    <w:rsid w:val="00061B16"/>
    <w:rsid w:val="00061F74"/>
    <w:rsid w:val="00062837"/>
    <w:rsid w:val="00063942"/>
    <w:rsid w:val="00063A65"/>
    <w:rsid w:val="00063BB5"/>
    <w:rsid w:val="00063C1D"/>
    <w:rsid w:val="00063C3F"/>
    <w:rsid w:val="00064410"/>
    <w:rsid w:val="0006533D"/>
    <w:rsid w:val="00065529"/>
    <w:rsid w:val="00065994"/>
    <w:rsid w:val="00065E93"/>
    <w:rsid w:val="000665C2"/>
    <w:rsid w:val="00067EDA"/>
    <w:rsid w:val="00070695"/>
    <w:rsid w:val="0007119F"/>
    <w:rsid w:val="000712BA"/>
    <w:rsid w:val="0007166B"/>
    <w:rsid w:val="00071678"/>
    <w:rsid w:val="00072AC3"/>
    <w:rsid w:val="00072B8F"/>
    <w:rsid w:val="00072CD5"/>
    <w:rsid w:val="00073B5B"/>
    <w:rsid w:val="00073C84"/>
    <w:rsid w:val="00073E8A"/>
    <w:rsid w:val="00074EF9"/>
    <w:rsid w:val="00075816"/>
    <w:rsid w:val="0007648B"/>
    <w:rsid w:val="00076749"/>
    <w:rsid w:val="00076798"/>
    <w:rsid w:val="00080321"/>
    <w:rsid w:val="000804E1"/>
    <w:rsid w:val="00080516"/>
    <w:rsid w:val="00080521"/>
    <w:rsid w:val="000805C1"/>
    <w:rsid w:val="00080A0F"/>
    <w:rsid w:val="00081DDB"/>
    <w:rsid w:val="000820A7"/>
    <w:rsid w:val="0008252A"/>
    <w:rsid w:val="00082C4E"/>
    <w:rsid w:val="00083A1D"/>
    <w:rsid w:val="00083BDF"/>
    <w:rsid w:val="00084349"/>
    <w:rsid w:val="000847E8"/>
    <w:rsid w:val="0008496E"/>
    <w:rsid w:val="00084C66"/>
    <w:rsid w:val="00085BD4"/>
    <w:rsid w:val="000867DA"/>
    <w:rsid w:val="000869C9"/>
    <w:rsid w:val="00086BF0"/>
    <w:rsid w:val="00087096"/>
    <w:rsid w:val="00087665"/>
    <w:rsid w:val="0008782F"/>
    <w:rsid w:val="000900A8"/>
    <w:rsid w:val="00090A51"/>
    <w:rsid w:val="00091D86"/>
    <w:rsid w:val="000922EF"/>
    <w:rsid w:val="00092BC6"/>
    <w:rsid w:val="00092E9F"/>
    <w:rsid w:val="000932C9"/>
    <w:rsid w:val="000939E1"/>
    <w:rsid w:val="00093CAC"/>
    <w:rsid w:val="00093D74"/>
    <w:rsid w:val="00093E25"/>
    <w:rsid w:val="00093E35"/>
    <w:rsid w:val="00094976"/>
    <w:rsid w:val="00094CAB"/>
    <w:rsid w:val="00094E6D"/>
    <w:rsid w:val="00095207"/>
    <w:rsid w:val="000955F7"/>
    <w:rsid w:val="00096395"/>
    <w:rsid w:val="0009710B"/>
    <w:rsid w:val="00097713"/>
    <w:rsid w:val="00097959"/>
    <w:rsid w:val="00097E8A"/>
    <w:rsid w:val="000A0434"/>
    <w:rsid w:val="000A0552"/>
    <w:rsid w:val="000A0B56"/>
    <w:rsid w:val="000A0CF5"/>
    <w:rsid w:val="000A1C40"/>
    <w:rsid w:val="000A212F"/>
    <w:rsid w:val="000A2C8B"/>
    <w:rsid w:val="000A3050"/>
    <w:rsid w:val="000A3788"/>
    <w:rsid w:val="000A4B04"/>
    <w:rsid w:val="000A5318"/>
    <w:rsid w:val="000A5731"/>
    <w:rsid w:val="000A62C9"/>
    <w:rsid w:val="000B0097"/>
    <w:rsid w:val="000B0CA4"/>
    <w:rsid w:val="000B1E27"/>
    <w:rsid w:val="000B1F3F"/>
    <w:rsid w:val="000B217F"/>
    <w:rsid w:val="000B2637"/>
    <w:rsid w:val="000B2D09"/>
    <w:rsid w:val="000B36B3"/>
    <w:rsid w:val="000B3BE3"/>
    <w:rsid w:val="000B3DAD"/>
    <w:rsid w:val="000B4719"/>
    <w:rsid w:val="000B4723"/>
    <w:rsid w:val="000B4B72"/>
    <w:rsid w:val="000B5609"/>
    <w:rsid w:val="000B68CC"/>
    <w:rsid w:val="000B733C"/>
    <w:rsid w:val="000B7A1D"/>
    <w:rsid w:val="000B7BCB"/>
    <w:rsid w:val="000C01C1"/>
    <w:rsid w:val="000C099B"/>
    <w:rsid w:val="000C1277"/>
    <w:rsid w:val="000C1A5A"/>
    <w:rsid w:val="000C1AF9"/>
    <w:rsid w:val="000C1D15"/>
    <w:rsid w:val="000C1EE0"/>
    <w:rsid w:val="000C2430"/>
    <w:rsid w:val="000C29CF"/>
    <w:rsid w:val="000C38EC"/>
    <w:rsid w:val="000C3903"/>
    <w:rsid w:val="000C48EC"/>
    <w:rsid w:val="000C5686"/>
    <w:rsid w:val="000C5AA3"/>
    <w:rsid w:val="000D0B57"/>
    <w:rsid w:val="000D1214"/>
    <w:rsid w:val="000D1598"/>
    <w:rsid w:val="000D1940"/>
    <w:rsid w:val="000D1E67"/>
    <w:rsid w:val="000D22B0"/>
    <w:rsid w:val="000D2D49"/>
    <w:rsid w:val="000D3DF0"/>
    <w:rsid w:val="000D3F8A"/>
    <w:rsid w:val="000D41D8"/>
    <w:rsid w:val="000E0A6A"/>
    <w:rsid w:val="000E1BF2"/>
    <w:rsid w:val="000E2A7C"/>
    <w:rsid w:val="000E2AC8"/>
    <w:rsid w:val="000E2BE4"/>
    <w:rsid w:val="000E2CFC"/>
    <w:rsid w:val="000E2F01"/>
    <w:rsid w:val="000E3AC8"/>
    <w:rsid w:val="000E4C29"/>
    <w:rsid w:val="000E4DB0"/>
    <w:rsid w:val="000E4F86"/>
    <w:rsid w:val="000E5B93"/>
    <w:rsid w:val="000E5CD3"/>
    <w:rsid w:val="000E5E08"/>
    <w:rsid w:val="000E62BB"/>
    <w:rsid w:val="000E6323"/>
    <w:rsid w:val="000E65F3"/>
    <w:rsid w:val="000E6637"/>
    <w:rsid w:val="000E6923"/>
    <w:rsid w:val="000E6A7F"/>
    <w:rsid w:val="000E6C98"/>
    <w:rsid w:val="000E7156"/>
    <w:rsid w:val="000E71BA"/>
    <w:rsid w:val="000E7418"/>
    <w:rsid w:val="000E7571"/>
    <w:rsid w:val="000E76C8"/>
    <w:rsid w:val="000E796B"/>
    <w:rsid w:val="000E7C64"/>
    <w:rsid w:val="000E7D69"/>
    <w:rsid w:val="000F206E"/>
    <w:rsid w:val="000F2F9A"/>
    <w:rsid w:val="000F3A19"/>
    <w:rsid w:val="000F41DA"/>
    <w:rsid w:val="000F433D"/>
    <w:rsid w:val="000F4804"/>
    <w:rsid w:val="000F4812"/>
    <w:rsid w:val="000F485E"/>
    <w:rsid w:val="000F51D8"/>
    <w:rsid w:val="000F5524"/>
    <w:rsid w:val="000F5698"/>
    <w:rsid w:val="000F5BB1"/>
    <w:rsid w:val="000F5E4F"/>
    <w:rsid w:val="000F653D"/>
    <w:rsid w:val="000F6A2A"/>
    <w:rsid w:val="000F6C77"/>
    <w:rsid w:val="000F73B2"/>
    <w:rsid w:val="000F7523"/>
    <w:rsid w:val="000F755E"/>
    <w:rsid w:val="000F7B44"/>
    <w:rsid w:val="001010D2"/>
    <w:rsid w:val="001010FE"/>
    <w:rsid w:val="001014BC"/>
    <w:rsid w:val="0010154A"/>
    <w:rsid w:val="001016D6"/>
    <w:rsid w:val="00101D2E"/>
    <w:rsid w:val="00102329"/>
    <w:rsid w:val="0010238E"/>
    <w:rsid w:val="00102607"/>
    <w:rsid w:val="00102D83"/>
    <w:rsid w:val="001032ED"/>
    <w:rsid w:val="00103A6E"/>
    <w:rsid w:val="0010432E"/>
    <w:rsid w:val="001044AA"/>
    <w:rsid w:val="00104691"/>
    <w:rsid w:val="00105062"/>
    <w:rsid w:val="001051E6"/>
    <w:rsid w:val="001054D4"/>
    <w:rsid w:val="0010571C"/>
    <w:rsid w:val="00110691"/>
    <w:rsid w:val="00111222"/>
    <w:rsid w:val="001120F1"/>
    <w:rsid w:val="0011279E"/>
    <w:rsid w:val="00113CC4"/>
    <w:rsid w:val="001140E3"/>
    <w:rsid w:val="00114261"/>
    <w:rsid w:val="001145D8"/>
    <w:rsid w:val="0011491C"/>
    <w:rsid w:val="0011581E"/>
    <w:rsid w:val="00117957"/>
    <w:rsid w:val="00117E4A"/>
    <w:rsid w:val="001201E7"/>
    <w:rsid w:val="00120BFE"/>
    <w:rsid w:val="00121678"/>
    <w:rsid w:val="00122479"/>
    <w:rsid w:val="001227DF"/>
    <w:rsid w:val="00122823"/>
    <w:rsid w:val="0012329E"/>
    <w:rsid w:val="001236DC"/>
    <w:rsid w:val="00123FB8"/>
    <w:rsid w:val="001241DA"/>
    <w:rsid w:val="0012430D"/>
    <w:rsid w:val="00124613"/>
    <w:rsid w:val="00124946"/>
    <w:rsid w:val="00124A29"/>
    <w:rsid w:val="00125A7F"/>
    <w:rsid w:val="001262AE"/>
    <w:rsid w:val="001269F9"/>
    <w:rsid w:val="001275E9"/>
    <w:rsid w:val="00127EE5"/>
    <w:rsid w:val="00130B41"/>
    <w:rsid w:val="00131183"/>
    <w:rsid w:val="001312CC"/>
    <w:rsid w:val="00131B1A"/>
    <w:rsid w:val="00131C2B"/>
    <w:rsid w:val="00132159"/>
    <w:rsid w:val="00132807"/>
    <w:rsid w:val="00132A58"/>
    <w:rsid w:val="00132C10"/>
    <w:rsid w:val="00132F0D"/>
    <w:rsid w:val="00133989"/>
    <w:rsid w:val="00133E80"/>
    <w:rsid w:val="001343B7"/>
    <w:rsid w:val="00136073"/>
    <w:rsid w:val="0013619A"/>
    <w:rsid w:val="001366ED"/>
    <w:rsid w:val="00136BF8"/>
    <w:rsid w:val="00136E3D"/>
    <w:rsid w:val="00137657"/>
    <w:rsid w:val="0014001A"/>
    <w:rsid w:val="001401CA"/>
    <w:rsid w:val="0014049A"/>
    <w:rsid w:val="00140A21"/>
    <w:rsid w:val="00140BD8"/>
    <w:rsid w:val="00141837"/>
    <w:rsid w:val="00141CBC"/>
    <w:rsid w:val="001424A0"/>
    <w:rsid w:val="00142836"/>
    <w:rsid w:val="00142982"/>
    <w:rsid w:val="00142A7E"/>
    <w:rsid w:val="00142ED7"/>
    <w:rsid w:val="001432A1"/>
    <w:rsid w:val="00144CDD"/>
    <w:rsid w:val="001451F7"/>
    <w:rsid w:val="0014555F"/>
    <w:rsid w:val="00145B88"/>
    <w:rsid w:val="001460AE"/>
    <w:rsid w:val="00147276"/>
    <w:rsid w:val="00147525"/>
    <w:rsid w:val="00147B61"/>
    <w:rsid w:val="001502E9"/>
    <w:rsid w:val="0015042E"/>
    <w:rsid w:val="00150B8B"/>
    <w:rsid w:val="00150BD1"/>
    <w:rsid w:val="00150F45"/>
    <w:rsid w:val="00151150"/>
    <w:rsid w:val="00151E3E"/>
    <w:rsid w:val="0015225D"/>
    <w:rsid w:val="00152311"/>
    <w:rsid w:val="001533B4"/>
    <w:rsid w:val="00154585"/>
    <w:rsid w:val="00155021"/>
    <w:rsid w:val="00155C88"/>
    <w:rsid w:val="001566C1"/>
    <w:rsid w:val="001566D7"/>
    <w:rsid w:val="001577E9"/>
    <w:rsid w:val="001607A0"/>
    <w:rsid w:val="00161BE0"/>
    <w:rsid w:val="001623CD"/>
    <w:rsid w:val="001631BF"/>
    <w:rsid w:val="001631FB"/>
    <w:rsid w:val="00163326"/>
    <w:rsid w:val="001635FB"/>
    <w:rsid w:val="00163714"/>
    <w:rsid w:val="00163EC6"/>
    <w:rsid w:val="00164A8E"/>
    <w:rsid w:val="0016536A"/>
    <w:rsid w:val="0016594D"/>
    <w:rsid w:val="00165BDD"/>
    <w:rsid w:val="0016618C"/>
    <w:rsid w:val="00166363"/>
    <w:rsid w:val="001666BB"/>
    <w:rsid w:val="001670E4"/>
    <w:rsid w:val="0016713F"/>
    <w:rsid w:val="00167783"/>
    <w:rsid w:val="00167C6A"/>
    <w:rsid w:val="0017026D"/>
    <w:rsid w:val="001706C8"/>
    <w:rsid w:val="00170EA1"/>
    <w:rsid w:val="00171D9B"/>
    <w:rsid w:val="00171F4A"/>
    <w:rsid w:val="0017232B"/>
    <w:rsid w:val="00172358"/>
    <w:rsid w:val="001733A9"/>
    <w:rsid w:val="001738AD"/>
    <w:rsid w:val="00173C9B"/>
    <w:rsid w:val="00174322"/>
    <w:rsid w:val="00174685"/>
    <w:rsid w:val="00174D85"/>
    <w:rsid w:val="00174DD3"/>
    <w:rsid w:val="001752DB"/>
    <w:rsid w:val="001753FC"/>
    <w:rsid w:val="00175A65"/>
    <w:rsid w:val="00175E31"/>
    <w:rsid w:val="0017603B"/>
    <w:rsid w:val="0017611E"/>
    <w:rsid w:val="001764FB"/>
    <w:rsid w:val="001767A4"/>
    <w:rsid w:val="00176D68"/>
    <w:rsid w:val="0017741A"/>
    <w:rsid w:val="00177C37"/>
    <w:rsid w:val="00177C64"/>
    <w:rsid w:val="001800D4"/>
    <w:rsid w:val="00180293"/>
    <w:rsid w:val="0018102F"/>
    <w:rsid w:val="001811CC"/>
    <w:rsid w:val="0018218E"/>
    <w:rsid w:val="00183464"/>
    <w:rsid w:val="00183A81"/>
    <w:rsid w:val="00183F1A"/>
    <w:rsid w:val="00184801"/>
    <w:rsid w:val="001848A2"/>
    <w:rsid w:val="00184A8E"/>
    <w:rsid w:val="00184CBE"/>
    <w:rsid w:val="0018509A"/>
    <w:rsid w:val="0018574E"/>
    <w:rsid w:val="00185CC5"/>
    <w:rsid w:val="00185E61"/>
    <w:rsid w:val="00185FAB"/>
    <w:rsid w:val="00186803"/>
    <w:rsid w:val="00186B7B"/>
    <w:rsid w:val="0018767C"/>
    <w:rsid w:val="00187A99"/>
    <w:rsid w:val="00187C56"/>
    <w:rsid w:val="00187EDB"/>
    <w:rsid w:val="00187F59"/>
    <w:rsid w:val="00187FBA"/>
    <w:rsid w:val="001907C2"/>
    <w:rsid w:val="00190AE1"/>
    <w:rsid w:val="00190F8B"/>
    <w:rsid w:val="0019113A"/>
    <w:rsid w:val="00191697"/>
    <w:rsid w:val="0019199A"/>
    <w:rsid w:val="00191A83"/>
    <w:rsid w:val="00191EAF"/>
    <w:rsid w:val="00192B07"/>
    <w:rsid w:val="00192C59"/>
    <w:rsid w:val="0019368F"/>
    <w:rsid w:val="001937D5"/>
    <w:rsid w:val="0019392B"/>
    <w:rsid w:val="00194A3F"/>
    <w:rsid w:val="001950F2"/>
    <w:rsid w:val="00195171"/>
    <w:rsid w:val="00195492"/>
    <w:rsid w:val="001958E7"/>
    <w:rsid w:val="00195971"/>
    <w:rsid w:val="00195BA2"/>
    <w:rsid w:val="00195D41"/>
    <w:rsid w:val="00195E09"/>
    <w:rsid w:val="00196273"/>
    <w:rsid w:val="001966D5"/>
    <w:rsid w:val="001972E9"/>
    <w:rsid w:val="001972F8"/>
    <w:rsid w:val="00197411"/>
    <w:rsid w:val="001A10FA"/>
    <w:rsid w:val="001A12FA"/>
    <w:rsid w:val="001A1DD4"/>
    <w:rsid w:val="001A2777"/>
    <w:rsid w:val="001A3776"/>
    <w:rsid w:val="001A3B1B"/>
    <w:rsid w:val="001A3BDE"/>
    <w:rsid w:val="001A4BC6"/>
    <w:rsid w:val="001A513A"/>
    <w:rsid w:val="001A5757"/>
    <w:rsid w:val="001A5890"/>
    <w:rsid w:val="001A6C07"/>
    <w:rsid w:val="001A6E3A"/>
    <w:rsid w:val="001A701C"/>
    <w:rsid w:val="001A72C3"/>
    <w:rsid w:val="001B062D"/>
    <w:rsid w:val="001B06C6"/>
    <w:rsid w:val="001B06E2"/>
    <w:rsid w:val="001B073B"/>
    <w:rsid w:val="001B150D"/>
    <w:rsid w:val="001B1D8A"/>
    <w:rsid w:val="001B2530"/>
    <w:rsid w:val="001B27E4"/>
    <w:rsid w:val="001B2AA6"/>
    <w:rsid w:val="001B32AC"/>
    <w:rsid w:val="001B3A5D"/>
    <w:rsid w:val="001B4303"/>
    <w:rsid w:val="001B4586"/>
    <w:rsid w:val="001B4BF0"/>
    <w:rsid w:val="001B50F7"/>
    <w:rsid w:val="001B52EF"/>
    <w:rsid w:val="001B5C1B"/>
    <w:rsid w:val="001B647C"/>
    <w:rsid w:val="001B6646"/>
    <w:rsid w:val="001B6CF0"/>
    <w:rsid w:val="001B7AF0"/>
    <w:rsid w:val="001B7C73"/>
    <w:rsid w:val="001B7D20"/>
    <w:rsid w:val="001B7FC3"/>
    <w:rsid w:val="001C01C5"/>
    <w:rsid w:val="001C0819"/>
    <w:rsid w:val="001C1212"/>
    <w:rsid w:val="001C15AE"/>
    <w:rsid w:val="001C1951"/>
    <w:rsid w:val="001C19CA"/>
    <w:rsid w:val="001C1B4E"/>
    <w:rsid w:val="001C21AB"/>
    <w:rsid w:val="001C27F8"/>
    <w:rsid w:val="001C2B87"/>
    <w:rsid w:val="001C3C6D"/>
    <w:rsid w:val="001C46A7"/>
    <w:rsid w:val="001C4933"/>
    <w:rsid w:val="001C4A8C"/>
    <w:rsid w:val="001C6481"/>
    <w:rsid w:val="001C6DB2"/>
    <w:rsid w:val="001C758C"/>
    <w:rsid w:val="001C773F"/>
    <w:rsid w:val="001C7AAB"/>
    <w:rsid w:val="001C7D1D"/>
    <w:rsid w:val="001D01AB"/>
    <w:rsid w:val="001D0934"/>
    <w:rsid w:val="001D0B42"/>
    <w:rsid w:val="001D1191"/>
    <w:rsid w:val="001D1282"/>
    <w:rsid w:val="001D18B8"/>
    <w:rsid w:val="001D1A8F"/>
    <w:rsid w:val="001D1F8F"/>
    <w:rsid w:val="001D23AB"/>
    <w:rsid w:val="001D31C9"/>
    <w:rsid w:val="001D346E"/>
    <w:rsid w:val="001D360B"/>
    <w:rsid w:val="001D3D73"/>
    <w:rsid w:val="001D4843"/>
    <w:rsid w:val="001D4F7C"/>
    <w:rsid w:val="001D597B"/>
    <w:rsid w:val="001D5A4F"/>
    <w:rsid w:val="001D5A92"/>
    <w:rsid w:val="001D5B91"/>
    <w:rsid w:val="001D5E80"/>
    <w:rsid w:val="001D61FC"/>
    <w:rsid w:val="001D6499"/>
    <w:rsid w:val="001D660E"/>
    <w:rsid w:val="001D67C8"/>
    <w:rsid w:val="001D6949"/>
    <w:rsid w:val="001D6D4B"/>
    <w:rsid w:val="001D73CC"/>
    <w:rsid w:val="001D7C6B"/>
    <w:rsid w:val="001E0157"/>
    <w:rsid w:val="001E0291"/>
    <w:rsid w:val="001E0A0D"/>
    <w:rsid w:val="001E0AC8"/>
    <w:rsid w:val="001E0D50"/>
    <w:rsid w:val="001E0EAD"/>
    <w:rsid w:val="001E0F6F"/>
    <w:rsid w:val="001E1062"/>
    <w:rsid w:val="001E11E9"/>
    <w:rsid w:val="001E1778"/>
    <w:rsid w:val="001E1886"/>
    <w:rsid w:val="001E1967"/>
    <w:rsid w:val="001E1E24"/>
    <w:rsid w:val="001E2889"/>
    <w:rsid w:val="001E2CAA"/>
    <w:rsid w:val="001E2CB5"/>
    <w:rsid w:val="001E3201"/>
    <w:rsid w:val="001E3AEF"/>
    <w:rsid w:val="001E4528"/>
    <w:rsid w:val="001E4B3E"/>
    <w:rsid w:val="001E618E"/>
    <w:rsid w:val="001E68A0"/>
    <w:rsid w:val="001E6EDE"/>
    <w:rsid w:val="001E7863"/>
    <w:rsid w:val="001E79F1"/>
    <w:rsid w:val="001E7FEE"/>
    <w:rsid w:val="001F0182"/>
    <w:rsid w:val="001F0420"/>
    <w:rsid w:val="001F0955"/>
    <w:rsid w:val="001F0B08"/>
    <w:rsid w:val="001F0CC0"/>
    <w:rsid w:val="001F114C"/>
    <w:rsid w:val="001F1A52"/>
    <w:rsid w:val="001F1C8D"/>
    <w:rsid w:val="001F26BF"/>
    <w:rsid w:val="001F28B9"/>
    <w:rsid w:val="001F2F98"/>
    <w:rsid w:val="001F3B47"/>
    <w:rsid w:val="001F4E58"/>
    <w:rsid w:val="001F53DE"/>
    <w:rsid w:val="001F5F78"/>
    <w:rsid w:val="001F6489"/>
    <w:rsid w:val="001F7062"/>
    <w:rsid w:val="00200ABF"/>
    <w:rsid w:val="0020156D"/>
    <w:rsid w:val="00201BB4"/>
    <w:rsid w:val="002020C1"/>
    <w:rsid w:val="00202D5D"/>
    <w:rsid w:val="00202F1F"/>
    <w:rsid w:val="0020397B"/>
    <w:rsid w:val="00203D9E"/>
    <w:rsid w:val="0020455F"/>
    <w:rsid w:val="00204934"/>
    <w:rsid w:val="0020579E"/>
    <w:rsid w:val="00205C74"/>
    <w:rsid w:val="002060A7"/>
    <w:rsid w:val="00206773"/>
    <w:rsid w:val="00206A17"/>
    <w:rsid w:val="00206FA7"/>
    <w:rsid w:val="00207D49"/>
    <w:rsid w:val="00210A9E"/>
    <w:rsid w:val="002113CA"/>
    <w:rsid w:val="00212670"/>
    <w:rsid w:val="00212781"/>
    <w:rsid w:val="00213C84"/>
    <w:rsid w:val="00214ADD"/>
    <w:rsid w:val="00214BE4"/>
    <w:rsid w:val="002157F1"/>
    <w:rsid w:val="00215A01"/>
    <w:rsid w:val="002162B3"/>
    <w:rsid w:val="002164E3"/>
    <w:rsid w:val="00216562"/>
    <w:rsid w:val="00216D54"/>
    <w:rsid w:val="002174EB"/>
    <w:rsid w:val="00217ADD"/>
    <w:rsid w:val="002203FD"/>
    <w:rsid w:val="0022047B"/>
    <w:rsid w:val="00220BA3"/>
    <w:rsid w:val="00220C47"/>
    <w:rsid w:val="002211AF"/>
    <w:rsid w:val="00221B6C"/>
    <w:rsid w:val="002222D2"/>
    <w:rsid w:val="002225E2"/>
    <w:rsid w:val="00222A2F"/>
    <w:rsid w:val="002235B4"/>
    <w:rsid w:val="00223A35"/>
    <w:rsid w:val="00223C0C"/>
    <w:rsid w:val="0022427A"/>
    <w:rsid w:val="00224534"/>
    <w:rsid w:val="00224D32"/>
    <w:rsid w:val="0022520A"/>
    <w:rsid w:val="002255B0"/>
    <w:rsid w:val="002256AE"/>
    <w:rsid w:val="00227666"/>
    <w:rsid w:val="002309A2"/>
    <w:rsid w:val="00230B2F"/>
    <w:rsid w:val="00230C34"/>
    <w:rsid w:val="00230CEC"/>
    <w:rsid w:val="0023141F"/>
    <w:rsid w:val="00231C46"/>
    <w:rsid w:val="00232CBD"/>
    <w:rsid w:val="002339BE"/>
    <w:rsid w:val="002339CD"/>
    <w:rsid w:val="00233B89"/>
    <w:rsid w:val="00233FAF"/>
    <w:rsid w:val="00233FF8"/>
    <w:rsid w:val="002353AC"/>
    <w:rsid w:val="0023594C"/>
    <w:rsid w:val="00235AFD"/>
    <w:rsid w:val="00235F4C"/>
    <w:rsid w:val="002367F0"/>
    <w:rsid w:val="00236A92"/>
    <w:rsid w:val="00237268"/>
    <w:rsid w:val="00237366"/>
    <w:rsid w:val="002376D0"/>
    <w:rsid w:val="00237F77"/>
    <w:rsid w:val="00240560"/>
    <w:rsid w:val="00240594"/>
    <w:rsid w:val="002410B0"/>
    <w:rsid w:val="00242BFB"/>
    <w:rsid w:val="00243803"/>
    <w:rsid w:val="0024436E"/>
    <w:rsid w:val="0024484F"/>
    <w:rsid w:val="00244DBF"/>
    <w:rsid w:val="0024516B"/>
    <w:rsid w:val="0024605C"/>
    <w:rsid w:val="002461C4"/>
    <w:rsid w:val="0024637D"/>
    <w:rsid w:val="002464D6"/>
    <w:rsid w:val="00246F2F"/>
    <w:rsid w:val="002472CC"/>
    <w:rsid w:val="0024761D"/>
    <w:rsid w:val="00250107"/>
    <w:rsid w:val="00250AB8"/>
    <w:rsid w:val="00250C3B"/>
    <w:rsid w:val="00250CBB"/>
    <w:rsid w:val="00251356"/>
    <w:rsid w:val="00251479"/>
    <w:rsid w:val="00251844"/>
    <w:rsid w:val="002523E3"/>
    <w:rsid w:val="00252DFB"/>
    <w:rsid w:val="00254202"/>
    <w:rsid w:val="00254367"/>
    <w:rsid w:val="00254714"/>
    <w:rsid w:val="00254857"/>
    <w:rsid w:val="002558B6"/>
    <w:rsid w:val="00255A7C"/>
    <w:rsid w:val="0025623F"/>
    <w:rsid w:val="00256412"/>
    <w:rsid w:val="00256B11"/>
    <w:rsid w:val="00256DE2"/>
    <w:rsid w:val="0025764C"/>
    <w:rsid w:val="002606DB"/>
    <w:rsid w:val="002607E2"/>
    <w:rsid w:val="002613C5"/>
    <w:rsid w:val="002616D9"/>
    <w:rsid w:val="00261B26"/>
    <w:rsid w:val="00262FD0"/>
    <w:rsid w:val="002633B1"/>
    <w:rsid w:val="002633BA"/>
    <w:rsid w:val="00263553"/>
    <w:rsid w:val="0026370F"/>
    <w:rsid w:val="00263CB9"/>
    <w:rsid w:val="00264E68"/>
    <w:rsid w:val="00264F04"/>
    <w:rsid w:val="002650DC"/>
    <w:rsid w:val="00265446"/>
    <w:rsid w:val="0026549C"/>
    <w:rsid w:val="002659F0"/>
    <w:rsid w:val="00265C3B"/>
    <w:rsid w:val="002669F1"/>
    <w:rsid w:val="00266FC3"/>
    <w:rsid w:val="002670DA"/>
    <w:rsid w:val="00267917"/>
    <w:rsid w:val="00267A38"/>
    <w:rsid w:val="002703D5"/>
    <w:rsid w:val="00270543"/>
    <w:rsid w:val="002709BE"/>
    <w:rsid w:val="002710C6"/>
    <w:rsid w:val="002729B8"/>
    <w:rsid w:val="00272EF0"/>
    <w:rsid w:val="00273192"/>
    <w:rsid w:val="00273884"/>
    <w:rsid w:val="002738C8"/>
    <w:rsid w:val="00274630"/>
    <w:rsid w:val="00274E5D"/>
    <w:rsid w:val="002750D4"/>
    <w:rsid w:val="002800C6"/>
    <w:rsid w:val="00280E47"/>
    <w:rsid w:val="002812F5"/>
    <w:rsid w:val="0028275F"/>
    <w:rsid w:val="00282B3A"/>
    <w:rsid w:val="00282D9B"/>
    <w:rsid w:val="00282F6C"/>
    <w:rsid w:val="002834C6"/>
    <w:rsid w:val="00284364"/>
    <w:rsid w:val="002847C3"/>
    <w:rsid w:val="00284AC4"/>
    <w:rsid w:val="00284BC6"/>
    <w:rsid w:val="00284D36"/>
    <w:rsid w:val="00284D65"/>
    <w:rsid w:val="00285857"/>
    <w:rsid w:val="002858AB"/>
    <w:rsid w:val="00286396"/>
    <w:rsid w:val="0028692B"/>
    <w:rsid w:val="00287572"/>
    <w:rsid w:val="00287BB5"/>
    <w:rsid w:val="00287DBE"/>
    <w:rsid w:val="00290068"/>
    <w:rsid w:val="002903FC"/>
    <w:rsid w:val="002906F2"/>
    <w:rsid w:val="00291216"/>
    <w:rsid w:val="00291271"/>
    <w:rsid w:val="0029177A"/>
    <w:rsid w:val="00291E14"/>
    <w:rsid w:val="00292268"/>
    <w:rsid w:val="00292652"/>
    <w:rsid w:val="00292792"/>
    <w:rsid w:val="00294028"/>
    <w:rsid w:val="002948F9"/>
    <w:rsid w:val="00294A9A"/>
    <w:rsid w:val="0029513B"/>
    <w:rsid w:val="002952EB"/>
    <w:rsid w:val="00296D8C"/>
    <w:rsid w:val="00296E9B"/>
    <w:rsid w:val="0029724F"/>
    <w:rsid w:val="00297525"/>
    <w:rsid w:val="00297A1D"/>
    <w:rsid w:val="00297CDF"/>
    <w:rsid w:val="002A1DAC"/>
    <w:rsid w:val="002A1FBC"/>
    <w:rsid w:val="002A2394"/>
    <w:rsid w:val="002A2410"/>
    <w:rsid w:val="002A25D0"/>
    <w:rsid w:val="002A3289"/>
    <w:rsid w:val="002A375D"/>
    <w:rsid w:val="002A4594"/>
    <w:rsid w:val="002A459A"/>
    <w:rsid w:val="002A4616"/>
    <w:rsid w:val="002A4FAF"/>
    <w:rsid w:val="002A5BB4"/>
    <w:rsid w:val="002A5C99"/>
    <w:rsid w:val="002A629C"/>
    <w:rsid w:val="002A6472"/>
    <w:rsid w:val="002A6890"/>
    <w:rsid w:val="002A6983"/>
    <w:rsid w:val="002A753E"/>
    <w:rsid w:val="002A77CA"/>
    <w:rsid w:val="002B0482"/>
    <w:rsid w:val="002B0E9D"/>
    <w:rsid w:val="002B12C2"/>
    <w:rsid w:val="002B1D0F"/>
    <w:rsid w:val="002B1D8C"/>
    <w:rsid w:val="002B2386"/>
    <w:rsid w:val="002B2AF4"/>
    <w:rsid w:val="002B3409"/>
    <w:rsid w:val="002B3D54"/>
    <w:rsid w:val="002B4113"/>
    <w:rsid w:val="002B4E7D"/>
    <w:rsid w:val="002B4ED2"/>
    <w:rsid w:val="002B50D4"/>
    <w:rsid w:val="002B58B1"/>
    <w:rsid w:val="002B5999"/>
    <w:rsid w:val="002B7B1E"/>
    <w:rsid w:val="002C0513"/>
    <w:rsid w:val="002C09D8"/>
    <w:rsid w:val="002C1393"/>
    <w:rsid w:val="002C1D29"/>
    <w:rsid w:val="002C254B"/>
    <w:rsid w:val="002C2659"/>
    <w:rsid w:val="002C2B05"/>
    <w:rsid w:val="002C2F0D"/>
    <w:rsid w:val="002C2F71"/>
    <w:rsid w:val="002C3EAE"/>
    <w:rsid w:val="002C437E"/>
    <w:rsid w:val="002C52AF"/>
    <w:rsid w:val="002C5380"/>
    <w:rsid w:val="002C5441"/>
    <w:rsid w:val="002C55C7"/>
    <w:rsid w:val="002C5ADF"/>
    <w:rsid w:val="002C6B13"/>
    <w:rsid w:val="002C7B00"/>
    <w:rsid w:val="002C7FB8"/>
    <w:rsid w:val="002D017E"/>
    <w:rsid w:val="002D07ED"/>
    <w:rsid w:val="002D07F1"/>
    <w:rsid w:val="002D17D5"/>
    <w:rsid w:val="002D1D85"/>
    <w:rsid w:val="002D2106"/>
    <w:rsid w:val="002D21A6"/>
    <w:rsid w:val="002D2463"/>
    <w:rsid w:val="002D2974"/>
    <w:rsid w:val="002D2D2D"/>
    <w:rsid w:val="002D36E7"/>
    <w:rsid w:val="002D3B34"/>
    <w:rsid w:val="002D43F8"/>
    <w:rsid w:val="002D43F9"/>
    <w:rsid w:val="002D4690"/>
    <w:rsid w:val="002D4884"/>
    <w:rsid w:val="002D4BEE"/>
    <w:rsid w:val="002D5460"/>
    <w:rsid w:val="002D5B49"/>
    <w:rsid w:val="002D5BE8"/>
    <w:rsid w:val="002D5F82"/>
    <w:rsid w:val="002D6488"/>
    <w:rsid w:val="002D6D92"/>
    <w:rsid w:val="002E019A"/>
    <w:rsid w:val="002E03A8"/>
    <w:rsid w:val="002E0577"/>
    <w:rsid w:val="002E0763"/>
    <w:rsid w:val="002E0846"/>
    <w:rsid w:val="002E097F"/>
    <w:rsid w:val="002E121A"/>
    <w:rsid w:val="002E1A37"/>
    <w:rsid w:val="002E1C35"/>
    <w:rsid w:val="002E2415"/>
    <w:rsid w:val="002E2606"/>
    <w:rsid w:val="002E2679"/>
    <w:rsid w:val="002E2E7A"/>
    <w:rsid w:val="002E3431"/>
    <w:rsid w:val="002E34A7"/>
    <w:rsid w:val="002E3E77"/>
    <w:rsid w:val="002E4680"/>
    <w:rsid w:val="002E57A6"/>
    <w:rsid w:val="002E60BF"/>
    <w:rsid w:val="002E6591"/>
    <w:rsid w:val="002E6A64"/>
    <w:rsid w:val="002E6B72"/>
    <w:rsid w:val="002E71AB"/>
    <w:rsid w:val="002E74E7"/>
    <w:rsid w:val="002E7610"/>
    <w:rsid w:val="002E77FE"/>
    <w:rsid w:val="002E7A53"/>
    <w:rsid w:val="002E7B9C"/>
    <w:rsid w:val="002F0534"/>
    <w:rsid w:val="002F0C52"/>
    <w:rsid w:val="002F1092"/>
    <w:rsid w:val="002F1238"/>
    <w:rsid w:val="002F1665"/>
    <w:rsid w:val="002F2111"/>
    <w:rsid w:val="002F2451"/>
    <w:rsid w:val="002F2902"/>
    <w:rsid w:val="002F2BBE"/>
    <w:rsid w:val="002F2E8F"/>
    <w:rsid w:val="002F3D9C"/>
    <w:rsid w:val="002F3E02"/>
    <w:rsid w:val="002F4B86"/>
    <w:rsid w:val="002F5267"/>
    <w:rsid w:val="002F5C7E"/>
    <w:rsid w:val="002F60C1"/>
    <w:rsid w:val="002F7402"/>
    <w:rsid w:val="002F7814"/>
    <w:rsid w:val="00300B7E"/>
    <w:rsid w:val="003010A6"/>
    <w:rsid w:val="00301E5A"/>
    <w:rsid w:val="003025E3"/>
    <w:rsid w:val="00303612"/>
    <w:rsid w:val="00304115"/>
    <w:rsid w:val="00304893"/>
    <w:rsid w:val="0030571B"/>
    <w:rsid w:val="00305998"/>
    <w:rsid w:val="00305BCD"/>
    <w:rsid w:val="00305CBA"/>
    <w:rsid w:val="00307815"/>
    <w:rsid w:val="003079BE"/>
    <w:rsid w:val="00307DAD"/>
    <w:rsid w:val="003101D7"/>
    <w:rsid w:val="003103E1"/>
    <w:rsid w:val="0031127D"/>
    <w:rsid w:val="00311562"/>
    <w:rsid w:val="0031187E"/>
    <w:rsid w:val="00311D45"/>
    <w:rsid w:val="003135F2"/>
    <w:rsid w:val="00313FC0"/>
    <w:rsid w:val="00314036"/>
    <w:rsid w:val="00314160"/>
    <w:rsid w:val="00314284"/>
    <w:rsid w:val="00314C2D"/>
    <w:rsid w:val="00314E4A"/>
    <w:rsid w:val="0031502A"/>
    <w:rsid w:val="00315A98"/>
    <w:rsid w:val="00316088"/>
    <w:rsid w:val="003160FA"/>
    <w:rsid w:val="00316473"/>
    <w:rsid w:val="00317765"/>
    <w:rsid w:val="0031779E"/>
    <w:rsid w:val="00317A38"/>
    <w:rsid w:val="0032053E"/>
    <w:rsid w:val="0032099E"/>
    <w:rsid w:val="0032140E"/>
    <w:rsid w:val="00321742"/>
    <w:rsid w:val="00322130"/>
    <w:rsid w:val="00322261"/>
    <w:rsid w:val="003228F9"/>
    <w:rsid w:val="00322A79"/>
    <w:rsid w:val="00322A7B"/>
    <w:rsid w:val="00323080"/>
    <w:rsid w:val="003233D4"/>
    <w:rsid w:val="003247C7"/>
    <w:rsid w:val="00324DA4"/>
    <w:rsid w:val="00325000"/>
    <w:rsid w:val="00325520"/>
    <w:rsid w:val="00325692"/>
    <w:rsid w:val="003257C9"/>
    <w:rsid w:val="003259AF"/>
    <w:rsid w:val="00326219"/>
    <w:rsid w:val="00326AB5"/>
    <w:rsid w:val="00326FAD"/>
    <w:rsid w:val="00326FB8"/>
    <w:rsid w:val="00327133"/>
    <w:rsid w:val="0032757E"/>
    <w:rsid w:val="003276EE"/>
    <w:rsid w:val="00327974"/>
    <w:rsid w:val="00327FA0"/>
    <w:rsid w:val="003304DB"/>
    <w:rsid w:val="00330549"/>
    <w:rsid w:val="00330A30"/>
    <w:rsid w:val="0033113D"/>
    <w:rsid w:val="0033139C"/>
    <w:rsid w:val="0033182E"/>
    <w:rsid w:val="00331E79"/>
    <w:rsid w:val="003325B5"/>
    <w:rsid w:val="00332D08"/>
    <w:rsid w:val="0033370C"/>
    <w:rsid w:val="00334AE9"/>
    <w:rsid w:val="00335692"/>
    <w:rsid w:val="003357A9"/>
    <w:rsid w:val="003357BA"/>
    <w:rsid w:val="003359DB"/>
    <w:rsid w:val="00337339"/>
    <w:rsid w:val="003400F0"/>
    <w:rsid w:val="00340968"/>
    <w:rsid w:val="0034174A"/>
    <w:rsid w:val="00341E3C"/>
    <w:rsid w:val="00342F38"/>
    <w:rsid w:val="00343499"/>
    <w:rsid w:val="00343B72"/>
    <w:rsid w:val="00343FA5"/>
    <w:rsid w:val="0034518F"/>
    <w:rsid w:val="00346162"/>
    <w:rsid w:val="003465F9"/>
    <w:rsid w:val="00346E46"/>
    <w:rsid w:val="00346F67"/>
    <w:rsid w:val="00347579"/>
    <w:rsid w:val="00350A8E"/>
    <w:rsid w:val="00350DD1"/>
    <w:rsid w:val="003512CE"/>
    <w:rsid w:val="00352B43"/>
    <w:rsid w:val="0035324A"/>
    <w:rsid w:val="00355468"/>
    <w:rsid w:val="00355617"/>
    <w:rsid w:val="00355D7F"/>
    <w:rsid w:val="00356362"/>
    <w:rsid w:val="00356F99"/>
    <w:rsid w:val="0036011E"/>
    <w:rsid w:val="00360286"/>
    <w:rsid w:val="00360FA4"/>
    <w:rsid w:val="00361318"/>
    <w:rsid w:val="003613DB"/>
    <w:rsid w:val="00361469"/>
    <w:rsid w:val="0036170E"/>
    <w:rsid w:val="00362163"/>
    <w:rsid w:val="00362979"/>
    <w:rsid w:val="00362A53"/>
    <w:rsid w:val="00362F69"/>
    <w:rsid w:val="00363019"/>
    <w:rsid w:val="003631A6"/>
    <w:rsid w:val="00364194"/>
    <w:rsid w:val="00364371"/>
    <w:rsid w:val="00366027"/>
    <w:rsid w:val="00366152"/>
    <w:rsid w:val="00366168"/>
    <w:rsid w:val="003669EF"/>
    <w:rsid w:val="00366E22"/>
    <w:rsid w:val="00367596"/>
    <w:rsid w:val="003677B3"/>
    <w:rsid w:val="00367961"/>
    <w:rsid w:val="003702EF"/>
    <w:rsid w:val="00372876"/>
    <w:rsid w:val="0037304C"/>
    <w:rsid w:val="0037412A"/>
    <w:rsid w:val="0037486C"/>
    <w:rsid w:val="003757F2"/>
    <w:rsid w:val="00375C04"/>
    <w:rsid w:val="00376505"/>
    <w:rsid w:val="003768E9"/>
    <w:rsid w:val="00376F25"/>
    <w:rsid w:val="003777D8"/>
    <w:rsid w:val="003778AB"/>
    <w:rsid w:val="00377A6E"/>
    <w:rsid w:val="00380740"/>
    <w:rsid w:val="003807C8"/>
    <w:rsid w:val="00380B0A"/>
    <w:rsid w:val="00380EDE"/>
    <w:rsid w:val="00381035"/>
    <w:rsid w:val="003813D4"/>
    <w:rsid w:val="00381D49"/>
    <w:rsid w:val="00381F29"/>
    <w:rsid w:val="00382421"/>
    <w:rsid w:val="00382512"/>
    <w:rsid w:val="00382635"/>
    <w:rsid w:val="0038270D"/>
    <w:rsid w:val="0038274B"/>
    <w:rsid w:val="0038276A"/>
    <w:rsid w:val="00383000"/>
    <w:rsid w:val="003832BB"/>
    <w:rsid w:val="003837E9"/>
    <w:rsid w:val="00383820"/>
    <w:rsid w:val="00383A0C"/>
    <w:rsid w:val="00384242"/>
    <w:rsid w:val="0038432E"/>
    <w:rsid w:val="00384B4F"/>
    <w:rsid w:val="00384D85"/>
    <w:rsid w:val="00385385"/>
    <w:rsid w:val="0038587A"/>
    <w:rsid w:val="00385974"/>
    <w:rsid w:val="00386326"/>
    <w:rsid w:val="00386609"/>
    <w:rsid w:val="00386657"/>
    <w:rsid w:val="003874CC"/>
    <w:rsid w:val="00387771"/>
    <w:rsid w:val="00387ED7"/>
    <w:rsid w:val="00390725"/>
    <w:rsid w:val="0039097A"/>
    <w:rsid w:val="00390F06"/>
    <w:rsid w:val="00390F59"/>
    <w:rsid w:val="00391734"/>
    <w:rsid w:val="00391966"/>
    <w:rsid w:val="00391D58"/>
    <w:rsid w:val="003926E0"/>
    <w:rsid w:val="003929FD"/>
    <w:rsid w:val="00392BE0"/>
    <w:rsid w:val="00392C09"/>
    <w:rsid w:val="00393E32"/>
    <w:rsid w:val="00393FCB"/>
    <w:rsid w:val="003947A4"/>
    <w:rsid w:val="0039490F"/>
    <w:rsid w:val="00395358"/>
    <w:rsid w:val="003953F0"/>
    <w:rsid w:val="00395C06"/>
    <w:rsid w:val="00395DDE"/>
    <w:rsid w:val="00396CD9"/>
    <w:rsid w:val="00396DB0"/>
    <w:rsid w:val="00397CBC"/>
    <w:rsid w:val="00397EE8"/>
    <w:rsid w:val="003A068C"/>
    <w:rsid w:val="003A1D01"/>
    <w:rsid w:val="003A2286"/>
    <w:rsid w:val="003A266B"/>
    <w:rsid w:val="003A279F"/>
    <w:rsid w:val="003A2B44"/>
    <w:rsid w:val="003A3179"/>
    <w:rsid w:val="003A38C5"/>
    <w:rsid w:val="003A3DAC"/>
    <w:rsid w:val="003A4151"/>
    <w:rsid w:val="003A4BDE"/>
    <w:rsid w:val="003A4D3C"/>
    <w:rsid w:val="003A509D"/>
    <w:rsid w:val="003A55B3"/>
    <w:rsid w:val="003A5AEB"/>
    <w:rsid w:val="003A6102"/>
    <w:rsid w:val="003A62DA"/>
    <w:rsid w:val="003A6469"/>
    <w:rsid w:val="003A66D2"/>
    <w:rsid w:val="003A66D6"/>
    <w:rsid w:val="003A7671"/>
    <w:rsid w:val="003A76C5"/>
    <w:rsid w:val="003A7932"/>
    <w:rsid w:val="003A7A29"/>
    <w:rsid w:val="003B0402"/>
    <w:rsid w:val="003B0544"/>
    <w:rsid w:val="003B066B"/>
    <w:rsid w:val="003B070B"/>
    <w:rsid w:val="003B0E8E"/>
    <w:rsid w:val="003B1270"/>
    <w:rsid w:val="003B236B"/>
    <w:rsid w:val="003B24EB"/>
    <w:rsid w:val="003B3437"/>
    <w:rsid w:val="003B42CB"/>
    <w:rsid w:val="003B454C"/>
    <w:rsid w:val="003B536C"/>
    <w:rsid w:val="003B5723"/>
    <w:rsid w:val="003B5AB0"/>
    <w:rsid w:val="003B5D33"/>
    <w:rsid w:val="003B6273"/>
    <w:rsid w:val="003B6590"/>
    <w:rsid w:val="003B66CF"/>
    <w:rsid w:val="003B672F"/>
    <w:rsid w:val="003B690E"/>
    <w:rsid w:val="003B6DD4"/>
    <w:rsid w:val="003B7357"/>
    <w:rsid w:val="003B76BB"/>
    <w:rsid w:val="003B7901"/>
    <w:rsid w:val="003B7CEE"/>
    <w:rsid w:val="003C0E29"/>
    <w:rsid w:val="003C114C"/>
    <w:rsid w:val="003C11B9"/>
    <w:rsid w:val="003C1CBC"/>
    <w:rsid w:val="003C1D89"/>
    <w:rsid w:val="003C20AD"/>
    <w:rsid w:val="003C306C"/>
    <w:rsid w:val="003C37AF"/>
    <w:rsid w:val="003C39F8"/>
    <w:rsid w:val="003C46B7"/>
    <w:rsid w:val="003C4FEA"/>
    <w:rsid w:val="003C5606"/>
    <w:rsid w:val="003C5852"/>
    <w:rsid w:val="003C61FB"/>
    <w:rsid w:val="003C713D"/>
    <w:rsid w:val="003C79CA"/>
    <w:rsid w:val="003D01CF"/>
    <w:rsid w:val="003D0625"/>
    <w:rsid w:val="003D0CED"/>
    <w:rsid w:val="003D0F86"/>
    <w:rsid w:val="003D1906"/>
    <w:rsid w:val="003D1B99"/>
    <w:rsid w:val="003D1D8E"/>
    <w:rsid w:val="003D217A"/>
    <w:rsid w:val="003D2271"/>
    <w:rsid w:val="003D2725"/>
    <w:rsid w:val="003D312A"/>
    <w:rsid w:val="003D3846"/>
    <w:rsid w:val="003D39A3"/>
    <w:rsid w:val="003D3A80"/>
    <w:rsid w:val="003D3D7B"/>
    <w:rsid w:val="003D4978"/>
    <w:rsid w:val="003D5170"/>
    <w:rsid w:val="003D53AA"/>
    <w:rsid w:val="003D6016"/>
    <w:rsid w:val="003D63EA"/>
    <w:rsid w:val="003D65FC"/>
    <w:rsid w:val="003D6621"/>
    <w:rsid w:val="003D669C"/>
    <w:rsid w:val="003D6B34"/>
    <w:rsid w:val="003D6F00"/>
    <w:rsid w:val="003D7A2D"/>
    <w:rsid w:val="003D7DC2"/>
    <w:rsid w:val="003E095F"/>
    <w:rsid w:val="003E0CB7"/>
    <w:rsid w:val="003E1B3F"/>
    <w:rsid w:val="003E2046"/>
    <w:rsid w:val="003E230E"/>
    <w:rsid w:val="003E2397"/>
    <w:rsid w:val="003E33C5"/>
    <w:rsid w:val="003E369E"/>
    <w:rsid w:val="003E4B5B"/>
    <w:rsid w:val="003E4DC9"/>
    <w:rsid w:val="003E57D1"/>
    <w:rsid w:val="003E5A40"/>
    <w:rsid w:val="003E5AE6"/>
    <w:rsid w:val="003E5CAB"/>
    <w:rsid w:val="003E619B"/>
    <w:rsid w:val="003E6A2B"/>
    <w:rsid w:val="003E6EF7"/>
    <w:rsid w:val="003E6F2C"/>
    <w:rsid w:val="003E6F47"/>
    <w:rsid w:val="003E7365"/>
    <w:rsid w:val="003E7A2C"/>
    <w:rsid w:val="003E7AB5"/>
    <w:rsid w:val="003F011E"/>
    <w:rsid w:val="003F065A"/>
    <w:rsid w:val="003F0D3F"/>
    <w:rsid w:val="003F0DDC"/>
    <w:rsid w:val="003F0DE8"/>
    <w:rsid w:val="003F10A9"/>
    <w:rsid w:val="003F1261"/>
    <w:rsid w:val="003F1C0C"/>
    <w:rsid w:val="003F3A67"/>
    <w:rsid w:val="003F4063"/>
    <w:rsid w:val="003F46E8"/>
    <w:rsid w:val="003F49B1"/>
    <w:rsid w:val="003F5559"/>
    <w:rsid w:val="003F5CDD"/>
    <w:rsid w:val="003F6128"/>
    <w:rsid w:val="003F657F"/>
    <w:rsid w:val="003F6E24"/>
    <w:rsid w:val="003F724E"/>
    <w:rsid w:val="003F72F7"/>
    <w:rsid w:val="003F73A1"/>
    <w:rsid w:val="003F7524"/>
    <w:rsid w:val="003F75A5"/>
    <w:rsid w:val="003F78D6"/>
    <w:rsid w:val="004002AA"/>
    <w:rsid w:val="00400EF5"/>
    <w:rsid w:val="00401400"/>
    <w:rsid w:val="00401674"/>
    <w:rsid w:val="00401D7D"/>
    <w:rsid w:val="004020A2"/>
    <w:rsid w:val="004032FB"/>
    <w:rsid w:val="0040371C"/>
    <w:rsid w:val="00403886"/>
    <w:rsid w:val="004039CB"/>
    <w:rsid w:val="00404507"/>
    <w:rsid w:val="004048B4"/>
    <w:rsid w:val="004055D2"/>
    <w:rsid w:val="00405AFB"/>
    <w:rsid w:val="00406062"/>
    <w:rsid w:val="004068B0"/>
    <w:rsid w:val="00407137"/>
    <w:rsid w:val="00407644"/>
    <w:rsid w:val="0040788A"/>
    <w:rsid w:val="00407F6A"/>
    <w:rsid w:val="004114A3"/>
    <w:rsid w:val="00412405"/>
    <w:rsid w:val="004127FC"/>
    <w:rsid w:val="004129FF"/>
    <w:rsid w:val="00412CDB"/>
    <w:rsid w:val="00412E21"/>
    <w:rsid w:val="004133ED"/>
    <w:rsid w:val="00413BC7"/>
    <w:rsid w:val="00414121"/>
    <w:rsid w:val="00414168"/>
    <w:rsid w:val="00414389"/>
    <w:rsid w:val="00414867"/>
    <w:rsid w:val="00414D31"/>
    <w:rsid w:val="00415042"/>
    <w:rsid w:val="0041533E"/>
    <w:rsid w:val="00415383"/>
    <w:rsid w:val="00415E50"/>
    <w:rsid w:val="004168DE"/>
    <w:rsid w:val="00416978"/>
    <w:rsid w:val="00417208"/>
    <w:rsid w:val="00417279"/>
    <w:rsid w:val="0041766F"/>
    <w:rsid w:val="00417E21"/>
    <w:rsid w:val="00420610"/>
    <w:rsid w:val="00420839"/>
    <w:rsid w:val="004211DD"/>
    <w:rsid w:val="0042120B"/>
    <w:rsid w:val="00421336"/>
    <w:rsid w:val="004217E8"/>
    <w:rsid w:val="0042187A"/>
    <w:rsid w:val="0042235E"/>
    <w:rsid w:val="0042257A"/>
    <w:rsid w:val="004227F1"/>
    <w:rsid w:val="00422E39"/>
    <w:rsid w:val="004234A2"/>
    <w:rsid w:val="00423C54"/>
    <w:rsid w:val="00423C74"/>
    <w:rsid w:val="00423F67"/>
    <w:rsid w:val="00423FE4"/>
    <w:rsid w:val="0042403C"/>
    <w:rsid w:val="00424070"/>
    <w:rsid w:val="00424101"/>
    <w:rsid w:val="00424641"/>
    <w:rsid w:val="00424941"/>
    <w:rsid w:val="00425428"/>
    <w:rsid w:val="00425D14"/>
    <w:rsid w:val="00426122"/>
    <w:rsid w:val="0042623E"/>
    <w:rsid w:val="00426530"/>
    <w:rsid w:val="00426A9A"/>
    <w:rsid w:val="004273A5"/>
    <w:rsid w:val="00427462"/>
    <w:rsid w:val="00427499"/>
    <w:rsid w:val="004278AB"/>
    <w:rsid w:val="004306CC"/>
    <w:rsid w:val="0043140C"/>
    <w:rsid w:val="00431414"/>
    <w:rsid w:val="00431730"/>
    <w:rsid w:val="00431DA5"/>
    <w:rsid w:val="00431FC9"/>
    <w:rsid w:val="004329A0"/>
    <w:rsid w:val="00432B3F"/>
    <w:rsid w:val="00432C0E"/>
    <w:rsid w:val="00432E1A"/>
    <w:rsid w:val="00432E9B"/>
    <w:rsid w:val="004334CD"/>
    <w:rsid w:val="00433566"/>
    <w:rsid w:val="00433619"/>
    <w:rsid w:val="00434358"/>
    <w:rsid w:val="004349CE"/>
    <w:rsid w:val="00435AC1"/>
    <w:rsid w:val="0043611C"/>
    <w:rsid w:val="00436217"/>
    <w:rsid w:val="00436327"/>
    <w:rsid w:val="0043651C"/>
    <w:rsid w:val="004365B3"/>
    <w:rsid w:val="00436C41"/>
    <w:rsid w:val="00437152"/>
    <w:rsid w:val="0043731E"/>
    <w:rsid w:val="00437431"/>
    <w:rsid w:val="00437885"/>
    <w:rsid w:val="00440289"/>
    <w:rsid w:val="00440C72"/>
    <w:rsid w:val="00440D45"/>
    <w:rsid w:val="00440F85"/>
    <w:rsid w:val="0044146D"/>
    <w:rsid w:val="00441E74"/>
    <w:rsid w:val="004423BB"/>
    <w:rsid w:val="0044279C"/>
    <w:rsid w:val="00442A6D"/>
    <w:rsid w:val="00442EAF"/>
    <w:rsid w:val="00442ED8"/>
    <w:rsid w:val="00443D94"/>
    <w:rsid w:val="00443E61"/>
    <w:rsid w:val="00443E77"/>
    <w:rsid w:val="004460BC"/>
    <w:rsid w:val="00446C44"/>
    <w:rsid w:val="0044703A"/>
    <w:rsid w:val="00447159"/>
    <w:rsid w:val="00447B04"/>
    <w:rsid w:val="004501FF"/>
    <w:rsid w:val="00450897"/>
    <w:rsid w:val="0045096F"/>
    <w:rsid w:val="004513B7"/>
    <w:rsid w:val="00451D89"/>
    <w:rsid w:val="00452467"/>
    <w:rsid w:val="0045272F"/>
    <w:rsid w:val="004528BE"/>
    <w:rsid w:val="00452C86"/>
    <w:rsid w:val="00454B23"/>
    <w:rsid w:val="00455D83"/>
    <w:rsid w:val="00455DAD"/>
    <w:rsid w:val="00455F2B"/>
    <w:rsid w:val="0045685D"/>
    <w:rsid w:val="00456BE4"/>
    <w:rsid w:val="00457354"/>
    <w:rsid w:val="0046078B"/>
    <w:rsid w:val="00460954"/>
    <w:rsid w:val="00461247"/>
    <w:rsid w:val="00461A50"/>
    <w:rsid w:val="0046223A"/>
    <w:rsid w:val="004624C4"/>
    <w:rsid w:val="00462D7B"/>
    <w:rsid w:val="00464001"/>
    <w:rsid w:val="004644BD"/>
    <w:rsid w:val="00464951"/>
    <w:rsid w:val="00465732"/>
    <w:rsid w:val="00465E22"/>
    <w:rsid w:val="00466BA1"/>
    <w:rsid w:val="00466BB1"/>
    <w:rsid w:val="00466C3C"/>
    <w:rsid w:val="00466E9A"/>
    <w:rsid w:val="00467106"/>
    <w:rsid w:val="00467708"/>
    <w:rsid w:val="00467833"/>
    <w:rsid w:val="004706E1"/>
    <w:rsid w:val="004707B2"/>
    <w:rsid w:val="004719B6"/>
    <w:rsid w:val="004719E4"/>
    <w:rsid w:val="00471DDA"/>
    <w:rsid w:val="00471DE0"/>
    <w:rsid w:val="00471F4F"/>
    <w:rsid w:val="00472542"/>
    <w:rsid w:val="00472C90"/>
    <w:rsid w:val="0047300C"/>
    <w:rsid w:val="00473AE3"/>
    <w:rsid w:val="00473DB1"/>
    <w:rsid w:val="00474512"/>
    <w:rsid w:val="00474598"/>
    <w:rsid w:val="004748FF"/>
    <w:rsid w:val="00474D4F"/>
    <w:rsid w:val="00475028"/>
    <w:rsid w:val="00475218"/>
    <w:rsid w:val="00476479"/>
    <w:rsid w:val="004765DA"/>
    <w:rsid w:val="00476639"/>
    <w:rsid w:val="00477C9A"/>
    <w:rsid w:val="00480A91"/>
    <w:rsid w:val="00480BE5"/>
    <w:rsid w:val="00480C13"/>
    <w:rsid w:val="0048149B"/>
    <w:rsid w:val="00481A90"/>
    <w:rsid w:val="004820D9"/>
    <w:rsid w:val="004824CB"/>
    <w:rsid w:val="00482BC5"/>
    <w:rsid w:val="00482DC3"/>
    <w:rsid w:val="00483FCF"/>
    <w:rsid w:val="0048409E"/>
    <w:rsid w:val="0048492E"/>
    <w:rsid w:val="004857F1"/>
    <w:rsid w:val="00485D25"/>
    <w:rsid w:val="004866E8"/>
    <w:rsid w:val="00486736"/>
    <w:rsid w:val="00486A47"/>
    <w:rsid w:val="00487644"/>
    <w:rsid w:val="00487960"/>
    <w:rsid w:val="00487CCD"/>
    <w:rsid w:val="00487D03"/>
    <w:rsid w:val="00487D81"/>
    <w:rsid w:val="004902A1"/>
    <w:rsid w:val="0049065C"/>
    <w:rsid w:val="004906B4"/>
    <w:rsid w:val="004915CC"/>
    <w:rsid w:val="004917CB"/>
    <w:rsid w:val="004923CB"/>
    <w:rsid w:val="00492797"/>
    <w:rsid w:val="004933BE"/>
    <w:rsid w:val="00493B95"/>
    <w:rsid w:val="00494569"/>
    <w:rsid w:val="00494D40"/>
    <w:rsid w:val="004952D2"/>
    <w:rsid w:val="004953C2"/>
    <w:rsid w:val="0049561A"/>
    <w:rsid w:val="0049590D"/>
    <w:rsid w:val="00495C8E"/>
    <w:rsid w:val="004966CB"/>
    <w:rsid w:val="00496859"/>
    <w:rsid w:val="004969EA"/>
    <w:rsid w:val="00496AEE"/>
    <w:rsid w:val="00496AF6"/>
    <w:rsid w:val="00496C03"/>
    <w:rsid w:val="004979CA"/>
    <w:rsid w:val="00497C4A"/>
    <w:rsid w:val="004A02AF"/>
    <w:rsid w:val="004A0372"/>
    <w:rsid w:val="004A0527"/>
    <w:rsid w:val="004A0F5A"/>
    <w:rsid w:val="004A1265"/>
    <w:rsid w:val="004A136F"/>
    <w:rsid w:val="004A18EB"/>
    <w:rsid w:val="004A1CC3"/>
    <w:rsid w:val="004A2952"/>
    <w:rsid w:val="004A3550"/>
    <w:rsid w:val="004A35E0"/>
    <w:rsid w:val="004A3EA9"/>
    <w:rsid w:val="004A4263"/>
    <w:rsid w:val="004A477D"/>
    <w:rsid w:val="004A4FFB"/>
    <w:rsid w:val="004A51C9"/>
    <w:rsid w:val="004A53E9"/>
    <w:rsid w:val="004A59C2"/>
    <w:rsid w:val="004A6356"/>
    <w:rsid w:val="004A6F2C"/>
    <w:rsid w:val="004A7674"/>
    <w:rsid w:val="004A771C"/>
    <w:rsid w:val="004A77F1"/>
    <w:rsid w:val="004A7D3F"/>
    <w:rsid w:val="004A7F9A"/>
    <w:rsid w:val="004A7FE1"/>
    <w:rsid w:val="004B0898"/>
    <w:rsid w:val="004B0A09"/>
    <w:rsid w:val="004B0B4A"/>
    <w:rsid w:val="004B0B52"/>
    <w:rsid w:val="004B0E9C"/>
    <w:rsid w:val="004B1C55"/>
    <w:rsid w:val="004B1D35"/>
    <w:rsid w:val="004B2181"/>
    <w:rsid w:val="004B2260"/>
    <w:rsid w:val="004B2534"/>
    <w:rsid w:val="004B34D6"/>
    <w:rsid w:val="004B35CA"/>
    <w:rsid w:val="004B3601"/>
    <w:rsid w:val="004B36B1"/>
    <w:rsid w:val="004B44CF"/>
    <w:rsid w:val="004B46C4"/>
    <w:rsid w:val="004B5B1A"/>
    <w:rsid w:val="004B6465"/>
    <w:rsid w:val="004B6D63"/>
    <w:rsid w:val="004B6EB3"/>
    <w:rsid w:val="004B7308"/>
    <w:rsid w:val="004B7B30"/>
    <w:rsid w:val="004B7B95"/>
    <w:rsid w:val="004C03CD"/>
    <w:rsid w:val="004C06FE"/>
    <w:rsid w:val="004C1241"/>
    <w:rsid w:val="004C1BB9"/>
    <w:rsid w:val="004C1CC0"/>
    <w:rsid w:val="004C3758"/>
    <w:rsid w:val="004C39D8"/>
    <w:rsid w:val="004C4AEE"/>
    <w:rsid w:val="004C5B82"/>
    <w:rsid w:val="004C5C43"/>
    <w:rsid w:val="004C60A8"/>
    <w:rsid w:val="004C61F7"/>
    <w:rsid w:val="004C74BD"/>
    <w:rsid w:val="004C7530"/>
    <w:rsid w:val="004C7970"/>
    <w:rsid w:val="004D04DC"/>
    <w:rsid w:val="004D0657"/>
    <w:rsid w:val="004D0A8D"/>
    <w:rsid w:val="004D0FCF"/>
    <w:rsid w:val="004D1238"/>
    <w:rsid w:val="004D1486"/>
    <w:rsid w:val="004D1A7E"/>
    <w:rsid w:val="004D1B77"/>
    <w:rsid w:val="004D208F"/>
    <w:rsid w:val="004D212B"/>
    <w:rsid w:val="004D243B"/>
    <w:rsid w:val="004D2CB9"/>
    <w:rsid w:val="004D32BF"/>
    <w:rsid w:val="004D3386"/>
    <w:rsid w:val="004D3576"/>
    <w:rsid w:val="004D3AD8"/>
    <w:rsid w:val="004D3B99"/>
    <w:rsid w:val="004D49E4"/>
    <w:rsid w:val="004D4AA8"/>
    <w:rsid w:val="004D503D"/>
    <w:rsid w:val="004D555E"/>
    <w:rsid w:val="004D5C12"/>
    <w:rsid w:val="004D6193"/>
    <w:rsid w:val="004D6314"/>
    <w:rsid w:val="004D6F1D"/>
    <w:rsid w:val="004D716F"/>
    <w:rsid w:val="004D7B04"/>
    <w:rsid w:val="004D7C32"/>
    <w:rsid w:val="004D7D67"/>
    <w:rsid w:val="004E0333"/>
    <w:rsid w:val="004E0E8E"/>
    <w:rsid w:val="004E1AC5"/>
    <w:rsid w:val="004E1D71"/>
    <w:rsid w:val="004E26C9"/>
    <w:rsid w:val="004E2A06"/>
    <w:rsid w:val="004E3325"/>
    <w:rsid w:val="004E34A5"/>
    <w:rsid w:val="004E37E3"/>
    <w:rsid w:val="004E393C"/>
    <w:rsid w:val="004E3AD9"/>
    <w:rsid w:val="004E3B63"/>
    <w:rsid w:val="004E3BDC"/>
    <w:rsid w:val="004E3C27"/>
    <w:rsid w:val="004E4C3A"/>
    <w:rsid w:val="004E4D74"/>
    <w:rsid w:val="004E4EBC"/>
    <w:rsid w:val="004E502C"/>
    <w:rsid w:val="004E52A4"/>
    <w:rsid w:val="004E6196"/>
    <w:rsid w:val="004E628D"/>
    <w:rsid w:val="004E6655"/>
    <w:rsid w:val="004E7695"/>
    <w:rsid w:val="004E7AC4"/>
    <w:rsid w:val="004F0D58"/>
    <w:rsid w:val="004F120C"/>
    <w:rsid w:val="004F1C17"/>
    <w:rsid w:val="004F26A0"/>
    <w:rsid w:val="004F274B"/>
    <w:rsid w:val="004F299E"/>
    <w:rsid w:val="004F356B"/>
    <w:rsid w:val="004F3A51"/>
    <w:rsid w:val="004F3D45"/>
    <w:rsid w:val="004F4195"/>
    <w:rsid w:val="004F42EA"/>
    <w:rsid w:val="004F4CA8"/>
    <w:rsid w:val="004F5CCB"/>
    <w:rsid w:val="004F5EA7"/>
    <w:rsid w:val="004F619F"/>
    <w:rsid w:val="004F670A"/>
    <w:rsid w:val="004F6B40"/>
    <w:rsid w:val="004F712E"/>
    <w:rsid w:val="004F7510"/>
    <w:rsid w:val="00500078"/>
    <w:rsid w:val="005001A5"/>
    <w:rsid w:val="00500776"/>
    <w:rsid w:val="0050149D"/>
    <w:rsid w:val="005015DF"/>
    <w:rsid w:val="005016F5"/>
    <w:rsid w:val="00501BD5"/>
    <w:rsid w:val="00501C6C"/>
    <w:rsid w:val="00502242"/>
    <w:rsid w:val="0050361B"/>
    <w:rsid w:val="005037A6"/>
    <w:rsid w:val="00503D75"/>
    <w:rsid w:val="00504A41"/>
    <w:rsid w:val="00504B94"/>
    <w:rsid w:val="00505548"/>
    <w:rsid w:val="00505E53"/>
    <w:rsid w:val="005063C8"/>
    <w:rsid w:val="005063CD"/>
    <w:rsid w:val="005064DE"/>
    <w:rsid w:val="00506667"/>
    <w:rsid w:val="00506757"/>
    <w:rsid w:val="00506CD5"/>
    <w:rsid w:val="00506E4F"/>
    <w:rsid w:val="0050703C"/>
    <w:rsid w:val="005074F1"/>
    <w:rsid w:val="00507897"/>
    <w:rsid w:val="00510BA5"/>
    <w:rsid w:val="00510E06"/>
    <w:rsid w:val="00510F27"/>
    <w:rsid w:val="00510F57"/>
    <w:rsid w:val="00511E64"/>
    <w:rsid w:val="00512410"/>
    <w:rsid w:val="00514743"/>
    <w:rsid w:val="00515495"/>
    <w:rsid w:val="005157B7"/>
    <w:rsid w:val="00515A24"/>
    <w:rsid w:val="00515F1C"/>
    <w:rsid w:val="005164B6"/>
    <w:rsid w:val="00517468"/>
    <w:rsid w:val="00517F98"/>
    <w:rsid w:val="005201B4"/>
    <w:rsid w:val="005201FF"/>
    <w:rsid w:val="0052032D"/>
    <w:rsid w:val="005210E8"/>
    <w:rsid w:val="00521C46"/>
    <w:rsid w:val="00521EEE"/>
    <w:rsid w:val="005220F1"/>
    <w:rsid w:val="00523C72"/>
    <w:rsid w:val="00524D16"/>
    <w:rsid w:val="00524F0B"/>
    <w:rsid w:val="0052521A"/>
    <w:rsid w:val="00525DD3"/>
    <w:rsid w:val="00526AA5"/>
    <w:rsid w:val="00527077"/>
    <w:rsid w:val="0052732B"/>
    <w:rsid w:val="00530B17"/>
    <w:rsid w:val="00531B65"/>
    <w:rsid w:val="00531B93"/>
    <w:rsid w:val="00531E60"/>
    <w:rsid w:val="00532080"/>
    <w:rsid w:val="00532303"/>
    <w:rsid w:val="00532814"/>
    <w:rsid w:val="00532C30"/>
    <w:rsid w:val="005336DA"/>
    <w:rsid w:val="00534468"/>
    <w:rsid w:val="005344B8"/>
    <w:rsid w:val="00534782"/>
    <w:rsid w:val="00534998"/>
    <w:rsid w:val="005351D4"/>
    <w:rsid w:val="0053554A"/>
    <w:rsid w:val="0053662A"/>
    <w:rsid w:val="00537470"/>
    <w:rsid w:val="005377B8"/>
    <w:rsid w:val="00537BD9"/>
    <w:rsid w:val="00542002"/>
    <w:rsid w:val="00542378"/>
    <w:rsid w:val="0054249F"/>
    <w:rsid w:val="00542E87"/>
    <w:rsid w:val="005430A3"/>
    <w:rsid w:val="0054366F"/>
    <w:rsid w:val="00543C29"/>
    <w:rsid w:val="00543F8F"/>
    <w:rsid w:val="00544480"/>
    <w:rsid w:val="00546209"/>
    <w:rsid w:val="00546EB8"/>
    <w:rsid w:val="005471A3"/>
    <w:rsid w:val="005475B8"/>
    <w:rsid w:val="005476CC"/>
    <w:rsid w:val="00550594"/>
    <w:rsid w:val="005509EA"/>
    <w:rsid w:val="00550A3D"/>
    <w:rsid w:val="0055122B"/>
    <w:rsid w:val="005520A9"/>
    <w:rsid w:val="005526F9"/>
    <w:rsid w:val="005533B0"/>
    <w:rsid w:val="00553810"/>
    <w:rsid w:val="00553BAC"/>
    <w:rsid w:val="00553F95"/>
    <w:rsid w:val="0055447B"/>
    <w:rsid w:val="00554B17"/>
    <w:rsid w:val="00555BD0"/>
    <w:rsid w:val="005564CF"/>
    <w:rsid w:val="00556944"/>
    <w:rsid w:val="00556977"/>
    <w:rsid w:val="00556EAC"/>
    <w:rsid w:val="00557029"/>
    <w:rsid w:val="0055702B"/>
    <w:rsid w:val="0055733D"/>
    <w:rsid w:val="0055738E"/>
    <w:rsid w:val="00557627"/>
    <w:rsid w:val="00557C5A"/>
    <w:rsid w:val="00557E4E"/>
    <w:rsid w:val="0056021D"/>
    <w:rsid w:val="00560F2F"/>
    <w:rsid w:val="005614F8"/>
    <w:rsid w:val="00561FBA"/>
    <w:rsid w:val="005621C1"/>
    <w:rsid w:val="005622DC"/>
    <w:rsid w:val="0056264E"/>
    <w:rsid w:val="00562D33"/>
    <w:rsid w:val="005644D2"/>
    <w:rsid w:val="00564D8E"/>
    <w:rsid w:val="00565995"/>
    <w:rsid w:val="00566C5B"/>
    <w:rsid w:val="005673B6"/>
    <w:rsid w:val="0056776A"/>
    <w:rsid w:val="00567885"/>
    <w:rsid w:val="00567E5C"/>
    <w:rsid w:val="00570187"/>
    <w:rsid w:val="00571007"/>
    <w:rsid w:val="00571525"/>
    <w:rsid w:val="00571813"/>
    <w:rsid w:val="00571CDE"/>
    <w:rsid w:val="00571D4C"/>
    <w:rsid w:val="00571F12"/>
    <w:rsid w:val="00571FDF"/>
    <w:rsid w:val="0057262A"/>
    <w:rsid w:val="00572829"/>
    <w:rsid w:val="0057318D"/>
    <w:rsid w:val="00573BEC"/>
    <w:rsid w:val="0057459F"/>
    <w:rsid w:val="00574A53"/>
    <w:rsid w:val="00574F05"/>
    <w:rsid w:val="00576F83"/>
    <w:rsid w:val="00577328"/>
    <w:rsid w:val="005802DE"/>
    <w:rsid w:val="00580710"/>
    <w:rsid w:val="005807E1"/>
    <w:rsid w:val="005808C3"/>
    <w:rsid w:val="00580BA9"/>
    <w:rsid w:val="005818E7"/>
    <w:rsid w:val="005820CE"/>
    <w:rsid w:val="005826CF"/>
    <w:rsid w:val="00583C56"/>
    <w:rsid w:val="005841AA"/>
    <w:rsid w:val="0058423B"/>
    <w:rsid w:val="00584B78"/>
    <w:rsid w:val="00584D33"/>
    <w:rsid w:val="00584F3E"/>
    <w:rsid w:val="005857B6"/>
    <w:rsid w:val="00585A80"/>
    <w:rsid w:val="00585EF2"/>
    <w:rsid w:val="0058632E"/>
    <w:rsid w:val="005866EA"/>
    <w:rsid w:val="0058691F"/>
    <w:rsid w:val="00586E10"/>
    <w:rsid w:val="0059031E"/>
    <w:rsid w:val="005906E9"/>
    <w:rsid w:val="005908FD"/>
    <w:rsid w:val="0059108D"/>
    <w:rsid w:val="005913F5"/>
    <w:rsid w:val="00591F85"/>
    <w:rsid w:val="00592699"/>
    <w:rsid w:val="00592957"/>
    <w:rsid w:val="005932D0"/>
    <w:rsid w:val="005937F1"/>
    <w:rsid w:val="00593DAC"/>
    <w:rsid w:val="00593DD0"/>
    <w:rsid w:val="005941E6"/>
    <w:rsid w:val="005942FF"/>
    <w:rsid w:val="00594AFB"/>
    <w:rsid w:val="00594D14"/>
    <w:rsid w:val="005951B0"/>
    <w:rsid w:val="00595687"/>
    <w:rsid w:val="00595727"/>
    <w:rsid w:val="0059599A"/>
    <w:rsid w:val="00596260"/>
    <w:rsid w:val="005973CB"/>
    <w:rsid w:val="005A009E"/>
    <w:rsid w:val="005A01A5"/>
    <w:rsid w:val="005A023C"/>
    <w:rsid w:val="005A08A9"/>
    <w:rsid w:val="005A0CDD"/>
    <w:rsid w:val="005A1F4A"/>
    <w:rsid w:val="005A3224"/>
    <w:rsid w:val="005A341C"/>
    <w:rsid w:val="005A46B8"/>
    <w:rsid w:val="005A4FF0"/>
    <w:rsid w:val="005A5E02"/>
    <w:rsid w:val="005A64F5"/>
    <w:rsid w:val="005A66C5"/>
    <w:rsid w:val="005B007D"/>
    <w:rsid w:val="005B05A0"/>
    <w:rsid w:val="005B0AE1"/>
    <w:rsid w:val="005B203E"/>
    <w:rsid w:val="005B2D58"/>
    <w:rsid w:val="005B31C2"/>
    <w:rsid w:val="005B3280"/>
    <w:rsid w:val="005B38D0"/>
    <w:rsid w:val="005B45BF"/>
    <w:rsid w:val="005B50D4"/>
    <w:rsid w:val="005B5242"/>
    <w:rsid w:val="005B573A"/>
    <w:rsid w:val="005B6084"/>
    <w:rsid w:val="005B6DEC"/>
    <w:rsid w:val="005B7442"/>
    <w:rsid w:val="005B7758"/>
    <w:rsid w:val="005B7C46"/>
    <w:rsid w:val="005C08A1"/>
    <w:rsid w:val="005C0AFF"/>
    <w:rsid w:val="005C139B"/>
    <w:rsid w:val="005C1B56"/>
    <w:rsid w:val="005C1D33"/>
    <w:rsid w:val="005C234E"/>
    <w:rsid w:val="005C26CF"/>
    <w:rsid w:val="005C27AE"/>
    <w:rsid w:val="005C29A8"/>
    <w:rsid w:val="005C2ACF"/>
    <w:rsid w:val="005C30DB"/>
    <w:rsid w:val="005C3296"/>
    <w:rsid w:val="005C36EF"/>
    <w:rsid w:val="005C4E32"/>
    <w:rsid w:val="005C54A8"/>
    <w:rsid w:val="005C5A7A"/>
    <w:rsid w:val="005C6452"/>
    <w:rsid w:val="005C65E6"/>
    <w:rsid w:val="005C6A6C"/>
    <w:rsid w:val="005C6E2F"/>
    <w:rsid w:val="005C6FD9"/>
    <w:rsid w:val="005C709B"/>
    <w:rsid w:val="005C74DA"/>
    <w:rsid w:val="005C78E8"/>
    <w:rsid w:val="005D02C6"/>
    <w:rsid w:val="005D0794"/>
    <w:rsid w:val="005D17DF"/>
    <w:rsid w:val="005D200C"/>
    <w:rsid w:val="005D2829"/>
    <w:rsid w:val="005D37D0"/>
    <w:rsid w:val="005D40A5"/>
    <w:rsid w:val="005D47C6"/>
    <w:rsid w:val="005D48A2"/>
    <w:rsid w:val="005D4D68"/>
    <w:rsid w:val="005D5054"/>
    <w:rsid w:val="005D5665"/>
    <w:rsid w:val="005D576F"/>
    <w:rsid w:val="005D63D4"/>
    <w:rsid w:val="005D63F2"/>
    <w:rsid w:val="005D6601"/>
    <w:rsid w:val="005D66CE"/>
    <w:rsid w:val="005D6740"/>
    <w:rsid w:val="005D6F62"/>
    <w:rsid w:val="005D719F"/>
    <w:rsid w:val="005D7525"/>
    <w:rsid w:val="005D7738"/>
    <w:rsid w:val="005D7753"/>
    <w:rsid w:val="005D7C64"/>
    <w:rsid w:val="005E001C"/>
    <w:rsid w:val="005E00A8"/>
    <w:rsid w:val="005E0404"/>
    <w:rsid w:val="005E1059"/>
    <w:rsid w:val="005E191F"/>
    <w:rsid w:val="005E1C07"/>
    <w:rsid w:val="005E1D51"/>
    <w:rsid w:val="005E1E15"/>
    <w:rsid w:val="005E229B"/>
    <w:rsid w:val="005E2EA2"/>
    <w:rsid w:val="005E3982"/>
    <w:rsid w:val="005E3F06"/>
    <w:rsid w:val="005E4097"/>
    <w:rsid w:val="005E447C"/>
    <w:rsid w:val="005E5C68"/>
    <w:rsid w:val="005E6AA1"/>
    <w:rsid w:val="005E6ACA"/>
    <w:rsid w:val="005E76E7"/>
    <w:rsid w:val="005E7E38"/>
    <w:rsid w:val="005F01F3"/>
    <w:rsid w:val="005F02E2"/>
    <w:rsid w:val="005F10A9"/>
    <w:rsid w:val="005F15AD"/>
    <w:rsid w:val="005F1919"/>
    <w:rsid w:val="005F19EC"/>
    <w:rsid w:val="005F227B"/>
    <w:rsid w:val="005F28AA"/>
    <w:rsid w:val="005F2DC3"/>
    <w:rsid w:val="005F2EE0"/>
    <w:rsid w:val="005F300C"/>
    <w:rsid w:val="005F3971"/>
    <w:rsid w:val="005F4330"/>
    <w:rsid w:val="005F4423"/>
    <w:rsid w:val="005F4F55"/>
    <w:rsid w:val="005F5AEC"/>
    <w:rsid w:val="005F64C2"/>
    <w:rsid w:val="005F65FB"/>
    <w:rsid w:val="005F67F5"/>
    <w:rsid w:val="005F68BB"/>
    <w:rsid w:val="005F6987"/>
    <w:rsid w:val="005F78FA"/>
    <w:rsid w:val="00600274"/>
    <w:rsid w:val="006008B8"/>
    <w:rsid w:val="00600A73"/>
    <w:rsid w:val="00601BC9"/>
    <w:rsid w:val="00601D94"/>
    <w:rsid w:val="00601E45"/>
    <w:rsid w:val="00603594"/>
    <w:rsid w:val="00603A8A"/>
    <w:rsid w:val="00603AEC"/>
    <w:rsid w:val="00604E3A"/>
    <w:rsid w:val="0060525E"/>
    <w:rsid w:val="00605782"/>
    <w:rsid w:val="006069DA"/>
    <w:rsid w:val="0060789C"/>
    <w:rsid w:val="00607C6B"/>
    <w:rsid w:val="00607EAC"/>
    <w:rsid w:val="00610645"/>
    <w:rsid w:val="00611365"/>
    <w:rsid w:val="00611676"/>
    <w:rsid w:val="0061241A"/>
    <w:rsid w:val="00612FF8"/>
    <w:rsid w:val="00613BAA"/>
    <w:rsid w:val="006143A9"/>
    <w:rsid w:val="00614DEF"/>
    <w:rsid w:val="00615237"/>
    <w:rsid w:val="00615552"/>
    <w:rsid w:val="00615A38"/>
    <w:rsid w:val="00615B09"/>
    <w:rsid w:val="00615B69"/>
    <w:rsid w:val="00617854"/>
    <w:rsid w:val="00617CC9"/>
    <w:rsid w:val="00617D09"/>
    <w:rsid w:val="00617DBD"/>
    <w:rsid w:val="00620473"/>
    <w:rsid w:val="00620535"/>
    <w:rsid w:val="0062075A"/>
    <w:rsid w:val="00620A15"/>
    <w:rsid w:val="00620BF8"/>
    <w:rsid w:val="0062143C"/>
    <w:rsid w:val="00621A27"/>
    <w:rsid w:val="00622AB2"/>
    <w:rsid w:val="00622AD6"/>
    <w:rsid w:val="00623A7D"/>
    <w:rsid w:val="0062456A"/>
    <w:rsid w:val="00624668"/>
    <w:rsid w:val="006249B8"/>
    <w:rsid w:val="00624C80"/>
    <w:rsid w:val="006253D4"/>
    <w:rsid w:val="006253E8"/>
    <w:rsid w:val="00625B7B"/>
    <w:rsid w:val="0062669F"/>
    <w:rsid w:val="006274DC"/>
    <w:rsid w:val="006276B7"/>
    <w:rsid w:val="00627920"/>
    <w:rsid w:val="00627BDF"/>
    <w:rsid w:val="0063094B"/>
    <w:rsid w:val="00630A40"/>
    <w:rsid w:val="0063197F"/>
    <w:rsid w:val="00632484"/>
    <w:rsid w:val="006326C1"/>
    <w:rsid w:val="00632BCD"/>
    <w:rsid w:val="0063303D"/>
    <w:rsid w:val="0063335D"/>
    <w:rsid w:val="00633862"/>
    <w:rsid w:val="00633C15"/>
    <w:rsid w:val="00633DC0"/>
    <w:rsid w:val="00633EA1"/>
    <w:rsid w:val="00633F74"/>
    <w:rsid w:val="006350A0"/>
    <w:rsid w:val="00635D35"/>
    <w:rsid w:val="006368A7"/>
    <w:rsid w:val="00637290"/>
    <w:rsid w:val="00640DCC"/>
    <w:rsid w:val="00641802"/>
    <w:rsid w:val="00641827"/>
    <w:rsid w:val="0064204F"/>
    <w:rsid w:val="00642A76"/>
    <w:rsid w:val="006430C9"/>
    <w:rsid w:val="0064317B"/>
    <w:rsid w:val="006434A7"/>
    <w:rsid w:val="00643F1D"/>
    <w:rsid w:val="00644684"/>
    <w:rsid w:val="006448E6"/>
    <w:rsid w:val="006451E1"/>
    <w:rsid w:val="00645676"/>
    <w:rsid w:val="00645A91"/>
    <w:rsid w:val="006467CF"/>
    <w:rsid w:val="006468E4"/>
    <w:rsid w:val="006468F8"/>
    <w:rsid w:val="006472CB"/>
    <w:rsid w:val="0064747B"/>
    <w:rsid w:val="0065024E"/>
    <w:rsid w:val="00650515"/>
    <w:rsid w:val="00650677"/>
    <w:rsid w:val="00650C97"/>
    <w:rsid w:val="00650EB6"/>
    <w:rsid w:val="0065105E"/>
    <w:rsid w:val="006516E1"/>
    <w:rsid w:val="00652609"/>
    <w:rsid w:val="00652AB7"/>
    <w:rsid w:val="00652D80"/>
    <w:rsid w:val="00652DD6"/>
    <w:rsid w:val="00653AF0"/>
    <w:rsid w:val="00653E76"/>
    <w:rsid w:val="0065437F"/>
    <w:rsid w:val="0065491B"/>
    <w:rsid w:val="00654FAE"/>
    <w:rsid w:val="006550E8"/>
    <w:rsid w:val="006557AC"/>
    <w:rsid w:val="00656074"/>
    <w:rsid w:val="00657745"/>
    <w:rsid w:val="0065799E"/>
    <w:rsid w:val="00657C1F"/>
    <w:rsid w:val="00660B6E"/>
    <w:rsid w:val="00660C0F"/>
    <w:rsid w:val="00661135"/>
    <w:rsid w:val="00661625"/>
    <w:rsid w:val="00661767"/>
    <w:rsid w:val="0066340C"/>
    <w:rsid w:val="006645CB"/>
    <w:rsid w:val="00664B98"/>
    <w:rsid w:val="00664B9E"/>
    <w:rsid w:val="006651FE"/>
    <w:rsid w:val="006665EE"/>
    <w:rsid w:val="00666A0C"/>
    <w:rsid w:val="00666AA8"/>
    <w:rsid w:val="00667840"/>
    <w:rsid w:val="00667BF0"/>
    <w:rsid w:val="00670811"/>
    <w:rsid w:val="006711F0"/>
    <w:rsid w:val="00671567"/>
    <w:rsid w:val="00671569"/>
    <w:rsid w:val="006716E7"/>
    <w:rsid w:val="00671920"/>
    <w:rsid w:val="00671928"/>
    <w:rsid w:val="0067194B"/>
    <w:rsid w:val="00671BB7"/>
    <w:rsid w:val="006725E7"/>
    <w:rsid w:val="006728D7"/>
    <w:rsid w:val="00673C3A"/>
    <w:rsid w:val="00674DCF"/>
    <w:rsid w:val="00674EFD"/>
    <w:rsid w:val="00674F77"/>
    <w:rsid w:val="00674F78"/>
    <w:rsid w:val="00675790"/>
    <w:rsid w:val="0067641A"/>
    <w:rsid w:val="006769B0"/>
    <w:rsid w:val="0067710F"/>
    <w:rsid w:val="006774A3"/>
    <w:rsid w:val="006775F7"/>
    <w:rsid w:val="0067766F"/>
    <w:rsid w:val="0068035F"/>
    <w:rsid w:val="0068043A"/>
    <w:rsid w:val="00680649"/>
    <w:rsid w:val="00681259"/>
    <w:rsid w:val="00681432"/>
    <w:rsid w:val="0068144C"/>
    <w:rsid w:val="00681928"/>
    <w:rsid w:val="00681D98"/>
    <w:rsid w:val="006825EC"/>
    <w:rsid w:val="0068273D"/>
    <w:rsid w:val="00682A8F"/>
    <w:rsid w:val="0068343E"/>
    <w:rsid w:val="00683E9A"/>
    <w:rsid w:val="00685CEB"/>
    <w:rsid w:val="0068722C"/>
    <w:rsid w:val="00687672"/>
    <w:rsid w:val="00687690"/>
    <w:rsid w:val="00687729"/>
    <w:rsid w:val="006908E8"/>
    <w:rsid w:val="0069106A"/>
    <w:rsid w:val="0069180B"/>
    <w:rsid w:val="00692210"/>
    <w:rsid w:val="006936BA"/>
    <w:rsid w:val="00693EEC"/>
    <w:rsid w:val="006942B9"/>
    <w:rsid w:val="00694C42"/>
    <w:rsid w:val="0069534B"/>
    <w:rsid w:val="00695A9A"/>
    <w:rsid w:val="00695BE8"/>
    <w:rsid w:val="00696935"/>
    <w:rsid w:val="00696ABB"/>
    <w:rsid w:val="00696D63"/>
    <w:rsid w:val="00697CD2"/>
    <w:rsid w:val="006A1DF7"/>
    <w:rsid w:val="006A1EF0"/>
    <w:rsid w:val="006A2287"/>
    <w:rsid w:val="006A3A0F"/>
    <w:rsid w:val="006A4154"/>
    <w:rsid w:val="006A48BA"/>
    <w:rsid w:val="006A49A7"/>
    <w:rsid w:val="006A4B17"/>
    <w:rsid w:val="006A4B55"/>
    <w:rsid w:val="006A5ACF"/>
    <w:rsid w:val="006A6EE6"/>
    <w:rsid w:val="006A7091"/>
    <w:rsid w:val="006B025F"/>
    <w:rsid w:val="006B060B"/>
    <w:rsid w:val="006B13D6"/>
    <w:rsid w:val="006B17D9"/>
    <w:rsid w:val="006B1C5C"/>
    <w:rsid w:val="006B1FC3"/>
    <w:rsid w:val="006B2306"/>
    <w:rsid w:val="006B2612"/>
    <w:rsid w:val="006B263E"/>
    <w:rsid w:val="006B2DA6"/>
    <w:rsid w:val="006B32AC"/>
    <w:rsid w:val="006B3B43"/>
    <w:rsid w:val="006B4112"/>
    <w:rsid w:val="006B4879"/>
    <w:rsid w:val="006B557A"/>
    <w:rsid w:val="006B5AE5"/>
    <w:rsid w:val="006B60C0"/>
    <w:rsid w:val="006B6C14"/>
    <w:rsid w:val="006B6E9C"/>
    <w:rsid w:val="006B7112"/>
    <w:rsid w:val="006B72F7"/>
    <w:rsid w:val="006C01B5"/>
    <w:rsid w:val="006C0277"/>
    <w:rsid w:val="006C17C6"/>
    <w:rsid w:val="006C1C47"/>
    <w:rsid w:val="006C26BE"/>
    <w:rsid w:val="006C2EC5"/>
    <w:rsid w:val="006C2FA8"/>
    <w:rsid w:val="006C3E9F"/>
    <w:rsid w:val="006C3EC3"/>
    <w:rsid w:val="006C4F8C"/>
    <w:rsid w:val="006C5071"/>
    <w:rsid w:val="006C5A14"/>
    <w:rsid w:val="006C716D"/>
    <w:rsid w:val="006C7B06"/>
    <w:rsid w:val="006D0229"/>
    <w:rsid w:val="006D040A"/>
    <w:rsid w:val="006D061A"/>
    <w:rsid w:val="006D07D7"/>
    <w:rsid w:val="006D1481"/>
    <w:rsid w:val="006D1C09"/>
    <w:rsid w:val="006D1E93"/>
    <w:rsid w:val="006D27BD"/>
    <w:rsid w:val="006D2F45"/>
    <w:rsid w:val="006D434F"/>
    <w:rsid w:val="006D6281"/>
    <w:rsid w:val="006D7381"/>
    <w:rsid w:val="006D7428"/>
    <w:rsid w:val="006D74E0"/>
    <w:rsid w:val="006D781C"/>
    <w:rsid w:val="006D7DE9"/>
    <w:rsid w:val="006D7FED"/>
    <w:rsid w:val="006E075F"/>
    <w:rsid w:val="006E1016"/>
    <w:rsid w:val="006E23EA"/>
    <w:rsid w:val="006E2BC0"/>
    <w:rsid w:val="006E2EAE"/>
    <w:rsid w:val="006E2EF6"/>
    <w:rsid w:val="006E311B"/>
    <w:rsid w:val="006E384A"/>
    <w:rsid w:val="006E3E79"/>
    <w:rsid w:val="006E489A"/>
    <w:rsid w:val="006E4DEE"/>
    <w:rsid w:val="006E4ED2"/>
    <w:rsid w:val="006E534A"/>
    <w:rsid w:val="006E5758"/>
    <w:rsid w:val="006E5B22"/>
    <w:rsid w:val="006E6088"/>
    <w:rsid w:val="006E74E8"/>
    <w:rsid w:val="006E7658"/>
    <w:rsid w:val="006E7B42"/>
    <w:rsid w:val="006F0C3C"/>
    <w:rsid w:val="006F1B5E"/>
    <w:rsid w:val="006F1C92"/>
    <w:rsid w:val="006F27D7"/>
    <w:rsid w:val="006F30F2"/>
    <w:rsid w:val="006F3128"/>
    <w:rsid w:val="006F33DF"/>
    <w:rsid w:val="006F3C74"/>
    <w:rsid w:val="006F4584"/>
    <w:rsid w:val="006F4C77"/>
    <w:rsid w:val="006F5B6D"/>
    <w:rsid w:val="006F5BD6"/>
    <w:rsid w:val="006F618E"/>
    <w:rsid w:val="006F6238"/>
    <w:rsid w:val="006F63C7"/>
    <w:rsid w:val="006F688A"/>
    <w:rsid w:val="006F6E55"/>
    <w:rsid w:val="006F7CBA"/>
    <w:rsid w:val="006F7DE9"/>
    <w:rsid w:val="006F7FC3"/>
    <w:rsid w:val="00701521"/>
    <w:rsid w:val="007020E4"/>
    <w:rsid w:val="007021A1"/>
    <w:rsid w:val="00702785"/>
    <w:rsid w:val="00702F0B"/>
    <w:rsid w:val="00703914"/>
    <w:rsid w:val="00704289"/>
    <w:rsid w:val="007046FE"/>
    <w:rsid w:val="00704730"/>
    <w:rsid w:val="00705349"/>
    <w:rsid w:val="007067AE"/>
    <w:rsid w:val="0070710E"/>
    <w:rsid w:val="0070788E"/>
    <w:rsid w:val="007078D5"/>
    <w:rsid w:val="00707F8C"/>
    <w:rsid w:val="00710335"/>
    <w:rsid w:val="0071091B"/>
    <w:rsid w:val="00711558"/>
    <w:rsid w:val="0071156E"/>
    <w:rsid w:val="007118FE"/>
    <w:rsid w:val="00712609"/>
    <w:rsid w:val="007131B7"/>
    <w:rsid w:val="00713493"/>
    <w:rsid w:val="00713FCC"/>
    <w:rsid w:val="00714DCE"/>
    <w:rsid w:val="00714E6C"/>
    <w:rsid w:val="0071542E"/>
    <w:rsid w:val="00715728"/>
    <w:rsid w:val="007159F2"/>
    <w:rsid w:val="00717D14"/>
    <w:rsid w:val="00717FBD"/>
    <w:rsid w:val="007201B9"/>
    <w:rsid w:val="00721D3E"/>
    <w:rsid w:val="00722C35"/>
    <w:rsid w:val="007231DD"/>
    <w:rsid w:val="007247C8"/>
    <w:rsid w:val="007249E6"/>
    <w:rsid w:val="00724D3E"/>
    <w:rsid w:val="00725483"/>
    <w:rsid w:val="007265D7"/>
    <w:rsid w:val="007274FB"/>
    <w:rsid w:val="007277D4"/>
    <w:rsid w:val="00727BE2"/>
    <w:rsid w:val="00727EB7"/>
    <w:rsid w:val="00730B93"/>
    <w:rsid w:val="00730CCA"/>
    <w:rsid w:val="00731295"/>
    <w:rsid w:val="00731557"/>
    <w:rsid w:val="0073162D"/>
    <w:rsid w:val="00731C00"/>
    <w:rsid w:val="00732124"/>
    <w:rsid w:val="00733EE3"/>
    <w:rsid w:val="00734121"/>
    <w:rsid w:val="00734283"/>
    <w:rsid w:val="00734820"/>
    <w:rsid w:val="00735000"/>
    <w:rsid w:val="00735363"/>
    <w:rsid w:val="00735613"/>
    <w:rsid w:val="007357AB"/>
    <w:rsid w:val="0073596F"/>
    <w:rsid w:val="00735BC6"/>
    <w:rsid w:val="00736523"/>
    <w:rsid w:val="00736573"/>
    <w:rsid w:val="00736677"/>
    <w:rsid w:val="00736BC3"/>
    <w:rsid w:val="00737068"/>
    <w:rsid w:val="007370F5"/>
    <w:rsid w:val="00737FB2"/>
    <w:rsid w:val="007401E5"/>
    <w:rsid w:val="00740BCA"/>
    <w:rsid w:val="00741EC2"/>
    <w:rsid w:val="00741FD2"/>
    <w:rsid w:val="00742038"/>
    <w:rsid w:val="0074274B"/>
    <w:rsid w:val="00744989"/>
    <w:rsid w:val="00745B37"/>
    <w:rsid w:val="00745E26"/>
    <w:rsid w:val="007461E0"/>
    <w:rsid w:val="00746646"/>
    <w:rsid w:val="007467AB"/>
    <w:rsid w:val="00746921"/>
    <w:rsid w:val="00746F51"/>
    <w:rsid w:val="007474CB"/>
    <w:rsid w:val="00747599"/>
    <w:rsid w:val="00750EE9"/>
    <w:rsid w:val="00751CFD"/>
    <w:rsid w:val="00752127"/>
    <w:rsid w:val="00752F27"/>
    <w:rsid w:val="00753314"/>
    <w:rsid w:val="007533A1"/>
    <w:rsid w:val="0075347A"/>
    <w:rsid w:val="00753A39"/>
    <w:rsid w:val="0075406D"/>
    <w:rsid w:val="007546F0"/>
    <w:rsid w:val="00754E27"/>
    <w:rsid w:val="0075504C"/>
    <w:rsid w:val="00755071"/>
    <w:rsid w:val="00755C81"/>
    <w:rsid w:val="00756107"/>
    <w:rsid w:val="00756B63"/>
    <w:rsid w:val="00757673"/>
    <w:rsid w:val="0075778D"/>
    <w:rsid w:val="00757901"/>
    <w:rsid w:val="00757D7A"/>
    <w:rsid w:val="0076009A"/>
    <w:rsid w:val="007600C1"/>
    <w:rsid w:val="00760378"/>
    <w:rsid w:val="00761D62"/>
    <w:rsid w:val="00761E87"/>
    <w:rsid w:val="00761F41"/>
    <w:rsid w:val="007647EF"/>
    <w:rsid w:val="00764D64"/>
    <w:rsid w:val="00765FBC"/>
    <w:rsid w:val="007678B1"/>
    <w:rsid w:val="00767BDC"/>
    <w:rsid w:val="007707E4"/>
    <w:rsid w:val="00770CF9"/>
    <w:rsid w:val="00770E40"/>
    <w:rsid w:val="00770E58"/>
    <w:rsid w:val="007713D8"/>
    <w:rsid w:val="007717FD"/>
    <w:rsid w:val="00771CB2"/>
    <w:rsid w:val="00771E00"/>
    <w:rsid w:val="00772291"/>
    <w:rsid w:val="007726C9"/>
    <w:rsid w:val="00772F25"/>
    <w:rsid w:val="00772FFE"/>
    <w:rsid w:val="0077302D"/>
    <w:rsid w:val="00773CD5"/>
    <w:rsid w:val="0077400E"/>
    <w:rsid w:val="007747AE"/>
    <w:rsid w:val="007760B1"/>
    <w:rsid w:val="007766D7"/>
    <w:rsid w:val="00776C38"/>
    <w:rsid w:val="00776E9C"/>
    <w:rsid w:val="00777879"/>
    <w:rsid w:val="00777F8A"/>
    <w:rsid w:val="00777F90"/>
    <w:rsid w:val="007808B6"/>
    <w:rsid w:val="00780BAE"/>
    <w:rsid w:val="00780E71"/>
    <w:rsid w:val="007812CC"/>
    <w:rsid w:val="007816B8"/>
    <w:rsid w:val="00781AE8"/>
    <w:rsid w:val="00782FD2"/>
    <w:rsid w:val="00783251"/>
    <w:rsid w:val="00783A21"/>
    <w:rsid w:val="0078478C"/>
    <w:rsid w:val="00785FEC"/>
    <w:rsid w:val="007875F0"/>
    <w:rsid w:val="007876CD"/>
    <w:rsid w:val="00787B07"/>
    <w:rsid w:val="00787C1B"/>
    <w:rsid w:val="00791DB9"/>
    <w:rsid w:val="007929CF"/>
    <w:rsid w:val="00792EAC"/>
    <w:rsid w:val="00793899"/>
    <w:rsid w:val="00794707"/>
    <w:rsid w:val="00794749"/>
    <w:rsid w:val="007956ED"/>
    <w:rsid w:val="00796C10"/>
    <w:rsid w:val="00797CF8"/>
    <w:rsid w:val="007A0AEB"/>
    <w:rsid w:val="007A0E96"/>
    <w:rsid w:val="007A13BF"/>
    <w:rsid w:val="007A16CD"/>
    <w:rsid w:val="007A212D"/>
    <w:rsid w:val="007A23B2"/>
    <w:rsid w:val="007A29F5"/>
    <w:rsid w:val="007A2D5B"/>
    <w:rsid w:val="007A3333"/>
    <w:rsid w:val="007A4A42"/>
    <w:rsid w:val="007A5149"/>
    <w:rsid w:val="007A59AC"/>
    <w:rsid w:val="007A5E70"/>
    <w:rsid w:val="007A5FF6"/>
    <w:rsid w:val="007A6147"/>
    <w:rsid w:val="007A61AE"/>
    <w:rsid w:val="007A62DC"/>
    <w:rsid w:val="007A7A3F"/>
    <w:rsid w:val="007B0132"/>
    <w:rsid w:val="007B0391"/>
    <w:rsid w:val="007B0A89"/>
    <w:rsid w:val="007B0B1D"/>
    <w:rsid w:val="007B0C49"/>
    <w:rsid w:val="007B0EF0"/>
    <w:rsid w:val="007B15C4"/>
    <w:rsid w:val="007B1BBC"/>
    <w:rsid w:val="007B1C8B"/>
    <w:rsid w:val="007B1CE2"/>
    <w:rsid w:val="007B1DBC"/>
    <w:rsid w:val="007B1F44"/>
    <w:rsid w:val="007B20D2"/>
    <w:rsid w:val="007B266E"/>
    <w:rsid w:val="007B2EE2"/>
    <w:rsid w:val="007B31E7"/>
    <w:rsid w:val="007B3E04"/>
    <w:rsid w:val="007B45EC"/>
    <w:rsid w:val="007B4627"/>
    <w:rsid w:val="007B4E38"/>
    <w:rsid w:val="007B5303"/>
    <w:rsid w:val="007B54E8"/>
    <w:rsid w:val="007B56D6"/>
    <w:rsid w:val="007B6E84"/>
    <w:rsid w:val="007B731A"/>
    <w:rsid w:val="007B75B1"/>
    <w:rsid w:val="007B7C68"/>
    <w:rsid w:val="007B7DD5"/>
    <w:rsid w:val="007C0052"/>
    <w:rsid w:val="007C094F"/>
    <w:rsid w:val="007C099D"/>
    <w:rsid w:val="007C0F47"/>
    <w:rsid w:val="007C0FB8"/>
    <w:rsid w:val="007C1ACA"/>
    <w:rsid w:val="007C220C"/>
    <w:rsid w:val="007C2A32"/>
    <w:rsid w:val="007C304A"/>
    <w:rsid w:val="007C3E26"/>
    <w:rsid w:val="007C42D4"/>
    <w:rsid w:val="007C465C"/>
    <w:rsid w:val="007C4E6C"/>
    <w:rsid w:val="007C58D7"/>
    <w:rsid w:val="007C5C6E"/>
    <w:rsid w:val="007C6560"/>
    <w:rsid w:val="007C6930"/>
    <w:rsid w:val="007C73D0"/>
    <w:rsid w:val="007C7526"/>
    <w:rsid w:val="007C7E4C"/>
    <w:rsid w:val="007D09CF"/>
    <w:rsid w:val="007D0E73"/>
    <w:rsid w:val="007D1303"/>
    <w:rsid w:val="007D136C"/>
    <w:rsid w:val="007D2B5E"/>
    <w:rsid w:val="007D327C"/>
    <w:rsid w:val="007D397C"/>
    <w:rsid w:val="007D4151"/>
    <w:rsid w:val="007D4685"/>
    <w:rsid w:val="007D56C3"/>
    <w:rsid w:val="007D5743"/>
    <w:rsid w:val="007D5FA3"/>
    <w:rsid w:val="007D5FCD"/>
    <w:rsid w:val="007D686C"/>
    <w:rsid w:val="007D69D0"/>
    <w:rsid w:val="007D6C89"/>
    <w:rsid w:val="007D7327"/>
    <w:rsid w:val="007D7555"/>
    <w:rsid w:val="007D7D5F"/>
    <w:rsid w:val="007E08A0"/>
    <w:rsid w:val="007E18D3"/>
    <w:rsid w:val="007E19E4"/>
    <w:rsid w:val="007E1A95"/>
    <w:rsid w:val="007E1BE3"/>
    <w:rsid w:val="007E21AD"/>
    <w:rsid w:val="007E2E38"/>
    <w:rsid w:val="007E3FD7"/>
    <w:rsid w:val="007E496B"/>
    <w:rsid w:val="007E4AA3"/>
    <w:rsid w:val="007E4F55"/>
    <w:rsid w:val="007E4F97"/>
    <w:rsid w:val="007E5423"/>
    <w:rsid w:val="007E56D1"/>
    <w:rsid w:val="007E5A1F"/>
    <w:rsid w:val="007E5DE8"/>
    <w:rsid w:val="007E6A05"/>
    <w:rsid w:val="007E72CA"/>
    <w:rsid w:val="007E75BE"/>
    <w:rsid w:val="007E7CAE"/>
    <w:rsid w:val="007F0D31"/>
    <w:rsid w:val="007F1A36"/>
    <w:rsid w:val="007F1A5A"/>
    <w:rsid w:val="007F1D4B"/>
    <w:rsid w:val="007F219B"/>
    <w:rsid w:val="007F2C29"/>
    <w:rsid w:val="007F32B7"/>
    <w:rsid w:val="007F3AD0"/>
    <w:rsid w:val="007F3B7B"/>
    <w:rsid w:val="007F4625"/>
    <w:rsid w:val="007F5E0E"/>
    <w:rsid w:val="007F73BE"/>
    <w:rsid w:val="00800635"/>
    <w:rsid w:val="008007FA"/>
    <w:rsid w:val="0080084D"/>
    <w:rsid w:val="00800C76"/>
    <w:rsid w:val="008010FF"/>
    <w:rsid w:val="00801515"/>
    <w:rsid w:val="0080160D"/>
    <w:rsid w:val="008019CF"/>
    <w:rsid w:val="0080209E"/>
    <w:rsid w:val="00802EDB"/>
    <w:rsid w:val="008038D1"/>
    <w:rsid w:val="00803B9F"/>
    <w:rsid w:val="008040B2"/>
    <w:rsid w:val="008040C4"/>
    <w:rsid w:val="00804191"/>
    <w:rsid w:val="00804213"/>
    <w:rsid w:val="00806188"/>
    <w:rsid w:val="008068B3"/>
    <w:rsid w:val="008071CA"/>
    <w:rsid w:val="00807C32"/>
    <w:rsid w:val="00807D19"/>
    <w:rsid w:val="00810104"/>
    <w:rsid w:val="00812ACC"/>
    <w:rsid w:val="00813295"/>
    <w:rsid w:val="00813406"/>
    <w:rsid w:val="008139CE"/>
    <w:rsid w:val="00813D49"/>
    <w:rsid w:val="008148FE"/>
    <w:rsid w:val="008151F2"/>
    <w:rsid w:val="008156D3"/>
    <w:rsid w:val="00815C45"/>
    <w:rsid w:val="00816310"/>
    <w:rsid w:val="0081649D"/>
    <w:rsid w:val="008164F1"/>
    <w:rsid w:val="00816DB8"/>
    <w:rsid w:val="00817AE8"/>
    <w:rsid w:val="00820071"/>
    <w:rsid w:val="008205A1"/>
    <w:rsid w:val="00820EAC"/>
    <w:rsid w:val="00821D6C"/>
    <w:rsid w:val="00821FAA"/>
    <w:rsid w:val="00822B60"/>
    <w:rsid w:val="008234CC"/>
    <w:rsid w:val="0082381D"/>
    <w:rsid w:val="00823FA6"/>
    <w:rsid w:val="00824061"/>
    <w:rsid w:val="00824A41"/>
    <w:rsid w:val="00824E5B"/>
    <w:rsid w:val="00824FAB"/>
    <w:rsid w:val="00824FEC"/>
    <w:rsid w:val="00825AB5"/>
    <w:rsid w:val="00825CBE"/>
    <w:rsid w:val="00825E3E"/>
    <w:rsid w:val="008260CE"/>
    <w:rsid w:val="0082725A"/>
    <w:rsid w:val="00827461"/>
    <w:rsid w:val="00827AF7"/>
    <w:rsid w:val="0083117C"/>
    <w:rsid w:val="00831E85"/>
    <w:rsid w:val="00832387"/>
    <w:rsid w:val="0083288D"/>
    <w:rsid w:val="00833EB9"/>
    <w:rsid w:val="00833F03"/>
    <w:rsid w:val="008344CE"/>
    <w:rsid w:val="00834699"/>
    <w:rsid w:val="008348B4"/>
    <w:rsid w:val="008352FF"/>
    <w:rsid w:val="00835D00"/>
    <w:rsid w:val="00837940"/>
    <w:rsid w:val="00837BCC"/>
    <w:rsid w:val="00840055"/>
    <w:rsid w:val="008405A1"/>
    <w:rsid w:val="008407DF"/>
    <w:rsid w:val="00841B0E"/>
    <w:rsid w:val="00841E78"/>
    <w:rsid w:val="00843F1A"/>
    <w:rsid w:val="0084497F"/>
    <w:rsid w:val="00844A9C"/>
    <w:rsid w:val="00844F87"/>
    <w:rsid w:val="008457A4"/>
    <w:rsid w:val="008465BE"/>
    <w:rsid w:val="00847021"/>
    <w:rsid w:val="00847CA0"/>
    <w:rsid w:val="0085027B"/>
    <w:rsid w:val="0085053C"/>
    <w:rsid w:val="00850B02"/>
    <w:rsid w:val="0085133B"/>
    <w:rsid w:val="00851597"/>
    <w:rsid w:val="00851B48"/>
    <w:rsid w:val="0085213D"/>
    <w:rsid w:val="00852A3A"/>
    <w:rsid w:val="00852A9E"/>
    <w:rsid w:val="00852D46"/>
    <w:rsid w:val="008538B1"/>
    <w:rsid w:val="008538F7"/>
    <w:rsid w:val="00853C4E"/>
    <w:rsid w:val="00853C60"/>
    <w:rsid w:val="00853E11"/>
    <w:rsid w:val="008542AB"/>
    <w:rsid w:val="00854F6B"/>
    <w:rsid w:val="00854FB1"/>
    <w:rsid w:val="00855133"/>
    <w:rsid w:val="0085534A"/>
    <w:rsid w:val="008572AC"/>
    <w:rsid w:val="008576FE"/>
    <w:rsid w:val="0086048F"/>
    <w:rsid w:val="00860D05"/>
    <w:rsid w:val="0086188B"/>
    <w:rsid w:val="0086299B"/>
    <w:rsid w:val="00862ADB"/>
    <w:rsid w:val="00862F0C"/>
    <w:rsid w:val="008630E5"/>
    <w:rsid w:val="0086326F"/>
    <w:rsid w:val="00864D9D"/>
    <w:rsid w:val="00865244"/>
    <w:rsid w:val="00865587"/>
    <w:rsid w:val="00865C6C"/>
    <w:rsid w:val="008702AB"/>
    <w:rsid w:val="00870936"/>
    <w:rsid w:val="00870BAB"/>
    <w:rsid w:val="00871281"/>
    <w:rsid w:val="00871338"/>
    <w:rsid w:val="008713D2"/>
    <w:rsid w:val="00872917"/>
    <w:rsid w:val="00872DC3"/>
    <w:rsid w:val="00873166"/>
    <w:rsid w:val="00873694"/>
    <w:rsid w:val="00873867"/>
    <w:rsid w:val="008739BF"/>
    <w:rsid w:val="008740CB"/>
    <w:rsid w:val="00874AE3"/>
    <w:rsid w:val="00874C0B"/>
    <w:rsid w:val="008754A5"/>
    <w:rsid w:val="008755A1"/>
    <w:rsid w:val="0087583B"/>
    <w:rsid w:val="00875C31"/>
    <w:rsid w:val="00876C1D"/>
    <w:rsid w:val="00877004"/>
    <w:rsid w:val="008774B5"/>
    <w:rsid w:val="00877864"/>
    <w:rsid w:val="008779A8"/>
    <w:rsid w:val="00877C5E"/>
    <w:rsid w:val="00880227"/>
    <w:rsid w:val="008809D2"/>
    <w:rsid w:val="0088359D"/>
    <w:rsid w:val="008839CC"/>
    <w:rsid w:val="00883F95"/>
    <w:rsid w:val="00884149"/>
    <w:rsid w:val="00884269"/>
    <w:rsid w:val="00884287"/>
    <w:rsid w:val="00884461"/>
    <w:rsid w:val="00884794"/>
    <w:rsid w:val="008851DE"/>
    <w:rsid w:val="00885636"/>
    <w:rsid w:val="00885FDF"/>
    <w:rsid w:val="008861EF"/>
    <w:rsid w:val="008863D7"/>
    <w:rsid w:val="008869D9"/>
    <w:rsid w:val="00886E74"/>
    <w:rsid w:val="00886EBD"/>
    <w:rsid w:val="008875DE"/>
    <w:rsid w:val="008878DF"/>
    <w:rsid w:val="00887B0D"/>
    <w:rsid w:val="00887C4D"/>
    <w:rsid w:val="00890760"/>
    <w:rsid w:val="008907D7"/>
    <w:rsid w:val="0089102B"/>
    <w:rsid w:val="008915AF"/>
    <w:rsid w:val="00891BE2"/>
    <w:rsid w:val="00891CDD"/>
    <w:rsid w:val="008920D2"/>
    <w:rsid w:val="008924E5"/>
    <w:rsid w:val="00892576"/>
    <w:rsid w:val="008938C7"/>
    <w:rsid w:val="00893D40"/>
    <w:rsid w:val="0089482D"/>
    <w:rsid w:val="008951FE"/>
    <w:rsid w:val="008958D8"/>
    <w:rsid w:val="0089730A"/>
    <w:rsid w:val="008973D6"/>
    <w:rsid w:val="00897A78"/>
    <w:rsid w:val="00897F89"/>
    <w:rsid w:val="008A03F1"/>
    <w:rsid w:val="008A056B"/>
    <w:rsid w:val="008A0DD3"/>
    <w:rsid w:val="008A1E6F"/>
    <w:rsid w:val="008A2159"/>
    <w:rsid w:val="008A25D6"/>
    <w:rsid w:val="008A341A"/>
    <w:rsid w:val="008A3B9D"/>
    <w:rsid w:val="008A41B8"/>
    <w:rsid w:val="008A4830"/>
    <w:rsid w:val="008A4985"/>
    <w:rsid w:val="008A515D"/>
    <w:rsid w:val="008A53F4"/>
    <w:rsid w:val="008A55BC"/>
    <w:rsid w:val="008A65AD"/>
    <w:rsid w:val="008A69AC"/>
    <w:rsid w:val="008A69B1"/>
    <w:rsid w:val="008A7570"/>
    <w:rsid w:val="008A78C4"/>
    <w:rsid w:val="008A7C86"/>
    <w:rsid w:val="008A7CCA"/>
    <w:rsid w:val="008B0262"/>
    <w:rsid w:val="008B0483"/>
    <w:rsid w:val="008B04D6"/>
    <w:rsid w:val="008B13A6"/>
    <w:rsid w:val="008B18BF"/>
    <w:rsid w:val="008B20D1"/>
    <w:rsid w:val="008B27D0"/>
    <w:rsid w:val="008B2C17"/>
    <w:rsid w:val="008B2F5F"/>
    <w:rsid w:val="008B3A06"/>
    <w:rsid w:val="008B3A25"/>
    <w:rsid w:val="008B46A8"/>
    <w:rsid w:val="008B5B5A"/>
    <w:rsid w:val="008B5C48"/>
    <w:rsid w:val="008B5EDA"/>
    <w:rsid w:val="008B6AAF"/>
    <w:rsid w:val="008B6C4A"/>
    <w:rsid w:val="008B77D7"/>
    <w:rsid w:val="008B7CC2"/>
    <w:rsid w:val="008B7D18"/>
    <w:rsid w:val="008C1703"/>
    <w:rsid w:val="008C1A6D"/>
    <w:rsid w:val="008C24FF"/>
    <w:rsid w:val="008C29E0"/>
    <w:rsid w:val="008C3007"/>
    <w:rsid w:val="008C31B1"/>
    <w:rsid w:val="008C36E5"/>
    <w:rsid w:val="008C39DD"/>
    <w:rsid w:val="008C3F38"/>
    <w:rsid w:val="008C44C0"/>
    <w:rsid w:val="008C4637"/>
    <w:rsid w:val="008C5FE7"/>
    <w:rsid w:val="008C6D25"/>
    <w:rsid w:val="008C752C"/>
    <w:rsid w:val="008C7A82"/>
    <w:rsid w:val="008C7F38"/>
    <w:rsid w:val="008C7F62"/>
    <w:rsid w:val="008D04EC"/>
    <w:rsid w:val="008D0C22"/>
    <w:rsid w:val="008D0C86"/>
    <w:rsid w:val="008D0CCB"/>
    <w:rsid w:val="008D105C"/>
    <w:rsid w:val="008D15C0"/>
    <w:rsid w:val="008D166F"/>
    <w:rsid w:val="008D1CE3"/>
    <w:rsid w:val="008D2024"/>
    <w:rsid w:val="008D2A02"/>
    <w:rsid w:val="008D2B34"/>
    <w:rsid w:val="008D395E"/>
    <w:rsid w:val="008D429D"/>
    <w:rsid w:val="008D4453"/>
    <w:rsid w:val="008D45C5"/>
    <w:rsid w:val="008D4D4F"/>
    <w:rsid w:val="008D5129"/>
    <w:rsid w:val="008D53B6"/>
    <w:rsid w:val="008D560C"/>
    <w:rsid w:val="008D65EE"/>
    <w:rsid w:val="008D6A41"/>
    <w:rsid w:val="008D6D9B"/>
    <w:rsid w:val="008D7542"/>
    <w:rsid w:val="008E06A8"/>
    <w:rsid w:val="008E1587"/>
    <w:rsid w:val="008E1E4C"/>
    <w:rsid w:val="008E2138"/>
    <w:rsid w:val="008E2756"/>
    <w:rsid w:val="008E3B1A"/>
    <w:rsid w:val="008E3D22"/>
    <w:rsid w:val="008E3E53"/>
    <w:rsid w:val="008E4031"/>
    <w:rsid w:val="008E462E"/>
    <w:rsid w:val="008E47AE"/>
    <w:rsid w:val="008E4DAC"/>
    <w:rsid w:val="008E4DF4"/>
    <w:rsid w:val="008E51BF"/>
    <w:rsid w:val="008E51E0"/>
    <w:rsid w:val="008E584C"/>
    <w:rsid w:val="008E5A17"/>
    <w:rsid w:val="008E5E85"/>
    <w:rsid w:val="008E648B"/>
    <w:rsid w:val="008E6C00"/>
    <w:rsid w:val="008E6C5E"/>
    <w:rsid w:val="008E6D0B"/>
    <w:rsid w:val="008E77C2"/>
    <w:rsid w:val="008F02A9"/>
    <w:rsid w:val="008F049A"/>
    <w:rsid w:val="008F0B2D"/>
    <w:rsid w:val="008F12A9"/>
    <w:rsid w:val="008F14A8"/>
    <w:rsid w:val="008F183B"/>
    <w:rsid w:val="008F1849"/>
    <w:rsid w:val="008F1D57"/>
    <w:rsid w:val="008F21C6"/>
    <w:rsid w:val="008F2E1F"/>
    <w:rsid w:val="008F319D"/>
    <w:rsid w:val="008F361B"/>
    <w:rsid w:val="008F4B60"/>
    <w:rsid w:val="008F5822"/>
    <w:rsid w:val="008F5ADC"/>
    <w:rsid w:val="008F5B47"/>
    <w:rsid w:val="008F5C8C"/>
    <w:rsid w:val="008F5F95"/>
    <w:rsid w:val="008F6251"/>
    <w:rsid w:val="008F654C"/>
    <w:rsid w:val="008F6AD8"/>
    <w:rsid w:val="00900332"/>
    <w:rsid w:val="0090047A"/>
    <w:rsid w:val="00900BA9"/>
    <w:rsid w:val="0090102C"/>
    <w:rsid w:val="009012CD"/>
    <w:rsid w:val="009015C1"/>
    <w:rsid w:val="009022C8"/>
    <w:rsid w:val="00902620"/>
    <w:rsid w:val="00902D4A"/>
    <w:rsid w:val="00903775"/>
    <w:rsid w:val="009037B6"/>
    <w:rsid w:val="009039EA"/>
    <w:rsid w:val="0090439D"/>
    <w:rsid w:val="00904418"/>
    <w:rsid w:val="00904722"/>
    <w:rsid w:val="00904C9F"/>
    <w:rsid w:val="00904F61"/>
    <w:rsid w:val="00905577"/>
    <w:rsid w:val="009056B9"/>
    <w:rsid w:val="00905A26"/>
    <w:rsid w:val="00905F76"/>
    <w:rsid w:val="00906A37"/>
    <w:rsid w:val="00906E04"/>
    <w:rsid w:val="009101D5"/>
    <w:rsid w:val="00910B30"/>
    <w:rsid w:val="00911C36"/>
    <w:rsid w:val="00911E5B"/>
    <w:rsid w:val="00912440"/>
    <w:rsid w:val="00912926"/>
    <w:rsid w:val="00912983"/>
    <w:rsid w:val="00912FC3"/>
    <w:rsid w:val="00913595"/>
    <w:rsid w:val="00913E81"/>
    <w:rsid w:val="00913F27"/>
    <w:rsid w:val="00914103"/>
    <w:rsid w:val="00914C24"/>
    <w:rsid w:val="00915986"/>
    <w:rsid w:val="009159ED"/>
    <w:rsid w:val="0091615F"/>
    <w:rsid w:val="009161FC"/>
    <w:rsid w:val="00916824"/>
    <w:rsid w:val="00916FAD"/>
    <w:rsid w:val="009170BC"/>
    <w:rsid w:val="00917445"/>
    <w:rsid w:val="00920AC3"/>
    <w:rsid w:val="00920B2D"/>
    <w:rsid w:val="00920D4B"/>
    <w:rsid w:val="00920E0A"/>
    <w:rsid w:val="00921951"/>
    <w:rsid w:val="00921E05"/>
    <w:rsid w:val="00922FC1"/>
    <w:rsid w:val="009236F3"/>
    <w:rsid w:val="009244B9"/>
    <w:rsid w:val="00924708"/>
    <w:rsid w:val="00924C9A"/>
    <w:rsid w:val="00924D8F"/>
    <w:rsid w:val="00925F81"/>
    <w:rsid w:val="00926020"/>
    <w:rsid w:val="009268CB"/>
    <w:rsid w:val="009308FA"/>
    <w:rsid w:val="0093096D"/>
    <w:rsid w:val="00930A86"/>
    <w:rsid w:val="00930C7A"/>
    <w:rsid w:val="00931270"/>
    <w:rsid w:val="0093169E"/>
    <w:rsid w:val="00931C4A"/>
    <w:rsid w:val="009329FB"/>
    <w:rsid w:val="00932C18"/>
    <w:rsid w:val="00933148"/>
    <w:rsid w:val="00935A71"/>
    <w:rsid w:val="0093666A"/>
    <w:rsid w:val="00937F34"/>
    <w:rsid w:val="00940565"/>
    <w:rsid w:val="009405C2"/>
    <w:rsid w:val="00940AFF"/>
    <w:rsid w:val="009414D6"/>
    <w:rsid w:val="00942174"/>
    <w:rsid w:val="00942C78"/>
    <w:rsid w:val="00942F24"/>
    <w:rsid w:val="00943953"/>
    <w:rsid w:val="00944117"/>
    <w:rsid w:val="00944570"/>
    <w:rsid w:val="009445B9"/>
    <w:rsid w:val="009445C8"/>
    <w:rsid w:val="009447D9"/>
    <w:rsid w:val="0094516B"/>
    <w:rsid w:val="009457A5"/>
    <w:rsid w:val="009458A6"/>
    <w:rsid w:val="00945BE7"/>
    <w:rsid w:val="00945E60"/>
    <w:rsid w:val="009460E0"/>
    <w:rsid w:val="00946711"/>
    <w:rsid w:val="00947CBA"/>
    <w:rsid w:val="00950152"/>
    <w:rsid w:val="00950418"/>
    <w:rsid w:val="00950B15"/>
    <w:rsid w:val="00950C83"/>
    <w:rsid w:val="00951031"/>
    <w:rsid w:val="0095180A"/>
    <w:rsid w:val="00951AA4"/>
    <w:rsid w:val="009525D1"/>
    <w:rsid w:val="00952AC6"/>
    <w:rsid w:val="009535FA"/>
    <w:rsid w:val="0095371E"/>
    <w:rsid w:val="0095420B"/>
    <w:rsid w:val="00954825"/>
    <w:rsid w:val="00954C1C"/>
    <w:rsid w:val="009553BA"/>
    <w:rsid w:val="00955B3D"/>
    <w:rsid w:val="00955C28"/>
    <w:rsid w:val="009565A4"/>
    <w:rsid w:val="00956B93"/>
    <w:rsid w:val="00956C10"/>
    <w:rsid w:val="00957401"/>
    <w:rsid w:val="00960218"/>
    <w:rsid w:val="009606D9"/>
    <w:rsid w:val="0096144B"/>
    <w:rsid w:val="00961BE2"/>
    <w:rsid w:val="00962932"/>
    <w:rsid w:val="00962BA3"/>
    <w:rsid w:val="00962CA6"/>
    <w:rsid w:val="0096342D"/>
    <w:rsid w:val="009634B3"/>
    <w:rsid w:val="009652B6"/>
    <w:rsid w:val="009655CA"/>
    <w:rsid w:val="0096620B"/>
    <w:rsid w:val="009663ED"/>
    <w:rsid w:val="00966665"/>
    <w:rsid w:val="00966ED8"/>
    <w:rsid w:val="00967007"/>
    <w:rsid w:val="00967711"/>
    <w:rsid w:val="0096772B"/>
    <w:rsid w:val="00967C24"/>
    <w:rsid w:val="00967E03"/>
    <w:rsid w:val="00970113"/>
    <w:rsid w:val="00970123"/>
    <w:rsid w:val="00970488"/>
    <w:rsid w:val="009706CA"/>
    <w:rsid w:val="00970701"/>
    <w:rsid w:val="00970862"/>
    <w:rsid w:val="00970F04"/>
    <w:rsid w:val="0097158F"/>
    <w:rsid w:val="00971C52"/>
    <w:rsid w:val="0097230B"/>
    <w:rsid w:val="00972D65"/>
    <w:rsid w:val="0097305C"/>
    <w:rsid w:val="00973A14"/>
    <w:rsid w:val="00975456"/>
    <w:rsid w:val="0097682A"/>
    <w:rsid w:val="00976FFE"/>
    <w:rsid w:val="0098042A"/>
    <w:rsid w:val="009814D8"/>
    <w:rsid w:val="00981913"/>
    <w:rsid w:val="00981C80"/>
    <w:rsid w:val="0098229A"/>
    <w:rsid w:val="009825EC"/>
    <w:rsid w:val="00982B19"/>
    <w:rsid w:val="00982DBD"/>
    <w:rsid w:val="0098384A"/>
    <w:rsid w:val="0098429C"/>
    <w:rsid w:val="00984A87"/>
    <w:rsid w:val="00984DDC"/>
    <w:rsid w:val="00985197"/>
    <w:rsid w:val="00985729"/>
    <w:rsid w:val="00985989"/>
    <w:rsid w:val="00985EC3"/>
    <w:rsid w:val="00985FED"/>
    <w:rsid w:val="0098651C"/>
    <w:rsid w:val="00986C22"/>
    <w:rsid w:val="00986D65"/>
    <w:rsid w:val="00986D93"/>
    <w:rsid w:val="009872EF"/>
    <w:rsid w:val="00987377"/>
    <w:rsid w:val="00987929"/>
    <w:rsid w:val="00987EA2"/>
    <w:rsid w:val="00990D77"/>
    <w:rsid w:val="00991664"/>
    <w:rsid w:val="00991D67"/>
    <w:rsid w:val="00992972"/>
    <w:rsid w:val="00993C10"/>
    <w:rsid w:val="00993E2B"/>
    <w:rsid w:val="009941AA"/>
    <w:rsid w:val="00994BFC"/>
    <w:rsid w:val="00994D96"/>
    <w:rsid w:val="00995086"/>
    <w:rsid w:val="009954C7"/>
    <w:rsid w:val="00995A7C"/>
    <w:rsid w:val="00995D21"/>
    <w:rsid w:val="00996CB4"/>
    <w:rsid w:val="009970A8"/>
    <w:rsid w:val="009A0307"/>
    <w:rsid w:val="009A05F1"/>
    <w:rsid w:val="009A0CB7"/>
    <w:rsid w:val="009A0D48"/>
    <w:rsid w:val="009A141B"/>
    <w:rsid w:val="009A1CE7"/>
    <w:rsid w:val="009A1DCB"/>
    <w:rsid w:val="009A21A7"/>
    <w:rsid w:val="009A244A"/>
    <w:rsid w:val="009A28D1"/>
    <w:rsid w:val="009A3592"/>
    <w:rsid w:val="009A47F4"/>
    <w:rsid w:val="009A508A"/>
    <w:rsid w:val="009A5343"/>
    <w:rsid w:val="009A636A"/>
    <w:rsid w:val="009A63CA"/>
    <w:rsid w:val="009A64FA"/>
    <w:rsid w:val="009A6B6B"/>
    <w:rsid w:val="009A6FEF"/>
    <w:rsid w:val="009A7545"/>
    <w:rsid w:val="009B04CC"/>
    <w:rsid w:val="009B0585"/>
    <w:rsid w:val="009B0975"/>
    <w:rsid w:val="009B19E7"/>
    <w:rsid w:val="009B1AAE"/>
    <w:rsid w:val="009B1C88"/>
    <w:rsid w:val="009B2218"/>
    <w:rsid w:val="009B286A"/>
    <w:rsid w:val="009B2A83"/>
    <w:rsid w:val="009B2C94"/>
    <w:rsid w:val="009B30C5"/>
    <w:rsid w:val="009B35A9"/>
    <w:rsid w:val="009B3CB6"/>
    <w:rsid w:val="009B3EB1"/>
    <w:rsid w:val="009B4456"/>
    <w:rsid w:val="009B45E8"/>
    <w:rsid w:val="009B4B44"/>
    <w:rsid w:val="009B4EB9"/>
    <w:rsid w:val="009B5165"/>
    <w:rsid w:val="009B5370"/>
    <w:rsid w:val="009B5F84"/>
    <w:rsid w:val="009B60C1"/>
    <w:rsid w:val="009B6102"/>
    <w:rsid w:val="009B6DB0"/>
    <w:rsid w:val="009B7013"/>
    <w:rsid w:val="009B7315"/>
    <w:rsid w:val="009B7B4E"/>
    <w:rsid w:val="009C1643"/>
    <w:rsid w:val="009C18B0"/>
    <w:rsid w:val="009C1A1F"/>
    <w:rsid w:val="009C1EE9"/>
    <w:rsid w:val="009C29A8"/>
    <w:rsid w:val="009C29AB"/>
    <w:rsid w:val="009C29CE"/>
    <w:rsid w:val="009C322D"/>
    <w:rsid w:val="009C3990"/>
    <w:rsid w:val="009C3E6E"/>
    <w:rsid w:val="009C4A5D"/>
    <w:rsid w:val="009C5626"/>
    <w:rsid w:val="009C59EB"/>
    <w:rsid w:val="009C62D8"/>
    <w:rsid w:val="009C6354"/>
    <w:rsid w:val="009C6919"/>
    <w:rsid w:val="009C7183"/>
    <w:rsid w:val="009C734D"/>
    <w:rsid w:val="009C7B90"/>
    <w:rsid w:val="009D0F1E"/>
    <w:rsid w:val="009D1361"/>
    <w:rsid w:val="009D23EC"/>
    <w:rsid w:val="009D25A4"/>
    <w:rsid w:val="009D2690"/>
    <w:rsid w:val="009D2736"/>
    <w:rsid w:val="009D2C23"/>
    <w:rsid w:val="009D2F47"/>
    <w:rsid w:val="009D35B3"/>
    <w:rsid w:val="009D3617"/>
    <w:rsid w:val="009D3FD7"/>
    <w:rsid w:val="009D46DE"/>
    <w:rsid w:val="009D4A34"/>
    <w:rsid w:val="009D4DE5"/>
    <w:rsid w:val="009D51C0"/>
    <w:rsid w:val="009D566D"/>
    <w:rsid w:val="009D60D4"/>
    <w:rsid w:val="009D671C"/>
    <w:rsid w:val="009D7591"/>
    <w:rsid w:val="009D7626"/>
    <w:rsid w:val="009E05A5"/>
    <w:rsid w:val="009E0D53"/>
    <w:rsid w:val="009E1143"/>
    <w:rsid w:val="009E128D"/>
    <w:rsid w:val="009E159F"/>
    <w:rsid w:val="009E161A"/>
    <w:rsid w:val="009E1729"/>
    <w:rsid w:val="009E1D46"/>
    <w:rsid w:val="009E2006"/>
    <w:rsid w:val="009E25A3"/>
    <w:rsid w:val="009E3080"/>
    <w:rsid w:val="009E4CEE"/>
    <w:rsid w:val="009E4D05"/>
    <w:rsid w:val="009E5D8F"/>
    <w:rsid w:val="009E5DF3"/>
    <w:rsid w:val="009E61C5"/>
    <w:rsid w:val="009E6614"/>
    <w:rsid w:val="009E6D76"/>
    <w:rsid w:val="009E7110"/>
    <w:rsid w:val="009E7FC9"/>
    <w:rsid w:val="009F05CA"/>
    <w:rsid w:val="009F10F1"/>
    <w:rsid w:val="009F1A46"/>
    <w:rsid w:val="009F1F72"/>
    <w:rsid w:val="009F3680"/>
    <w:rsid w:val="009F3A9A"/>
    <w:rsid w:val="009F4782"/>
    <w:rsid w:val="009F4F91"/>
    <w:rsid w:val="009F5308"/>
    <w:rsid w:val="009F679E"/>
    <w:rsid w:val="009F69D2"/>
    <w:rsid w:val="009F6AF3"/>
    <w:rsid w:val="009F758A"/>
    <w:rsid w:val="00A00095"/>
    <w:rsid w:val="00A00149"/>
    <w:rsid w:val="00A01119"/>
    <w:rsid w:val="00A028E5"/>
    <w:rsid w:val="00A029DE"/>
    <w:rsid w:val="00A03C73"/>
    <w:rsid w:val="00A03F15"/>
    <w:rsid w:val="00A040A2"/>
    <w:rsid w:val="00A04D0F"/>
    <w:rsid w:val="00A05001"/>
    <w:rsid w:val="00A054D7"/>
    <w:rsid w:val="00A0554F"/>
    <w:rsid w:val="00A056F7"/>
    <w:rsid w:val="00A06203"/>
    <w:rsid w:val="00A06AC1"/>
    <w:rsid w:val="00A06D1F"/>
    <w:rsid w:val="00A0704D"/>
    <w:rsid w:val="00A07160"/>
    <w:rsid w:val="00A074AE"/>
    <w:rsid w:val="00A07986"/>
    <w:rsid w:val="00A07FA2"/>
    <w:rsid w:val="00A101BD"/>
    <w:rsid w:val="00A10ABB"/>
    <w:rsid w:val="00A10F00"/>
    <w:rsid w:val="00A1205A"/>
    <w:rsid w:val="00A13E1F"/>
    <w:rsid w:val="00A140A8"/>
    <w:rsid w:val="00A147CB"/>
    <w:rsid w:val="00A14C39"/>
    <w:rsid w:val="00A152F6"/>
    <w:rsid w:val="00A20ADB"/>
    <w:rsid w:val="00A2148F"/>
    <w:rsid w:val="00A21772"/>
    <w:rsid w:val="00A21CFD"/>
    <w:rsid w:val="00A22244"/>
    <w:rsid w:val="00A22A0D"/>
    <w:rsid w:val="00A23736"/>
    <w:rsid w:val="00A238D7"/>
    <w:rsid w:val="00A247F9"/>
    <w:rsid w:val="00A250E8"/>
    <w:rsid w:val="00A2534F"/>
    <w:rsid w:val="00A25374"/>
    <w:rsid w:val="00A2596E"/>
    <w:rsid w:val="00A26181"/>
    <w:rsid w:val="00A2634F"/>
    <w:rsid w:val="00A2699B"/>
    <w:rsid w:val="00A2776B"/>
    <w:rsid w:val="00A315C2"/>
    <w:rsid w:val="00A31CF9"/>
    <w:rsid w:val="00A31D1E"/>
    <w:rsid w:val="00A31F18"/>
    <w:rsid w:val="00A32493"/>
    <w:rsid w:val="00A32497"/>
    <w:rsid w:val="00A33396"/>
    <w:rsid w:val="00A33E64"/>
    <w:rsid w:val="00A33EEC"/>
    <w:rsid w:val="00A344FA"/>
    <w:rsid w:val="00A356B3"/>
    <w:rsid w:val="00A359B2"/>
    <w:rsid w:val="00A36551"/>
    <w:rsid w:val="00A36604"/>
    <w:rsid w:val="00A36BF1"/>
    <w:rsid w:val="00A3753C"/>
    <w:rsid w:val="00A37628"/>
    <w:rsid w:val="00A40DF7"/>
    <w:rsid w:val="00A41134"/>
    <w:rsid w:val="00A413B1"/>
    <w:rsid w:val="00A4177C"/>
    <w:rsid w:val="00A4192A"/>
    <w:rsid w:val="00A41AEC"/>
    <w:rsid w:val="00A41E0B"/>
    <w:rsid w:val="00A42A9A"/>
    <w:rsid w:val="00A42C55"/>
    <w:rsid w:val="00A42C56"/>
    <w:rsid w:val="00A433BD"/>
    <w:rsid w:val="00A4349C"/>
    <w:rsid w:val="00A43AFD"/>
    <w:rsid w:val="00A44158"/>
    <w:rsid w:val="00A4443F"/>
    <w:rsid w:val="00A448AD"/>
    <w:rsid w:val="00A456FD"/>
    <w:rsid w:val="00A45BA5"/>
    <w:rsid w:val="00A45D0E"/>
    <w:rsid w:val="00A467A8"/>
    <w:rsid w:val="00A46B68"/>
    <w:rsid w:val="00A472A5"/>
    <w:rsid w:val="00A501F6"/>
    <w:rsid w:val="00A508CE"/>
    <w:rsid w:val="00A510DD"/>
    <w:rsid w:val="00A51267"/>
    <w:rsid w:val="00A516C7"/>
    <w:rsid w:val="00A51AEC"/>
    <w:rsid w:val="00A520FF"/>
    <w:rsid w:val="00A53FD8"/>
    <w:rsid w:val="00A547DF"/>
    <w:rsid w:val="00A54F4C"/>
    <w:rsid w:val="00A550FB"/>
    <w:rsid w:val="00A55A10"/>
    <w:rsid w:val="00A564F4"/>
    <w:rsid w:val="00A5656D"/>
    <w:rsid w:val="00A56CC9"/>
    <w:rsid w:val="00A56DF8"/>
    <w:rsid w:val="00A57016"/>
    <w:rsid w:val="00A5759D"/>
    <w:rsid w:val="00A57888"/>
    <w:rsid w:val="00A60881"/>
    <w:rsid w:val="00A609BB"/>
    <w:rsid w:val="00A6171D"/>
    <w:rsid w:val="00A618AF"/>
    <w:rsid w:val="00A61ACC"/>
    <w:rsid w:val="00A6205F"/>
    <w:rsid w:val="00A6234D"/>
    <w:rsid w:val="00A62501"/>
    <w:rsid w:val="00A628E6"/>
    <w:rsid w:val="00A62EBB"/>
    <w:rsid w:val="00A63BBA"/>
    <w:rsid w:val="00A63FE7"/>
    <w:rsid w:val="00A64C43"/>
    <w:rsid w:val="00A65C5C"/>
    <w:rsid w:val="00A677BE"/>
    <w:rsid w:val="00A7010E"/>
    <w:rsid w:val="00A70144"/>
    <w:rsid w:val="00A703B9"/>
    <w:rsid w:val="00A705B5"/>
    <w:rsid w:val="00A70798"/>
    <w:rsid w:val="00A70BF2"/>
    <w:rsid w:val="00A71389"/>
    <w:rsid w:val="00A7187D"/>
    <w:rsid w:val="00A72366"/>
    <w:rsid w:val="00A7250C"/>
    <w:rsid w:val="00A72B18"/>
    <w:rsid w:val="00A72E5C"/>
    <w:rsid w:val="00A72EC8"/>
    <w:rsid w:val="00A73BEB"/>
    <w:rsid w:val="00A74227"/>
    <w:rsid w:val="00A74285"/>
    <w:rsid w:val="00A746E4"/>
    <w:rsid w:val="00A75165"/>
    <w:rsid w:val="00A76B61"/>
    <w:rsid w:val="00A779FA"/>
    <w:rsid w:val="00A8082A"/>
    <w:rsid w:val="00A80D69"/>
    <w:rsid w:val="00A81156"/>
    <w:rsid w:val="00A81194"/>
    <w:rsid w:val="00A81631"/>
    <w:rsid w:val="00A8179C"/>
    <w:rsid w:val="00A82F2F"/>
    <w:rsid w:val="00A831AD"/>
    <w:rsid w:val="00A83416"/>
    <w:rsid w:val="00A839D2"/>
    <w:rsid w:val="00A83E5F"/>
    <w:rsid w:val="00A83EF1"/>
    <w:rsid w:val="00A84558"/>
    <w:rsid w:val="00A85619"/>
    <w:rsid w:val="00A859F5"/>
    <w:rsid w:val="00A86578"/>
    <w:rsid w:val="00A87FDA"/>
    <w:rsid w:val="00A9082C"/>
    <w:rsid w:val="00A90903"/>
    <w:rsid w:val="00A90EDF"/>
    <w:rsid w:val="00A91EAF"/>
    <w:rsid w:val="00A9236F"/>
    <w:rsid w:val="00A92728"/>
    <w:rsid w:val="00A92F0E"/>
    <w:rsid w:val="00A933F6"/>
    <w:rsid w:val="00A938CA"/>
    <w:rsid w:val="00A93900"/>
    <w:rsid w:val="00A94282"/>
    <w:rsid w:val="00A94417"/>
    <w:rsid w:val="00A957AA"/>
    <w:rsid w:val="00A95A27"/>
    <w:rsid w:val="00A96906"/>
    <w:rsid w:val="00A96CCF"/>
    <w:rsid w:val="00A97E56"/>
    <w:rsid w:val="00A97E6B"/>
    <w:rsid w:val="00AA01B1"/>
    <w:rsid w:val="00AA05E3"/>
    <w:rsid w:val="00AA0FDA"/>
    <w:rsid w:val="00AA160F"/>
    <w:rsid w:val="00AA1A6B"/>
    <w:rsid w:val="00AA1C55"/>
    <w:rsid w:val="00AA1DBA"/>
    <w:rsid w:val="00AA20FC"/>
    <w:rsid w:val="00AA23F1"/>
    <w:rsid w:val="00AA27C3"/>
    <w:rsid w:val="00AA2EB0"/>
    <w:rsid w:val="00AA3136"/>
    <w:rsid w:val="00AA4CE8"/>
    <w:rsid w:val="00AA4F98"/>
    <w:rsid w:val="00AA5C49"/>
    <w:rsid w:val="00AA5D49"/>
    <w:rsid w:val="00AA6062"/>
    <w:rsid w:val="00AA6252"/>
    <w:rsid w:val="00AA6396"/>
    <w:rsid w:val="00AA6519"/>
    <w:rsid w:val="00AA66A1"/>
    <w:rsid w:val="00AA7FD5"/>
    <w:rsid w:val="00AB17DB"/>
    <w:rsid w:val="00AB1C2E"/>
    <w:rsid w:val="00AB2623"/>
    <w:rsid w:val="00AB2F6D"/>
    <w:rsid w:val="00AB31A1"/>
    <w:rsid w:val="00AB34D9"/>
    <w:rsid w:val="00AB4715"/>
    <w:rsid w:val="00AB4CB6"/>
    <w:rsid w:val="00AB4CE5"/>
    <w:rsid w:val="00AB5C95"/>
    <w:rsid w:val="00AB60CB"/>
    <w:rsid w:val="00AB6F59"/>
    <w:rsid w:val="00AB6F75"/>
    <w:rsid w:val="00AB7510"/>
    <w:rsid w:val="00AB7C7C"/>
    <w:rsid w:val="00AB7DA6"/>
    <w:rsid w:val="00AC08CD"/>
    <w:rsid w:val="00AC0BC3"/>
    <w:rsid w:val="00AC112A"/>
    <w:rsid w:val="00AC1CF2"/>
    <w:rsid w:val="00AC23E0"/>
    <w:rsid w:val="00AC2965"/>
    <w:rsid w:val="00AC32A0"/>
    <w:rsid w:val="00AC4122"/>
    <w:rsid w:val="00AC4518"/>
    <w:rsid w:val="00AC474B"/>
    <w:rsid w:val="00AC57C1"/>
    <w:rsid w:val="00AC63DB"/>
    <w:rsid w:val="00AC6FB1"/>
    <w:rsid w:val="00AC72AA"/>
    <w:rsid w:val="00AD09F4"/>
    <w:rsid w:val="00AD1EE1"/>
    <w:rsid w:val="00AD2742"/>
    <w:rsid w:val="00AD30FC"/>
    <w:rsid w:val="00AD34B9"/>
    <w:rsid w:val="00AD3D30"/>
    <w:rsid w:val="00AD3DDA"/>
    <w:rsid w:val="00AD42CB"/>
    <w:rsid w:val="00AD4506"/>
    <w:rsid w:val="00AD4CEC"/>
    <w:rsid w:val="00AD5D73"/>
    <w:rsid w:val="00AD6633"/>
    <w:rsid w:val="00AD6DEB"/>
    <w:rsid w:val="00AD722F"/>
    <w:rsid w:val="00AD754C"/>
    <w:rsid w:val="00AE07B0"/>
    <w:rsid w:val="00AE0F87"/>
    <w:rsid w:val="00AE1B77"/>
    <w:rsid w:val="00AE1D39"/>
    <w:rsid w:val="00AE2200"/>
    <w:rsid w:val="00AE2956"/>
    <w:rsid w:val="00AE2C8D"/>
    <w:rsid w:val="00AE32C7"/>
    <w:rsid w:val="00AE340E"/>
    <w:rsid w:val="00AE3EC5"/>
    <w:rsid w:val="00AE4275"/>
    <w:rsid w:val="00AE42BB"/>
    <w:rsid w:val="00AE4412"/>
    <w:rsid w:val="00AE4F38"/>
    <w:rsid w:val="00AE4FAA"/>
    <w:rsid w:val="00AE570B"/>
    <w:rsid w:val="00AE580D"/>
    <w:rsid w:val="00AE5B27"/>
    <w:rsid w:val="00AE610C"/>
    <w:rsid w:val="00AE69C4"/>
    <w:rsid w:val="00AE6F98"/>
    <w:rsid w:val="00AE7BAC"/>
    <w:rsid w:val="00AF0035"/>
    <w:rsid w:val="00AF02A5"/>
    <w:rsid w:val="00AF04D3"/>
    <w:rsid w:val="00AF04EB"/>
    <w:rsid w:val="00AF07D8"/>
    <w:rsid w:val="00AF0E14"/>
    <w:rsid w:val="00AF11D8"/>
    <w:rsid w:val="00AF1728"/>
    <w:rsid w:val="00AF192B"/>
    <w:rsid w:val="00AF1E23"/>
    <w:rsid w:val="00AF2330"/>
    <w:rsid w:val="00AF2C56"/>
    <w:rsid w:val="00AF31AD"/>
    <w:rsid w:val="00AF3D6A"/>
    <w:rsid w:val="00AF3D97"/>
    <w:rsid w:val="00AF3F3A"/>
    <w:rsid w:val="00AF429E"/>
    <w:rsid w:val="00AF5211"/>
    <w:rsid w:val="00AF5AEA"/>
    <w:rsid w:val="00AF62BB"/>
    <w:rsid w:val="00AF7562"/>
    <w:rsid w:val="00AF760A"/>
    <w:rsid w:val="00AF7B1E"/>
    <w:rsid w:val="00AF7E36"/>
    <w:rsid w:val="00AF7EA8"/>
    <w:rsid w:val="00B006EC"/>
    <w:rsid w:val="00B006FB"/>
    <w:rsid w:val="00B0108D"/>
    <w:rsid w:val="00B012DD"/>
    <w:rsid w:val="00B01B0F"/>
    <w:rsid w:val="00B01B80"/>
    <w:rsid w:val="00B01EF1"/>
    <w:rsid w:val="00B02570"/>
    <w:rsid w:val="00B02E2D"/>
    <w:rsid w:val="00B02FFF"/>
    <w:rsid w:val="00B03BB0"/>
    <w:rsid w:val="00B03C46"/>
    <w:rsid w:val="00B04240"/>
    <w:rsid w:val="00B04F83"/>
    <w:rsid w:val="00B050B2"/>
    <w:rsid w:val="00B060A5"/>
    <w:rsid w:val="00B0616C"/>
    <w:rsid w:val="00B071A1"/>
    <w:rsid w:val="00B074EB"/>
    <w:rsid w:val="00B076D5"/>
    <w:rsid w:val="00B07C93"/>
    <w:rsid w:val="00B101C2"/>
    <w:rsid w:val="00B10253"/>
    <w:rsid w:val="00B10769"/>
    <w:rsid w:val="00B107D1"/>
    <w:rsid w:val="00B11E29"/>
    <w:rsid w:val="00B11FFF"/>
    <w:rsid w:val="00B12D8A"/>
    <w:rsid w:val="00B13350"/>
    <w:rsid w:val="00B1373E"/>
    <w:rsid w:val="00B13CB6"/>
    <w:rsid w:val="00B13FFF"/>
    <w:rsid w:val="00B14149"/>
    <w:rsid w:val="00B1427F"/>
    <w:rsid w:val="00B14360"/>
    <w:rsid w:val="00B143E9"/>
    <w:rsid w:val="00B1502D"/>
    <w:rsid w:val="00B15568"/>
    <w:rsid w:val="00B15993"/>
    <w:rsid w:val="00B16ADA"/>
    <w:rsid w:val="00B16E74"/>
    <w:rsid w:val="00B17CAD"/>
    <w:rsid w:val="00B17EA7"/>
    <w:rsid w:val="00B20107"/>
    <w:rsid w:val="00B20B86"/>
    <w:rsid w:val="00B21865"/>
    <w:rsid w:val="00B21CED"/>
    <w:rsid w:val="00B229EB"/>
    <w:rsid w:val="00B23600"/>
    <w:rsid w:val="00B24903"/>
    <w:rsid w:val="00B24B1D"/>
    <w:rsid w:val="00B2528B"/>
    <w:rsid w:val="00B25B60"/>
    <w:rsid w:val="00B267BF"/>
    <w:rsid w:val="00B267E9"/>
    <w:rsid w:val="00B26A62"/>
    <w:rsid w:val="00B26A80"/>
    <w:rsid w:val="00B271EE"/>
    <w:rsid w:val="00B2738D"/>
    <w:rsid w:val="00B278AB"/>
    <w:rsid w:val="00B27B33"/>
    <w:rsid w:val="00B27D38"/>
    <w:rsid w:val="00B304F8"/>
    <w:rsid w:val="00B306EC"/>
    <w:rsid w:val="00B307FD"/>
    <w:rsid w:val="00B30D6F"/>
    <w:rsid w:val="00B3136C"/>
    <w:rsid w:val="00B31470"/>
    <w:rsid w:val="00B31904"/>
    <w:rsid w:val="00B32066"/>
    <w:rsid w:val="00B32524"/>
    <w:rsid w:val="00B32A9F"/>
    <w:rsid w:val="00B32C6C"/>
    <w:rsid w:val="00B3343C"/>
    <w:rsid w:val="00B33641"/>
    <w:rsid w:val="00B3422E"/>
    <w:rsid w:val="00B344BF"/>
    <w:rsid w:val="00B34F74"/>
    <w:rsid w:val="00B354FF"/>
    <w:rsid w:val="00B35F6C"/>
    <w:rsid w:val="00B36758"/>
    <w:rsid w:val="00B36CD2"/>
    <w:rsid w:val="00B375C0"/>
    <w:rsid w:val="00B3765F"/>
    <w:rsid w:val="00B37AFD"/>
    <w:rsid w:val="00B37C1E"/>
    <w:rsid w:val="00B400FA"/>
    <w:rsid w:val="00B40100"/>
    <w:rsid w:val="00B40529"/>
    <w:rsid w:val="00B40FBD"/>
    <w:rsid w:val="00B413E4"/>
    <w:rsid w:val="00B4148F"/>
    <w:rsid w:val="00B415E6"/>
    <w:rsid w:val="00B41887"/>
    <w:rsid w:val="00B4280B"/>
    <w:rsid w:val="00B42A1C"/>
    <w:rsid w:val="00B42F10"/>
    <w:rsid w:val="00B43658"/>
    <w:rsid w:val="00B43C77"/>
    <w:rsid w:val="00B43D61"/>
    <w:rsid w:val="00B44861"/>
    <w:rsid w:val="00B44C46"/>
    <w:rsid w:val="00B45014"/>
    <w:rsid w:val="00B4559C"/>
    <w:rsid w:val="00B463AA"/>
    <w:rsid w:val="00B47431"/>
    <w:rsid w:val="00B47C7C"/>
    <w:rsid w:val="00B50684"/>
    <w:rsid w:val="00B506D5"/>
    <w:rsid w:val="00B515DE"/>
    <w:rsid w:val="00B51EB9"/>
    <w:rsid w:val="00B52756"/>
    <w:rsid w:val="00B52819"/>
    <w:rsid w:val="00B52882"/>
    <w:rsid w:val="00B52A11"/>
    <w:rsid w:val="00B534FB"/>
    <w:rsid w:val="00B53908"/>
    <w:rsid w:val="00B53FC3"/>
    <w:rsid w:val="00B54870"/>
    <w:rsid w:val="00B54C72"/>
    <w:rsid w:val="00B557F5"/>
    <w:rsid w:val="00B55B5A"/>
    <w:rsid w:val="00B56941"/>
    <w:rsid w:val="00B5697D"/>
    <w:rsid w:val="00B56A21"/>
    <w:rsid w:val="00B5714F"/>
    <w:rsid w:val="00B5733B"/>
    <w:rsid w:val="00B5772F"/>
    <w:rsid w:val="00B60212"/>
    <w:rsid w:val="00B603EE"/>
    <w:rsid w:val="00B6060E"/>
    <w:rsid w:val="00B60797"/>
    <w:rsid w:val="00B6087B"/>
    <w:rsid w:val="00B60B22"/>
    <w:rsid w:val="00B610A4"/>
    <w:rsid w:val="00B610D2"/>
    <w:rsid w:val="00B613BF"/>
    <w:rsid w:val="00B614CE"/>
    <w:rsid w:val="00B61670"/>
    <w:rsid w:val="00B61F82"/>
    <w:rsid w:val="00B62717"/>
    <w:rsid w:val="00B62F02"/>
    <w:rsid w:val="00B6360C"/>
    <w:rsid w:val="00B6374C"/>
    <w:rsid w:val="00B63758"/>
    <w:rsid w:val="00B638C2"/>
    <w:rsid w:val="00B63918"/>
    <w:rsid w:val="00B6399C"/>
    <w:rsid w:val="00B64037"/>
    <w:rsid w:val="00B64103"/>
    <w:rsid w:val="00B6441A"/>
    <w:rsid w:val="00B64580"/>
    <w:rsid w:val="00B65537"/>
    <w:rsid w:val="00B6588F"/>
    <w:rsid w:val="00B67B47"/>
    <w:rsid w:val="00B67DB2"/>
    <w:rsid w:val="00B67EFE"/>
    <w:rsid w:val="00B7001F"/>
    <w:rsid w:val="00B70928"/>
    <w:rsid w:val="00B712F2"/>
    <w:rsid w:val="00B71774"/>
    <w:rsid w:val="00B71F92"/>
    <w:rsid w:val="00B72A2E"/>
    <w:rsid w:val="00B72F1F"/>
    <w:rsid w:val="00B734FA"/>
    <w:rsid w:val="00B73D16"/>
    <w:rsid w:val="00B74560"/>
    <w:rsid w:val="00B74B0F"/>
    <w:rsid w:val="00B74C48"/>
    <w:rsid w:val="00B754FB"/>
    <w:rsid w:val="00B757BE"/>
    <w:rsid w:val="00B75A27"/>
    <w:rsid w:val="00B75CAD"/>
    <w:rsid w:val="00B76178"/>
    <w:rsid w:val="00B764D5"/>
    <w:rsid w:val="00B76854"/>
    <w:rsid w:val="00B76BF1"/>
    <w:rsid w:val="00B76DEA"/>
    <w:rsid w:val="00B80663"/>
    <w:rsid w:val="00B8117C"/>
    <w:rsid w:val="00B812EE"/>
    <w:rsid w:val="00B816A0"/>
    <w:rsid w:val="00B81AA6"/>
    <w:rsid w:val="00B81B62"/>
    <w:rsid w:val="00B8288F"/>
    <w:rsid w:val="00B831C4"/>
    <w:rsid w:val="00B83407"/>
    <w:rsid w:val="00B834CF"/>
    <w:rsid w:val="00B83782"/>
    <w:rsid w:val="00B84022"/>
    <w:rsid w:val="00B84EAE"/>
    <w:rsid w:val="00B853AA"/>
    <w:rsid w:val="00B85BDE"/>
    <w:rsid w:val="00B85E41"/>
    <w:rsid w:val="00B86CA2"/>
    <w:rsid w:val="00B86CFB"/>
    <w:rsid w:val="00B86E2F"/>
    <w:rsid w:val="00B873F6"/>
    <w:rsid w:val="00B876D6"/>
    <w:rsid w:val="00B87EA7"/>
    <w:rsid w:val="00B903F9"/>
    <w:rsid w:val="00B90640"/>
    <w:rsid w:val="00B90E27"/>
    <w:rsid w:val="00B9128E"/>
    <w:rsid w:val="00B91E14"/>
    <w:rsid w:val="00B91E60"/>
    <w:rsid w:val="00B928D4"/>
    <w:rsid w:val="00B92AB9"/>
    <w:rsid w:val="00B92ECC"/>
    <w:rsid w:val="00B93871"/>
    <w:rsid w:val="00B93CEB"/>
    <w:rsid w:val="00B9466D"/>
    <w:rsid w:val="00B950AD"/>
    <w:rsid w:val="00B960EB"/>
    <w:rsid w:val="00B963D6"/>
    <w:rsid w:val="00B96517"/>
    <w:rsid w:val="00B97499"/>
    <w:rsid w:val="00B97588"/>
    <w:rsid w:val="00BA026C"/>
    <w:rsid w:val="00BA158A"/>
    <w:rsid w:val="00BA27B8"/>
    <w:rsid w:val="00BA2DDE"/>
    <w:rsid w:val="00BA3167"/>
    <w:rsid w:val="00BA4232"/>
    <w:rsid w:val="00BA456D"/>
    <w:rsid w:val="00BA5398"/>
    <w:rsid w:val="00BA545E"/>
    <w:rsid w:val="00BA5701"/>
    <w:rsid w:val="00BA5ACF"/>
    <w:rsid w:val="00BA63F8"/>
    <w:rsid w:val="00BA649B"/>
    <w:rsid w:val="00BA6D89"/>
    <w:rsid w:val="00BA7255"/>
    <w:rsid w:val="00BB00EF"/>
    <w:rsid w:val="00BB0135"/>
    <w:rsid w:val="00BB0783"/>
    <w:rsid w:val="00BB143C"/>
    <w:rsid w:val="00BB2172"/>
    <w:rsid w:val="00BB240B"/>
    <w:rsid w:val="00BB2E4E"/>
    <w:rsid w:val="00BB2E9F"/>
    <w:rsid w:val="00BB3EF8"/>
    <w:rsid w:val="00BB3F43"/>
    <w:rsid w:val="00BB4174"/>
    <w:rsid w:val="00BB4D23"/>
    <w:rsid w:val="00BB57FB"/>
    <w:rsid w:val="00BB586D"/>
    <w:rsid w:val="00BB7374"/>
    <w:rsid w:val="00BB768A"/>
    <w:rsid w:val="00BB7764"/>
    <w:rsid w:val="00BB783F"/>
    <w:rsid w:val="00BC058E"/>
    <w:rsid w:val="00BC090D"/>
    <w:rsid w:val="00BC0EDA"/>
    <w:rsid w:val="00BC13F4"/>
    <w:rsid w:val="00BC1E86"/>
    <w:rsid w:val="00BC253E"/>
    <w:rsid w:val="00BC3509"/>
    <w:rsid w:val="00BC36D1"/>
    <w:rsid w:val="00BC493D"/>
    <w:rsid w:val="00BC498E"/>
    <w:rsid w:val="00BC54FE"/>
    <w:rsid w:val="00BC5AD2"/>
    <w:rsid w:val="00BC5FC7"/>
    <w:rsid w:val="00BC6CCD"/>
    <w:rsid w:val="00BC7A2F"/>
    <w:rsid w:val="00BC7A7D"/>
    <w:rsid w:val="00BC7E59"/>
    <w:rsid w:val="00BD056B"/>
    <w:rsid w:val="00BD0CBA"/>
    <w:rsid w:val="00BD0E22"/>
    <w:rsid w:val="00BD0F02"/>
    <w:rsid w:val="00BD12E1"/>
    <w:rsid w:val="00BD137C"/>
    <w:rsid w:val="00BD1790"/>
    <w:rsid w:val="00BD24CA"/>
    <w:rsid w:val="00BD2CD6"/>
    <w:rsid w:val="00BD2F69"/>
    <w:rsid w:val="00BD3341"/>
    <w:rsid w:val="00BD33C8"/>
    <w:rsid w:val="00BD43CC"/>
    <w:rsid w:val="00BD446F"/>
    <w:rsid w:val="00BD469C"/>
    <w:rsid w:val="00BD4FBB"/>
    <w:rsid w:val="00BD5317"/>
    <w:rsid w:val="00BD59DD"/>
    <w:rsid w:val="00BD6105"/>
    <w:rsid w:val="00BD673E"/>
    <w:rsid w:val="00BD6A5A"/>
    <w:rsid w:val="00BD72C6"/>
    <w:rsid w:val="00BD7DCB"/>
    <w:rsid w:val="00BD7F12"/>
    <w:rsid w:val="00BE048A"/>
    <w:rsid w:val="00BE07DA"/>
    <w:rsid w:val="00BE165E"/>
    <w:rsid w:val="00BE26AB"/>
    <w:rsid w:val="00BE2C4E"/>
    <w:rsid w:val="00BE377E"/>
    <w:rsid w:val="00BE3838"/>
    <w:rsid w:val="00BE422F"/>
    <w:rsid w:val="00BE4F8C"/>
    <w:rsid w:val="00BE53AF"/>
    <w:rsid w:val="00BE6151"/>
    <w:rsid w:val="00BE6B9E"/>
    <w:rsid w:val="00BE763E"/>
    <w:rsid w:val="00BE7C77"/>
    <w:rsid w:val="00BF0DE4"/>
    <w:rsid w:val="00BF105A"/>
    <w:rsid w:val="00BF1504"/>
    <w:rsid w:val="00BF1800"/>
    <w:rsid w:val="00BF1B0B"/>
    <w:rsid w:val="00BF1DAE"/>
    <w:rsid w:val="00BF2347"/>
    <w:rsid w:val="00BF2565"/>
    <w:rsid w:val="00BF2B26"/>
    <w:rsid w:val="00BF2B9A"/>
    <w:rsid w:val="00BF2CF8"/>
    <w:rsid w:val="00BF3068"/>
    <w:rsid w:val="00BF313E"/>
    <w:rsid w:val="00BF373D"/>
    <w:rsid w:val="00BF485F"/>
    <w:rsid w:val="00BF5ACE"/>
    <w:rsid w:val="00BF5C4D"/>
    <w:rsid w:val="00BF5E42"/>
    <w:rsid w:val="00BF66A9"/>
    <w:rsid w:val="00BF6894"/>
    <w:rsid w:val="00BF6C64"/>
    <w:rsid w:val="00BF7218"/>
    <w:rsid w:val="00C005FF"/>
    <w:rsid w:val="00C00BA5"/>
    <w:rsid w:val="00C02B9C"/>
    <w:rsid w:val="00C02CAE"/>
    <w:rsid w:val="00C03A2A"/>
    <w:rsid w:val="00C0473D"/>
    <w:rsid w:val="00C04A78"/>
    <w:rsid w:val="00C04BB0"/>
    <w:rsid w:val="00C053EA"/>
    <w:rsid w:val="00C05644"/>
    <w:rsid w:val="00C05980"/>
    <w:rsid w:val="00C05B59"/>
    <w:rsid w:val="00C05C67"/>
    <w:rsid w:val="00C05EA6"/>
    <w:rsid w:val="00C067C4"/>
    <w:rsid w:val="00C068CC"/>
    <w:rsid w:val="00C10061"/>
    <w:rsid w:val="00C10368"/>
    <w:rsid w:val="00C12804"/>
    <w:rsid w:val="00C12F9A"/>
    <w:rsid w:val="00C12F9F"/>
    <w:rsid w:val="00C13627"/>
    <w:rsid w:val="00C1474C"/>
    <w:rsid w:val="00C14A3F"/>
    <w:rsid w:val="00C153C4"/>
    <w:rsid w:val="00C15896"/>
    <w:rsid w:val="00C15A8E"/>
    <w:rsid w:val="00C15FA9"/>
    <w:rsid w:val="00C16446"/>
    <w:rsid w:val="00C16552"/>
    <w:rsid w:val="00C16A51"/>
    <w:rsid w:val="00C17335"/>
    <w:rsid w:val="00C17955"/>
    <w:rsid w:val="00C207CE"/>
    <w:rsid w:val="00C21DD1"/>
    <w:rsid w:val="00C21F75"/>
    <w:rsid w:val="00C2256F"/>
    <w:rsid w:val="00C22BF7"/>
    <w:rsid w:val="00C22FCA"/>
    <w:rsid w:val="00C236C5"/>
    <w:rsid w:val="00C23A81"/>
    <w:rsid w:val="00C23C04"/>
    <w:rsid w:val="00C2404E"/>
    <w:rsid w:val="00C24976"/>
    <w:rsid w:val="00C24AE8"/>
    <w:rsid w:val="00C24D6A"/>
    <w:rsid w:val="00C268BF"/>
    <w:rsid w:val="00C26BDE"/>
    <w:rsid w:val="00C279D3"/>
    <w:rsid w:val="00C27A82"/>
    <w:rsid w:val="00C27B2E"/>
    <w:rsid w:val="00C30C68"/>
    <w:rsid w:val="00C30F76"/>
    <w:rsid w:val="00C31317"/>
    <w:rsid w:val="00C317E2"/>
    <w:rsid w:val="00C32BD0"/>
    <w:rsid w:val="00C32DEE"/>
    <w:rsid w:val="00C33870"/>
    <w:rsid w:val="00C33916"/>
    <w:rsid w:val="00C34097"/>
    <w:rsid w:val="00C34A93"/>
    <w:rsid w:val="00C34EFD"/>
    <w:rsid w:val="00C34F51"/>
    <w:rsid w:val="00C35138"/>
    <w:rsid w:val="00C369AE"/>
    <w:rsid w:val="00C36A7F"/>
    <w:rsid w:val="00C36BC9"/>
    <w:rsid w:val="00C36DB3"/>
    <w:rsid w:val="00C370FA"/>
    <w:rsid w:val="00C408DC"/>
    <w:rsid w:val="00C4149F"/>
    <w:rsid w:val="00C4168A"/>
    <w:rsid w:val="00C42114"/>
    <w:rsid w:val="00C4379D"/>
    <w:rsid w:val="00C446CB"/>
    <w:rsid w:val="00C44E90"/>
    <w:rsid w:val="00C46415"/>
    <w:rsid w:val="00C466D0"/>
    <w:rsid w:val="00C4753F"/>
    <w:rsid w:val="00C47D05"/>
    <w:rsid w:val="00C5078A"/>
    <w:rsid w:val="00C50E1C"/>
    <w:rsid w:val="00C5142A"/>
    <w:rsid w:val="00C514CE"/>
    <w:rsid w:val="00C5352C"/>
    <w:rsid w:val="00C5359D"/>
    <w:rsid w:val="00C54212"/>
    <w:rsid w:val="00C54ADA"/>
    <w:rsid w:val="00C5575C"/>
    <w:rsid w:val="00C55993"/>
    <w:rsid w:val="00C55CD4"/>
    <w:rsid w:val="00C563D4"/>
    <w:rsid w:val="00C56830"/>
    <w:rsid w:val="00C56E39"/>
    <w:rsid w:val="00C60498"/>
    <w:rsid w:val="00C61154"/>
    <w:rsid w:val="00C61361"/>
    <w:rsid w:val="00C613E4"/>
    <w:rsid w:val="00C62156"/>
    <w:rsid w:val="00C62442"/>
    <w:rsid w:val="00C62589"/>
    <w:rsid w:val="00C62A5F"/>
    <w:rsid w:val="00C62B74"/>
    <w:rsid w:val="00C63680"/>
    <w:rsid w:val="00C637B4"/>
    <w:rsid w:val="00C63E03"/>
    <w:rsid w:val="00C63F28"/>
    <w:rsid w:val="00C66166"/>
    <w:rsid w:val="00C66297"/>
    <w:rsid w:val="00C66623"/>
    <w:rsid w:val="00C66CA8"/>
    <w:rsid w:val="00C66F43"/>
    <w:rsid w:val="00C67929"/>
    <w:rsid w:val="00C70F86"/>
    <w:rsid w:val="00C71405"/>
    <w:rsid w:val="00C719E3"/>
    <w:rsid w:val="00C71BC0"/>
    <w:rsid w:val="00C71CB1"/>
    <w:rsid w:val="00C72D1F"/>
    <w:rsid w:val="00C72FC6"/>
    <w:rsid w:val="00C731A8"/>
    <w:rsid w:val="00C748DD"/>
    <w:rsid w:val="00C75020"/>
    <w:rsid w:val="00C757C9"/>
    <w:rsid w:val="00C77080"/>
    <w:rsid w:val="00C77218"/>
    <w:rsid w:val="00C77223"/>
    <w:rsid w:val="00C8035B"/>
    <w:rsid w:val="00C80B51"/>
    <w:rsid w:val="00C8104A"/>
    <w:rsid w:val="00C810AB"/>
    <w:rsid w:val="00C811F6"/>
    <w:rsid w:val="00C81581"/>
    <w:rsid w:val="00C816CA"/>
    <w:rsid w:val="00C81E62"/>
    <w:rsid w:val="00C82EDB"/>
    <w:rsid w:val="00C83A18"/>
    <w:rsid w:val="00C84050"/>
    <w:rsid w:val="00C843DE"/>
    <w:rsid w:val="00C847DE"/>
    <w:rsid w:val="00C84AD3"/>
    <w:rsid w:val="00C84DE3"/>
    <w:rsid w:val="00C85502"/>
    <w:rsid w:val="00C859CF"/>
    <w:rsid w:val="00C85B2E"/>
    <w:rsid w:val="00C86015"/>
    <w:rsid w:val="00C91672"/>
    <w:rsid w:val="00C91EE3"/>
    <w:rsid w:val="00C92282"/>
    <w:rsid w:val="00C92D9F"/>
    <w:rsid w:val="00C93148"/>
    <w:rsid w:val="00C94149"/>
    <w:rsid w:val="00C94FDE"/>
    <w:rsid w:val="00C957F7"/>
    <w:rsid w:val="00C9600A"/>
    <w:rsid w:val="00C967A3"/>
    <w:rsid w:val="00C97AB3"/>
    <w:rsid w:val="00C97C13"/>
    <w:rsid w:val="00CA094B"/>
    <w:rsid w:val="00CA0B25"/>
    <w:rsid w:val="00CA15B4"/>
    <w:rsid w:val="00CA1C76"/>
    <w:rsid w:val="00CA1E32"/>
    <w:rsid w:val="00CA20C9"/>
    <w:rsid w:val="00CA22DB"/>
    <w:rsid w:val="00CA25D6"/>
    <w:rsid w:val="00CA3825"/>
    <w:rsid w:val="00CA3A74"/>
    <w:rsid w:val="00CA43CF"/>
    <w:rsid w:val="00CA442C"/>
    <w:rsid w:val="00CA492E"/>
    <w:rsid w:val="00CA6392"/>
    <w:rsid w:val="00CA6396"/>
    <w:rsid w:val="00CA6804"/>
    <w:rsid w:val="00CA6BB8"/>
    <w:rsid w:val="00CA7439"/>
    <w:rsid w:val="00CA745F"/>
    <w:rsid w:val="00CA76FC"/>
    <w:rsid w:val="00CA7FAF"/>
    <w:rsid w:val="00CB023C"/>
    <w:rsid w:val="00CB03A8"/>
    <w:rsid w:val="00CB0462"/>
    <w:rsid w:val="00CB11DB"/>
    <w:rsid w:val="00CB1E18"/>
    <w:rsid w:val="00CB2632"/>
    <w:rsid w:val="00CB4182"/>
    <w:rsid w:val="00CB4FC2"/>
    <w:rsid w:val="00CB50D6"/>
    <w:rsid w:val="00CB64F7"/>
    <w:rsid w:val="00CB6F8C"/>
    <w:rsid w:val="00CB6FFE"/>
    <w:rsid w:val="00CB73ED"/>
    <w:rsid w:val="00CB75F6"/>
    <w:rsid w:val="00CB76AF"/>
    <w:rsid w:val="00CC0005"/>
    <w:rsid w:val="00CC022D"/>
    <w:rsid w:val="00CC14E2"/>
    <w:rsid w:val="00CC16D4"/>
    <w:rsid w:val="00CC1A6E"/>
    <w:rsid w:val="00CC23F9"/>
    <w:rsid w:val="00CC26F3"/>
    <w:rsid w:val="00CC2A7B"/>
    <w:rsid w:val="00CC2DDA"/>
    <w:rsid w:val="00CC30E6"/>
    <w:rsid w:val="00CC4A1D"/>
    <w:rsid w:val="00CC4A56"/>
    <w:rsid w:val="00CC4E37"/>
    <w:rsid w:val="00CC54BA"/>
    <w:rsid w:val="00CC56C3"/>
    <w:rsid w:val="00CC57E4"/>
    <w:rsid w:val="00CC5A2E"/>
    <w:rsid w:val="00CC5AB6"/>
    <w:rsid w:val="00CC67E9"/>
    <w:rsid w:val="00CC690F"/>
    <w:rsid w:val="00CC7701"/>
    <w:rsid w:val="00CC7BDA"/>
    <w:rsid w:val="00CD029D"/>
    <w:rsid w:val="00CD0303"/>
    <w:rsid w:val="00CD1238"/>
    <w:rsid w:val="00CD2344"/>
    <w:rsid w:val="00CD2AEB"/>
    <w:rsid w:val="00CD2AF6"/>
    <w:rsid w:val="00CD2B1A"/>
    <w:rsid w:val="00CD2CD0"/>
    <w:rsid w:val="00CD3507"/>
    <w:rsid w:val="00CD4319"/>
    <w:rsid w:val="00CD4E3D"/>
    <w:rsid w:val="00CD4EA9"/>
    <w:rsid w:val="00CD4F7C"/>
    <w:rsid w:val="00CD50A4"/>
    <w:rsid w:val="00CD534C"/>
    <w:rsid w:val="00CD5D78"/>
    <w:rsid w:val="00CD6150"/>
    <w:rsid w:val="00CD64F2"/>
    <w:rsid w:val="00CD7625"/>
    <w:rsid w:val="00CD7C4C"/>
    <w:rsid w:val="00CD7D26"/>
    <w:rsid w:val="00CE0386"/>
    <w:rsid w:val="00CE05CA"/>
    <w:rsid w:val="00CE17E9"/>
    <w:rsid w:val="00CE18CD"/>
    <w:rsid w:val="00CE1A44"/>
    <w:rsid w:val="00CE2410"/>
    <w:rsid w:val="00CE258E"/>
    <w:rsid w:val="00CE2CC7"/>
    <w:rsid w:val="00CE2EE6"/>
    <w:rsid w:val="00CE36DF"/>
    <w:rsid w:val="00CE3F90"/>
    <w:rsid w:val="00CE41D6"/>
    <w:rsid w:val="00CE4359"/>
    <w:rsid w:val="00CE4B28"/>
    <w:rsid w:val="00CE5398"/>
    <w:rsid w:val="00CE71A3"/>
    <w:rsid w:val="00CE786A"/>
    <w:rsid w:val="00CE78F3"/>
    <w:rsid w:val="00CF0492"/>
    <w:rsid w:val="00CF06E9"/>
    <w:rsid w:val="00CF0B6E"/>
    <w:rsid w:val="00CF17B3"/>
    <w:rsid w:val="00CF193A"/>
    <w:rsid w:val="00CF2106"/>
    <w:rsid w:val="00CF2A26"/>
    <w:rsid w:val="00CF2ADF"/>
    <w:rsid w:val="00CF3370"/>
    <w:rsid w:val="00CF358C"/>
    <w:rsid w:val="00CF390B"/>
    <w:rsid w:val="00CF466A"/>
    <w:rsid w:val="00CF4797"/>
    <w:rsid w:val="00CF4C8E"/>
    <w:rsid w:val="00CF5C4D"/>
    <w:rsid w:val="00CF671A"/>
    <w:rsid w:val="00CF6C0D"/>
    <w:rsid w:val="00D008CC"/>
    <w:rsid w:val="00D00D83"/>
    <w:rsid w:val="00D0106C"/>
    <w:rsid w:val="00D010A5"/>
    <w:rsid w:val="00D01A4C"/>
    <w:rsid w:val="00D01C7D"/>
    <w:rsid w:val="00D01D24"/>
    <w:rsid w:val="00D02148"/>
    <w:rsid w:val="00D02818"/>
    <w:rsid w:val="00D02AB7"/>
    <w:rsid w:val="00D03AB8"/>
    <w:rsid w:val="00D03FD1"/>
    <w:rsid w:val="00D045B8"/>
    <w:rsid w:val="00D049E8"/>
    <w:rsid w:val="00D05A40"/>
    <w:rsid w:val="00D05AE7"/>
    <w:rsid w:val="00D05C7D"/>
    <w:rsid w:val="00D05D9D"/>
    <w:rsid w:val="00D06380"/>
    <w:rsid w:val="00D068A3"/>
    <w:rsid w:val="00D06AD2"/>
    <w:rsid w:val="00D06E55"/>
    <w:rsid w:val="00D07514"/>
    <w:rsid w:val="00D0772B"/>
    <w:rsid w:val="00D07DD5"/>
    <w:rsid w:val="00D1001C"/>
    <w:rsid w:val="00D11085"/>
    <w:rsid w:val="00D110DD"/>
    <w:rsid w:val="00D11719"/>
    <w:rsid w:val="00D117CD"/>
    <w:rsid w:val="00D11C36"/>
    <w:rsid w:val="00D11FCC"/>
    <w:rsid w:val="00D121A2"/>
    <w:rsid w:val="00D1221C"/>
    <w:rsid w:val="00D12914"/>
    <w:rsid w:val="00D12BCE"/>
    <w:rsid w:val="00D12EF0"/>
    <w:rsid w:val="00D13434"/>
    <w:rsid w:val="00D13735"/>
    <w:rsid w:val="00D144BA"/>
    <w:rsid w:val="00D14C27"/>
    <w:rsid w:val="00D156D4"/>
    <w:rsid w:val="00D158EE"/>
    <w:rsid w:val="00D15C2D"/>
    <w:rsid w:val="00D1620A"/>
    <w:rsid w:val="00D166B7"/>
    <w:rsid w:val="00D168FE"/>
    <w:rsid w:val="00D168FF"/>
    <w:rsid w:val="00D16B8B"/>
    <w:rsid w:val="00D16BBD"/>
    <w:rsid w:val="00D16D75"/>
    <w:rsid w:val="00D17008"/>
    <w:rsid w:val="00D1712E"/>
    <w:rsid w:val="00D176B2"/>
    <w:rsid w:val="00D17E85"/>
    <w:rsid w:val="00D21438"/>
    <w:rsid w:val="00D21737"/>
    <w:rsid w:val="00D21921"/>
    <w:rsid w:val="00D21D2E"/>
    <w:rsid w:val="00D22637"/>
    <w:rsid w:val="00D22797"/>
    <w:rsid w:val="00D231E7"/>
    <w:rsid w:val="00D23532"/>
    <w:rsid w:val="00D23C12"/>
    <w:rsid w:val="00D2419C"/>
    <w:rsid w:val="00D242E8"/>
    <w:rsid w:val="00D244FB"/>
    <w:rsid w:val="00D2469E"/>
    <w:rsid w:val="00D2498F"/>
    <w:rsid w:val="00D25753"/>
    <w:rsid w:val="00D2575D"/>
    <w:rsid w:val="00D26BF8"/>
    <w:rsid w:val="00D26C14"/>
    <w:rsid w:val="00D27064"/>
    <w:rsid w:val="00D27192"/>
    <w:rsid w:val="00D30E35"/>
    <w:rsid w:val="00D3145C"/>
    <w:rsid w:val="00D3166B"/>
    <w:rsid w:val="00D320F8"/>
    <w:rsid w:val="00D325D1"/>
    <w:rsid w:val="00D32670"/>
    <w:rsid w:val="00D328AD"/>
    <w:rsid w:val="00D32FFE"/>
    <w:rsid w:val="00D33152"/>
    <w:rsid w:val="00D33812"/>
    <w:rsid w:val="00D34044"/>
    <w:rsid w:val="00D3414C"/>
    <w:rsid w:val="00D342AC"/>
    <w:rsid w:val="00D34737"/>
    <w:rsid w:val="00D34C66"/>
    <w:rsid w:val="00D35113"/>
    <w:rsid w:val="00D363CF"/>
    <w:rsid w:val="00D36CDE"/>
    <w:rsid w:val="00D374D7"/>
    <w:rsid w:val="00D37586"/>
    <w:rsid w:val="00D40254"/>
    <w:rsid w:val="00D4038C"/>
    <w:rsid w:val="00D406E9"/>
    <w:rsid w:val="00D40808"/>
    <w:rsid w:val="00D40E89"/>
    <w:rsid w:val="00D412DA"/>
    <w:rsid w:val="00D42249"/>
    <w:rsid w:val="00D42557"/>
    <w:rsid w:val="00D42C69"/>
    <w:rsid w:val="00D42D23"/>
    <w:rsid w:val="00D42E82"/>
    <w:rsid w:val="00D42FD4"/>
    <w:rsid w:val="00D43636"/>
    <w:rsid w:val="00D447BD"/>
    <w:rsid w:val="00D448FE"/>
    <w:rsid w:val="00D46459"/>
    <w:rsid w:val="00D46EB2"/>
    <w:rsid w:val="00D47702"/>
    <w:rsid w:val="00D477CB"/>
    <w:rsid w:val="00D47A1F"/>
    <w:rsid w:val="00D47B38"/>
    <w:rsid w:val="00D501A9"/>
    <w:rsid w:val="00D504E4"/>
    <w:rsid w:val="00D50D12"/>
    <w:rsid w:val="00D51107"/>
    <w:rsid w:val="00D5117D"/>
    <w:rsid w:val="00D5145C"/>
    <w:rsid w:val="00D51C2F"/>
    <w:rsid w:val="00D51D53"/>
    <w:rsid w:val="00D5237F"/>
    <w:rsid w:val="00D524A2"/>
    <w:rsid w:val="00D53883"/>
    <w:rsid w:val="00D53DAD"/>
    <w:rsid w:val="00D542B0"/>
    <w:rsid w:val="00D550FF"/>
    <w:rsid w:val="00D55143"/>
    <w:rsid w:val="00D5518E"/>
    <w:rsid w:val="00D55232"/>
    <w:rsid w:val="00D5576A"/>
    <w:rsid w:val="00D557CF"/>
    <w:rsid w:val="00D559ED"/>
    <w:rsid w:val="00D56034"/>
    <w:rsid w:val="00D56178"/>
    <w:rsid w:val="00D569EB"/>
    <w:rsid w:val="00D56E18"/>
    <w:rsid w:val="00D57D80"/>
    <w:rsid w:val="00D57E28"/>
    <w:rsid w:val="00D60199"/>
    <w:rsid w:val="00D603A1"/>
    <w:rsid w:val="00D60504"/>
    <w:rsid w:val="00D60B79"/>
    <w:rsid w:val="00D613C8"/>
    <w:rsid w:val="00D629C2"/>
    <w:rsid w:val="00D6307F"/>
    <w:rsid w:val="00D6362D"/>
    <w:rsid w:val="00D63DD2"/>
    <w:rsid w:val="00D6445F"/>
    <w:rsid w:val="00D645F4"/>
    <w:rsid w:val="00D653F1"/>
    <w:rsid w:val="00D65922"/>
    <w:rsid w:val="00D65962"/>
    <w:rsid w:val="00D65D6F"/>
    <w:rsid w:val="00D66B8D"/>
    <w:rsid w:val="00D67031"/>
    <w:rsid w:val="00D67B83"/>
    <w:rsid w:val="00D67EAB"/>
    <w:rsid w:val="00D7048B"/>
    <w:rsid w:val="00D714B3"/>
    <w:rsid w:val="00D71C0C"/>
    <w:rsid w:val="00D7262D"/>
    <w:rsid w:val="00D72B1D"/>
    <w:rsid w:val="00D73ABA"/>
    <w:rsid w:val="00D73FA0"/>
    <w:rsid w:val="00D74183"/>
    <w:rsid w:val="00D742AF"/>
    <w:rsid w:val="00D74331"/>
    <w:rsid w:val="00D744C8"/>
    <w:rsid w:val="00D74D88"/>
    <w:rsid w:val="00D751C6"/>
    <w:rsid w:val="00D75240"/>
    <w:rsid w:val="00D7566B"/>
    <w:rsid w:val="00D75A7D"/>
    <w:rsid w:val="00D76AAE"/>
    <w:rsid w:val="00D80677"/>
    <w:rsid w:val="00D80B6B"/>
    <w:rsid w:val="00D80C46"/>
    <w:rsid w:val="00D81EBB"/>
    <w:rsid w:val="00D826EB"/>
    <w:rsid w:val="00D82BEB"/>
    <w:rsid w:val="00D82EAB"/>
    <w:rsid w:val="00D830EA"/>
    <w:rsid w:val="00D83ADD"/>
    <w:rsid w:val="00D83B3E"/>
    <w:rsid w:val="00D84164"/>
    <w:rsid w:val="00D84284"/>
    <w:rsid w:val="00D84534"/>
    <w:rsid w:val="00D8566F"/>
    <w:rsid w:val="00D86932"/>
    <w:rsid w:val="00D870DA"/>
    <w:rsid w:val="00D87429"/>
    <w:rsid w:val="00D87977"/>
    <w:rsid w:val="00D90688"/>
    <w:rsid w:val="00D91749"/>
    <w:rsid w:val="00D91D47"/>
    <w:rsid w:val="00D92746"/>
    <w:rsid w:val="00D929FF"/>
    <w:rsid w:val="00D93D61"/>
    <w:rsid w:val="00D93D88"/>
    <w:rsid w:val="00D9407D"/>
    <w:rsid w:val="00D94C90"/>
    <w:rsid w:val="00D953AD"/>
    <w:rsid w:val="00D95683"/>
    <w:rsid w:val="00D95DAF"/>
    <w:rsid w:val="00D95FC5"/>
    <w:rsid w:val="00D96C70"/>
    <w:rsid w:val="00DA0BE0"/>
    <w:rsid w:val="00DA117C"/>
    <w:rsid w:val="00DA14A9"/>
    <w:rsid w:val="00DA1B90"/>
    <w:rsid w:val="00DA288F"/>
    <w:rsid w:val="00DA29C4"/>
    <w:rsid w:val="00DA3355"/>
    <w:rsid w:val="00DA33D1"/>
    <w:rsid w:val="00DA36EB"/>
    <w:rsid w:val="00DA41A9"/>
    <w:rsid w:val="00DA47F4"/>
    <w:rsid w:val="00DA49A4"/>
    <w:rsid w:val="00DA49E5"/>
    <w:rsid w:val="00DA4C27"/>
    <w:rsid w:val="00DA4D01"/>
    <w:rsid w:val="00DA4EA4"/>
    <w:rsid w:val="00DA513F"/>
    <w:rsid w:val="00DA5953"/>
    <w:rsid w:val="00DA5A06"/>
    <w:rsid w:val="00DA714D"/>
    <w:rsid w:val="00DB0A76"/>
    <w:rsid w:val="00DB0AC5"/>
    <w:rsid w:val="00DB0C5E"/>
    <w:rsid w:val="00DB1D07"/>
    <w:rsid w:val="00DB248A"/>
    <w:rsid w:val="00DB24F7"/>
    <w:rsid w:val="00DB33C9"/>
    <w:rsid w:val="00DB34B5"/>
    <w:rsid w:val="00DB53A9"/>
    <w:rsid w:val="00DB603B"/>
    <w:rsid w:val="00DB6C54"/>
    <w:rsid w:val="00DB7B12"/>
    <w:rsid w:val="00DC0766"/>
    <w:rsid w:val="00DC0F77"/>
    <w:rsid w:val="00DC139B"/>
    <w:rsid w:val="00DC1F07"/>
    <w:rsid w:val="00DC2326"/>
    <w:rsid w:val="00DC2948"/>
    <w:rsid w:val="00DC29E2"/>
    <w:rsid w:val="00DC2B21"/>
    <w:rsid w:val="00DC3019"/>
    <w:rsid w:val="00DC4291"/>
    <w:rsid w:val="00DC485A"/>
    <w:rsid w:val="00DC4C01"/>
    <w:rsid w:val="00DC508B"/>
    <w:rsid w:val="00DC52D9"/>
    <w:rsid w:val="00DC57B9"/>
    <w:rsid w:val="00DC5BF9"/>
    <w:rsid w:val="00DC5F21"/>
    <w:rsid w:val="00DC647C"/>
    <w:rsid w:val="00DC657A"/>
    <w:rsid w:val="00DC787B"/>
    <w:rsid w:val="00DC7FCA"/>
    <w:rsid w:val="00DD015A"/>
    <w:rsid w:val="00DD057A"/>
    <w:rsid w:val="00DD06DC"/>
    <w:rsid w:val="00DD0949"/>
    <w:rsid w:val="00DD0BFE"/>
    <w:rsid w:val="00DD146F"/>
    <w:rsid w:val="00DD1F97"/>
    <w:rsid w:val="00DD2280"/>
    <w:rsid w:val="00DD2559"/>
    <w:rsid w:val="00DD3846"/>
    <w:rsid w:val="00DD3A1F"/>
    <w:rsid w:val="00DD3B7F"/>
    <w:rsid w:val="00DD4E1A"/>
    <w:rsid w:val="00DD6319"/>
    <w:rsid w:val="00DD631A"/>
    <w:rsid w:val="00DD64A3"/>
    <w:rsid w:val="00DD64D6"/>
    <w:rsid w:val="00DD6CA5"/>
    <w:rsid w:val="00DD6D86"/>
    <w:rsid w:val="00DD6FBE"/>
    <w:rsid w:val="00DD7066"/>
    <w:rsid w:val="00DD75E9"/>
    <w:rsid w:val="00DD77A4"/>
    <w:rsid w:val="00DD7957"/>
    <w:rsid w:val="00DE06B4"/>
    <w:rsid w:val="00DE117F"/>
    <w:rsid w:val="00DE144C"/>
    <w:rsid w:val="00DE1855"/>
    <w:rsid w:val="00DE1C67"/>
    <w:rsid w:val="00DE1FA5"/>
    <w:rsid w:val="00DE2A3D"/>
    <w:rsid w:val="00DE3414"/>
    <w:rsid w:val="00DE36AE"/>
    <w:rsid w:val="00DE3A49"/>
    <w:rsid w:val="00DE3D04"/>
    <w:rsid w:val="00DE4634"/>
    <w:rsid w:val="00DE546D"/>
    <w:rsid w:val="00DE54F9"/>
    <w:rsid w:val="00DE5A00"/>
    <w:rsid w:val="00DE640E"/>
    <w:rsid w:val="00DE665C"/>
    <w:rsid w:val="00DE6A61"/>
    <w:rsid w:val="00DE71AB"/>
    <w:rsid w:val="00DE71E4"/>
    <w:rsid w:val="00DE7D0F"/>
    <w:rsid w:val="00DF0404"/>
    <w:rsid w:val="00DF051A"/>
    <w:rsid w:val="00DF05CB"/>
    <w:rsid w:val="00DF137A"/>
    <w:rsid w:val="00DF191F"/>
    <w:rsid w:val="00DF205B"/>
    <w:rsid w:val="00DF21CD"/>
    <w:rsid w:val="00DF2A9C"/>
    <w:rsid w:val="00DF3132"/>
    <w:rsid w:val="00DF3B2E"/>
    <w:rsid w:val="00DF4388"/>
    <w:rsid w:val="00DF4436"/>
    <w:rsid w:val="00DF46FC"/>
    <w:rsid w:val="00DF50DF"/>
    <w:rsid w:val="00DF5B86"/>
    <w:rsid w:val="00DF5BD6"/>
    <w:rsid w:val="00DF5C0F"/>
    <w:rsid w:val="00DF5E20"/>
    <w:rsid w:val="00DF69FC"/>
    <w:rsid w:val="00DF7365"/>
    <w:rsid w:val="00DF77D3"/>
    <w:rsid w:val="00DF7941"/>
    <w:rsid w:val="00DF7B57"/>
    <w:rsid w:val="00E00013"/>
    <w:rsid w:val="00E01213"/>
    <w:rsid w:val="00E01A02"/>
    <w:rsid w:val="00E01C5E"/>
    <w:rsid w:val="00E01D1D"/>
    <w:rsid w:val="00E01E19"/>
    <w:rsid w:val="00E02C34"/>
    <w:rsid w:val="00E03C77"/>
    <w:rsid w:val="00E04578"/>
    <w:rsid w:val="00E0474E"/>
    <w:rsid w:val="00E0485C"/>
    <w:rsid w:val="00E062DC"/>
    <w:rsid w:val="00E067C6"/>
    <w:rsid w:val="00E068B2"/>
    <w:rsid w:val="00E0695F"/>
    <w:rsid w:val="00E06C65"/>
    <w:rsid w:val="00E070A8"/>
    <w:rsid w:val="00E072C5"/>
    <w:rsid w:val="00E07DDF"/>
    <w:rsid w:val="00E120D9"/>
    <w:rsid w:val="00E1236C"/>
    <w:rsid w:val="00E123FA"/>
    <w:rsid w:val="00E12613"/>
    <w:rsid w:val="00E12761"/>
    <w:rsid w:val="00E127E0"/>
    <w:rsid w:val="00E13519"/>
    <w:rsid w:val="00E1380E"/>
    <w:rsid w:val="00E13C5E"/>
    <w:rsid w:val="00E13EB1"/>
    <w:rsid w:val="00E14183"/>
    <w:rsid w:val="00E143C4"/>
    <w:rsid w:val="00E146D4"/>
    <w:rsid w:val="00E14883"/>
    <w:rsid w:val="00E14BAF"/>
    <w:rsid w:val="00E166F8"/>
    <w:rsid w:val="00E16D9F"/>
    <w:rsid w:val="00E17AC1"/>
    <w:rsid w:val="00E20D0E"/>
    <w:rsid w:val="00E21545"/>
    <w:rsid w:val="00E216AB"/>
    <w:rsid w:val="00E21786"/>
    <w:rsid w:val="00E22022"/>
    <w:rsid w:val="00E22F41"/>
    <w:rsid w:val="00E2335A"/>
    <w:rsid w:val="00E23E62"/>
    <w:rsid w:val="00E24630"/>
    <w:rsid w:val="00E249CE"/>
    <w:rsid w:val="00E24C41"/>
    <w:rsid w:val="00E256B7"/>
    <w:rsid w:val="00E25C0C"/>
    <w:rsid w:val="00E25CFA"/>
    <w:rsid w:val="00E266DA"/>
    <w:rsid w:val="00E27039"/>
    <w:rsid w:val="00E30C12"/>
    <w:rsid w:val="00E31B4C"/>
    <w:rsid w:val="00E31EA1"/>
    <w:rsid w:val="00E32207"/>
    <w:rsid w:val="00E32A3A"/>
    <w:rsid w:val="00E32F92"/>
    <w:rsid w:val="00E33547"/>
    <w:rsid w:val="00E33BB7"/>
    <w:rsid w:val="00E33F7A"/>
    <w:rsid w:val="00E343E7"/>
    <w:rsid w:val="00E34518"/>
    <w:rsid w:val="00E34EC0"/>
    <w:rsid w:val="00E35012"/>
    <w:rsid w:val="00E35454"/>
    <w:rsid w:val="00E358DD"/>
    <w:rsid w:val="00E35AC1"/>
    <w:rsid w:val="00E35D10"/>
    <w:rsid w:val="00E35FE5"/>
    <w:rsid w:val="00E36297"/>
    <w:rsid w:val="00E3737C"/>
    <w:rsid w:val="00E373F1"/>
    <w:rsid w:val="00E37925"/>
    <w:rsid w:val="00E37C7D"/>
    <w:rsid w:val="00E37DCB"/>
    <w:rsid w:val="00E40763"/>
    <w:rsid w:val="00E407B3"/>
    <w:rsid w:val="00E40B16"/>
    <w:rsid w:val="00E40B60"/>
    <w:rsid w:val="00E40B65"/>
    <w:rsid w:val="00E41809"/>
    <w:rsid w:val="00E41B36"/>
    <w:rsid w:val="00E42085"/>
    <w:rsid w:val="00E422A6"/>
    <w:rsid w:val="00E42F1A"/>
    <w:rsid w:val="00E430CF"/>
    <w:rsid w:val="00E4328E"/>
    <w:rsid w:val="00E4344D"/>
    <w:rsid w:val="00E43B3D"/>
    <w:rsid w:val="00E43BBA"/>
    <w:rsid w:val="00E44D81"/>
    <w:rsid w:val="00E4538C"/>
    <w:rsid w:val="00E46A2E"/>
    <w:rsid w:val="00E46EDD"/>
    <w:rsid w:val="00E47012"/>
    <w:rsid w:val="00E47841"/>
    <w:rsid w:val="00E500BC"/>
    <w:rsid w:val="00E50C6B"/>
    <w:rsid w:val="00E50DF8"/>
    <w:rsid w:val="00E5116C"/>
    <w:rsid w:val="00E51686"/>
    <w:rsid w:val="00E519BC"/>
    <w:rsid w:val="00E51BC3"/>
    <w:rsid w:val="00E51D96"/>
    <w:rsid w:val="00E5323B"/>
    <w:rsid w:val="00E53923"/>
    <w:rsid w:val="00E539C5"/>
    <w:rsid w:val="00E53D86"/>
    <w:rsid w:val="00E53FA1"/>
    <w:rsid w:val="00E542CE"/>
    <w:rsid w:val="00E54FDD"/>
    <w:rsid w:val="00E5550C"/>
    <w:rsid w:val="00E5575C"/>
    <w:rsid w:val="00E56263"/>
    <w:rsid w:val="00E56E5B"/>
    <w:rsid w:val="00E56FED"/>
    <w:rsid w:val="00E5758E"/>
    <w:rsid w:val="00E57F12"/>
    <w:rsid w:val="00E604FF"/>
    <w:rsid w:val="00E6184B"/>
    <w:rsid w:val="00E6238A"/>
    <w:rsid w:val="00E631DC"/>
    <w:rsid w:val="00E63243"/>
    <w:rsid w:val="00E63269"/>
    <w:rsid w:val="00E637F3"/>
    <w:rsid w:val="00E64025"/>
    <w:rsid w:val="00E64DB9"/>
    <w:rsid w:val="00E66048"/>
    <w:rsid w:val="00E6635F"/>
    <w:rsid w:val="00E677C9"/>
    <w:rsid w:val="00E67820"/>
    <w:rsid w:val="00E70250"/>
    <w:rsid w:val="00E70802"/>
    <w:rsid w:val="00E70F29"/>
    <w:rsid w:val="00E7190E"/>
    <w:rsid w:val="00E71FDC"/>
    <w:rsid w:val="00E7226A"/>
    <w:rsid w:val="00E72480"/>
    <w:rsid w:val="00E725B6"/>
    <w:rsid w:val="00E726CF"/>
    <w:rsid w:val="00E73B3B"/>
    <w:rsid w:val="00E74C5D"/>
    <w:rsid w:val="00E74E7C"/>
    <w:rsid w:val="00E75C1F"/>
    <w:rsid w:val="00E762A3"/>
    <w:rsid w:val="00E76301"/>
    <w:rsid w:val="00E765FB"/>
    <w:rsid w:val="00E76788"/>
    <w:rsid w:val="00E80C45"/>
    <w:rsid w:val="00E8183B"/>
    <w:rsid w:val="00E8186A"/>
    <w:rsid w:val="00E81EB1"/>
    <w:rsid w:val="00E81F28"/>
    <w:rsid w:val="00E82571"/>
    <w:rsid w:val="00E83252"/>
    <w:rsid w:val="00E84078"/>
    <w:rsid w:val="00E84173"/>
    <w:rsid w:val="00E842D5"/>
    <w:rsid w:val="00E84688"/>
    <w:rsid w:val="00E848F8"/>
    <w:rsid w:val="00E84BF4"/>
    <w:rsid w:val="00E853FA"/>
    <w:rsid w:val="00E85D3D"/>
    <w:rsid w:val="00E86F86"/>
    <w:rsid w:val="00E876D8"/>
    <w:rsid w:val="00E87955"/>
    <w:rsid w:val="00E90EF4"/>
    <w:rsid w:val="00E916BB"/>
    <w:rsid w:val="00E91820"/>
    <w:rsid w:val="00E91ACE"/>
    <w:rsid w:val="00E9243B"/>
    <w:rsid w:val="00E92B57"/>
    <w:rsid w:val="00E931D1"/>
    <w:rsid w:val="00E93240"/>
    <w:rsid w:val="00E93A3A"/>
    <w:rsid w:val="00E943B2"/>
    <w:rsid w:val="00E9475D"/>
    <w:rsid w:val="00E94A17"/>
    <w:rsid w:val="00E9518B"/>
    <w:rsid w:val="00E95E02"/>
    <w:rsid w:val="00E9613F"/>
    <w:rsid w:val="00E96305"/>
    <w:rsid w:val="00E9637A"/>
    <w:rsid w:val="00E963EB"/>
    <w:rsid w:val="00E96421"/>
    <w:rsid w:val="00E9749A"/>
    <w:rsid w:val="00EA024B"/>
    <w:rsid w:val="00EA0A1D"/>
    <w:rsid w:val="00EA1D66"/>
    <w:rsid w:val="00EA1F48"/>
    <w:rsid w:val="00EA2028"/>
    <w:rsid w:val="00EA29AA"/>
    <w:rsid w:val="00EA2E25"/>
    <w:rsid w:val="00EA3465"/>
    <w:rsid w:val="00EA3734"/>
    <w:rsid w:val="00EA381D"/>
    <w:rsid w:val="00EA3D54"/>
    <w:rsid w:val="00EA3F30"/>
    <w:rsid w:val="00EA45AF"/>
    <w:rsid w:val="00EA48A1"/>
    <w:rsid w:val="00EA5321"/>
    <w:rsid w:val="00EA53AA"/>
    <w:rsid w:val="00EA562F"/>
    <w:rsid w:val="00EA59A5"/>
    <w:rsid w:val="00EA5EFE"/>
    <w:rsid w:val="00EA6227"/>
    <w:rsid w:val="00EA6280"/>
    <w:rsid w:val="00EA66B6"/>
    <w:rsid w:val="00EA6E80"/>
    <w:rsid w:val="00EA7226"/>
    <w:rsid w:val="00EB073F"/>
    <w:rsid w:val="00EB086A"/>
    <w:rsid w:val="00EB095D"/>
    <w:rsid w:val="00EB0C5A"/>
    <w:rsid w:val="00EB150F"/>
    <w:rsid w:val="00EB26AD"/>
    <w:rsid w:val="00EB27BD"/>
    <w:rsid w:val="00EB2F75"/>
    <w:rsid w:val="00EB33A9"/>
    <w:rsid w:val="00EB3917"/>
    <w:rsid w:val="00EB4163"/>
    <w:rsid w:val="00EB4ACE"/>
    <w:rsid w:val="00EB4E00"/>
    <w:rsid w:val="00EB5F28"/>
    <w:rsid w:val="00EB6578"/>
    <w:rsid w:val="00EB6890"/>
    <w:rsid w:val="00EB7527"/>
    <w:rsid w:val="00EC0917"/>
    <w:rsid w:val="00EC17AE"/>
    <w:rsid w:val="00EC180D"/>
    <w:rsid w:val="00EC1C99"/>
    <w:rsid w:val="00EC1EBE"/>
    <w:rsid w:val="00EC2610"/>
    <w:rsid w:val="00EC2CB8"/>
    <w:rsid w:val="00EC3715"/>
    <w:rsid w:val="00EC3B32"/>
    <w:rsid w:val="00EC473C"/>
    <w:rsid w:val="00EC483A"/>
    <w:rsid w:val="00EC53E1"/>
    <w:rsid w:val="00EC5520"/>
    <w:rsid w:val="00EC5631"/>
    <w:rsid w:val="00EC607D"/>
    <w:rsid w:val="00EC69C7"/>
    <w:rsid w:val="00EC7A26"/>
    <w:rsid w:val="00EC7D5B"/>
    <w:rsid w:val="00ED177A"/>
    <w:rsid w:val="00ED1B5E"/>
    <w:rsid w:val="00ED1C4A"/>
    <w:rsid w:val="00ED225B"/>
    <w:rsid w:val="00ED278E"/>
    <w:rsid w:val="00ED2B60"/>
    <w:rsid w:val="00ED2C3A"/>
    <w:rsid w:val="00ED338E"/>
    <w:rsid w:val="00ED3963"/>
    <w:rsid w:val="00ED3F33"/>
    <w:rsid w:val="00ED413A"/>
    <w:rsid w:val="00ED4551"/>
    <w:rsid w:val="00ED48DE"/>
    <w:rsid w:val="00ED5628"/>
    <w:rsid w:val="00ED5989"/>
    <w:rsid w:val="00ED6CFC"/>
    <w:rsid w:val="00ED72D4"/>
    <w:rsid w:val="00ED7A7F"/>
    <w:rsid w:val="00ED7B7E"/>
    <w:rsid w:val="00ED7BB7"/>
    <w:rsid w:val="00EE0521"/>
    <w:rsid w:val="00EE0C56"/>
    <w:rsid w:val="00EE0DA1"/>
    <w:rsid w:val="00EE1327"/>
    <w:rsid w:val="00EE1DAB"/>
    <w:rsid w:val="00EE2016"/>
    <w:rsid w:val="00EE206A"/>
    <w:rsid w:val="00EE2A34"/>
    <w:rsid w:val="00EE343E"/>
    <w:rsid w:val="00EE40F1"/>
    <w:rsid w:val="00EE428B"/>
    <w:rsid w:val="00EE4874"/>
    <w:rsid w:val="00EE5096"/>
    <w:rsid w:val="00EE509A"/>
    <w:rsid w:val="00EE664D"/>
    <w:rsid w:val="00EE679D"/>
    <w:rsid w:val="00EE6E6F"/>
    <w:rsid w:val="00EE79A9"/>
    <w:rsid w:val="00EE7BAF"/>
    <w:rsid w:val="00EF006A"/>
    <w:rsid w:val="00EF0620"/>
    <w:rsid w:val="00EF0B1A"/>
    <w:rsid w:val="00EF0FFF"/>
    <w:rsid w:val="00EF157D"/>
    <w:rsid w:val="00EF1D84"/>
    <w:rsid w:val="00EF21E0"/>
    <w:rsid w:val="00EF2AAC"/>
    <w:rsid w:val="00EF2AF5"/>
    <w:rsid w:val="00EF3263"/>
    <w:rsid w:val="00EF3429"/>
    <w:rsid w:val="00EF34A1"/>
    <w:rsid w:val="00EF3564"/>
    <w:rsid w:val="00EF3643"/>
    <w:rsid w:val="00EF36C6"/>
    <w:rsid w:val="00EF3813"/>
    <w:rsid w:val="00EF3A6C"/>
    <w:rsid w:val="00EF402F"/>
    <w:rsid w:val="00EF4AEB"/>
    <w:rsid w:val="00EF5ED2"/>
    <w:rsid w:val="00EF61ED"/>
    <w:rsid w:val="00EF6F5D"/>
    <w:rsid w:val="00EF7FCC"/>
    <w:rsid w:val="00F009CE"/>
    <w:rsid w:val="00F01390"/>
    <w:rsid w:val="00F01D2E"/>
    <w:rsid w:val="00F01DBB"/>
    <w:rsid w:val="00F02E87"/>
    <w:rsid w:val="00F04345"/>
    <w:rsid w:val="00F043FC"/>
    <w:rsid w:val="00F043FE"/>
    <w:rsid w:val="00F04AF5"/>
    <w:rsid w:val="00F053E3"/>
    <w:rsid w:val="00F05603"/>
    <w:rsid w:val="00F05827"/>
    <w:rsid w:val="00F05C55"/>
    <w:rsid w:val="00F064C9"/>
    <w:rsid w:val="00F0692F"/>
    <w:rsid w:val="00F069DE"/>
    <w:rsid w:val="00F06FBC"/>
    <w:rsid w:val="00F0705E"/>
    <w:rsid w:val="00F078DB"/>
    <w:rsid w:val="00F07987"/>
    <w:rsid w:val="00F1018B"/>
    <w:rsid w:val="00F1079F"/>
    <w:rsid w:val="00F10C28"/>
    <w:rsid w:val="00F1120C"/>
    <w:rsid w:val="00F1187B"/>
    <w:rsid w:val="00F12967"/>
    <w:rsid w:val="00F12A3F"/>
    <w:rsid w:val="00F12AE4"/>
    <w:rsid w:val="00F12D58"/>
    <w:rsid w:val="00F12EA9"/>
    <w:rsid w:val="00F139F0"/>
    <w:rsid w:val="00F13B61"/>
    <w:rsid w:val="00F13F50"/>
    <w:rsid w:val="00F14461"/>
    <w:rsid w:val="00F15671"/>
    <w:rsid w:val="00F15DB5"/>
    <w:rsid w:val="00F15E43"/>
    <w:rsid w:val="00F168AB"/>
    <w:rsid w:val="00F17158"/>
    <w:rsid w:val="00F174B8"/>
    <w:rsid w:val="00F17702"/>
    <w:rsid w:val="00F20004"/>
    <w:rsid w:val="00F203FE"/>
    <w:rsid w:val="00F207D2"/>
    <w:rsid w:val="00F20970"/>
    <w:rsid w:val="00F21A41"/>
    <w:rsid w:val="00F22039"/>
    <w:rsid w:val="00F2213D"/>
    <w:rsid w:val="00F22A87"/>
    <w:rsid w:val="00F22ADE"/>
    <w:rsid w:val="00F233C8"/>
    <w:rsid w:val="00F23561"/>
    <w:rsid w:val="00F23F5B"/>
    <w:rsid w:val="00F24B6E"/>
    <w:rsid w:val="00F24BE3"/>
    <w:rsid w:val="00F25615"/>
    <w:rsid w:val="00F25C8E"/>
    <w:rsid w:val="00F25F00"/>
    <w:rsid w:val="00F26428"/>
    <w:rsid w:val="00F26E5C"/>
    <w:rsid w:val="00F27118"/>
    <w:rsid w:val="00F27BC7"/>
    <w:rsid w:val="00F27EC6"/>
    <w:rsid w:val="00F27FC8"/>
    <w:rsid w:val="00F30278"/>
    <w:rsid w:val="00F304D2"/>
    <w:rsid w:val="00F30C4D"/>
    <w:rsid w:val="00F31349"/>
    <w:rsid w:val="00F31543"/>
    <w:rsid w:val="00F3195B"/>
    <w:rsid w:val="00F31FA6"/>
    <w:rsid w:val="00F322F8"/>
    <w:rsid w:val="00F323AE"/>
    <w:rsid w:val="00F33157"/>
    <w:rsid w:val="00F334A6"/>
    <w:rsid w:val="00F3354D"/>
    <w:rsid w:val="00F338EB"/>
    <w:rsid w:val="00F3406E"/>
    <w:rsid w:val="00F342DE"/>
    <w:rsid w:val="00F3518F"/>
    <w:rsid w:val="00F35237"/>
    <w:rsid w:val="00F355AA"/>
    <w:rsid w:val="00F359AC"/>
    <w:rsid w:val="00F362B0"/>
    <w:rsid w:val="00F36522"/>
    <w:rsid w:val="00F365E1"/>
    <w:rsid w:val="00F37389"/>
    <w:rsid w:val="00F379AA"/>
    <w:rsid w:val="00F37E49"/>
    <w:rsid w:val="00F40618"/>
    <w:rsid w:val="00F40C89"/>
    <w:rsid w:val="00F41CCA"/>
    <w:rsid w:val="00F42DF5"/>
    <w:rsid w:val="00F432B6"/>
    <w:rsid w:val="00F43376"/>
    <w:rsid w:val="00F4361E"/>
    <w:rsid w:val="00F43AA9"/>
    <w:rsid w:val="00F43B98"/>
    <w:rsid w:val="00F43CB7"/>
    <w:rsid w:val="00F44559"/>
    <w:rsid w:val="00F447A5"/>
    <w:rsid w:val="00F447DD"/>
    <w:rsid w:val="00F4503C"/>
    <w:rsid w:val="00F450DD"/>
    <w:rsid w:val="00F4560B"/>
    <w:rsid w:val="00F45A6F"/>
    <w:rsid w:val="00F46FAE"/>
    <w:rsid w:val="00F47B44"/>
    <w:rsid w:val="00F508AB"/>
    <w:rsid w:val="00F50CF1"/>
    <w:rsid w:val="00F5127C"/>
    <w:rsid w:val="00F51336"/>
    <w:rsid w:val="00F51E34"/>
    <w:rsid w:val="00F51E68"/>
    <w:rsid w:val="00F526F9"/>
    <w:rsid w:val="00F53124"/>
    <w:rsid w:val="00F53208"/>
    <w:rsid w:val="00F53918"/>
    <w:rsid w:val="00F54F0F"/>
    <w:rsid w:val="00F55404"/>
    <w:rsid w:val="00F56BF5"/>
    <w:rsid w:val="00F56DED"/>
    <w:rsid w:val="00F57577"/>
    <w:rsid w:val="00F60437"/>
    <w:rsid w:val="00F61329"/>
    <w:rsid w:val="00F61CF3"/>
    <w:rsid w:val="00F621B5"/>
    <w:rsid w:val="00F6234D"/>
    <w:rsid w:val="00F62D28"/>
    <w:rsid w:val="00F64B72"/>
    <w:rsid w:val="00F64CBC"/>
    <w:rsid w:val="00F652C1"/>
    <w:rsid w:val="00F6584F"/>
    <w:rsid w:val="00F65CD9"/>
    <w:rsid w:val="00F66291"/>
    <w:rsid w:val="00F66CBB"/>
    <w:rsid w:val="00F66DD3"/>
    <w:rsid w:val="00F67CF2"/>
    <w:rsid w:val="00F70C92"/>
    <w:rsid w:val="00F70F6F"/>
    <w:rsid w:val="00F7183F"/>
    <w:rsid w:val="00F71B18"/>
    <w:rsid w:val="00F71D35"/>
    <w:rsid w:val="00F72C95"/>
    <w:rsid w:val="00F72FCB"/>
    <w:rsid w:val="00F73BDC"/>
    <w:rsid w:val="00F73DC3"/>
    <w:rsid w:val="00F73FD8"/>
    <w:rsid w:val="00F743EC"/>
    <w:rsid w:val="00F74435"/>
    <w:rsid w:val="00F744A6"/>
    <w:rsid w:val="00F745BF"/>
    <w:rsid w:val="00F74656"/>
    <w:rsid w:val="00F7474C"/>
    <w:rsid w:val="00F754A7"/>
    <w:rsid w:val="00F767CF"/>
    <w:rsid w:val="00F76FA5"/>
    <w:rsid w:val="00F770F5"/>
    <w:rsid w:val="00F77BDC"/>
    <w:rsid w:val="00F8011D"/>
    <w:rsid w:val="00F817BD"/>
    <w:rsid w:val="00F821FC"/>
    <w:rsid w:val="00F828EE"/>
    <w:rsid w:val="00F8298B"/>
    <w:rsid w:val="00F82D49"/>
    <w:rsid w:val="00F83A7A"/>
    <w:rsid w:val="00F83C7A"/>
    <w:rsid w:val="00F845C6"/>
    <w:rsid w:val="00F847BA"/>
    <w:rsid w:val="00F84E5A"/>
    <w:rsid w:val="00F84FD0"/>
    <w:rsid w:val="00F85D60"/>
    <w:rsid w:val="00F85D87"/>
    <w:rsid w:val="00F85DA7"/>
    <w:rsid w:val="00F8694C"/>
    <w:rsid w:val="00F86D3E"/>
    <w:rsid w:val="00F87494"/>
    <w:rsid w:val="00F87AA5"/>
    <w:rsid w:val="00F90112"/>
    <w:rsid w:val="00F901C5"/>
    <w:rsid w:val="00F9111C"/>
    <w:rsid w:val="00F91193"/>
    <w:rsid w:val="00F91340"/>
    <w:rsid w:val="00F92513"/>
    <w:rsid w:val="00F9253C"/>
    <w:rsid w:val="00F92665"/>
    <w:rsid w:val="00F92C96"/>
    <w:rsid w:val="00F932E2"/>
    <w:rsid w:val="00F93F43"/>
    <w:rsid w:val="00F9490D"/>
    <w:rsid w:val="00F94D68"/>
    <w:rsid w:val="00F9578D"/>
    <w:rsid w:val="00F96473"/>
    <w:rsid w:val="00F96621"/>
    <w:rsid w:val="00F968C6"/>
    <w:rsid w:val="00F96BD3"/>
    <w:rsid w:val="00F96E99"/>
    <w:rsid w:val="00F9724D"/>
    <w:rsid w:val="00F97996"/>
    <w:rsid w:val="00F97C2E"/>
    <w:rsid w:val="00F97DA8"/>
    <w:rsid w:val="00FA0564"/>
    <w:rsid w:val="00FA0678"/>
    <w:rsid w:val="00FA0BAE"/>
    <w:rsid w:val="00FA0F36"/>
    <w:rsid w:val="00FA124A"/>
    <w:rsid w:val="00FA17E3"/>
    <w:rsid w:val="00FA1A1D"/>
    <w:rsid w:val="00FA1D4C"/>
    <w:rsid w:val="00FA1ED1"/>
    <w:rsid w:val="00FA206F"/>
    <w:rsid w:val="00FA2868"/>
    <w:rsid w:val="00FA2999"/>
    <w:rsid w:val="00FA2D33"/>
    <w:rsid w:val="00FA3030"/>
    <w:rsid w:val="00FA43BF"/>
    <w:rsid w:val="00FA56A2"/>
    <w:rsid w:val="00FA56E3"/>
    <w:rsid w:val="00FA5816"/>
    <w:rsid w:val="00FA5900"/>
    <w:rsid w:val="00FA59AB"/>
    <w:rsid w:val="00FA5A26"/>
    <w:rsid w:val="00FA6096"/>
    <w:rsid w:val="00FA6656"/>
    <w:rsid w:val="00FA68D4"/>
    <w:rsid w:val="00FA6FA8"/>
    <w:rsid w:val="00FB073F"/>
    <w:rsid w:val="00FB078E"/>
    <w:rsid w:val="00FB10EE"/>
    <w:rsid w:val="00FB23C6"/>
    <w:rsid w:val="00FB2DCB"/>
    <w:rsid w:val="00FB43F9"/>
    <w:rsid w:val="00FB4EE0"/>
    <w:rsid w:val="00FB51D7"/>
    <w:rsid w:val="00FB5784"/>
    <w:rsid w:val="00FB580E"/>
    <w:rsid w:val="00FB588A"/>
    <w:rsid w:val="00FB588F"/>
    <w:rsid w:val="00FB59DC"/>
    <w:rsid w:val="00FB683B"/>
    <w:rsid w:val="00FB6E15"/>
    <w:rsid w:val="00FB757A"/>
    <w:rsid w:val="00FB7937"/>
    <w:rsid w:val="00FB7C09"/>
    <w:rsid w:val="00FB7D84"/>
    <w:rsid w:val="00FC0047"/>
    <w:rsid w:val="00FC039D"/>
    <w:rsid w:val="00FC0983"/>
    <w:rsid w:val="00FC13C6"/>
    <w:rsid w:val="00FC168C"/>
    <w:rsid w:val="00FC2175"/>
    <w:rsid w:val="00FC339F"/>
    <w:rsid w:val="00FC33C0"/>
    <w:rsid w:val="00FC369D"/>
    <w:rsid w:val="00FC3796"/>
    <w:rsid w:val="00FC383A"/>
    <w:rsid w:val="00FC3A81"/>
    <w:rsid w:val="00FC3D9A"/>
    <w:rsid w:val="00FC4744"/>
    <w:rsid w:val="00FC488D"/>
    <w:rsid w:val="00FC4B2C"/>
    <w:rsid w:val="00FC4F97"/>
    <w:rsid w:val="00FC5545"/>
    <w:rsid w:val="00FC5712"/>
    <w:rsid w:val="00FC64B9"/>
    <w:rsid w:val="00FC69C4"/>
    <w:rsid w:val="00FC6B42"/>
    <w:rsid w:val="00FC7044"/>
    <w:rsid w:val="00FC7136"/>
    <w:rsid w:val="00FD0954"/>
    <w:rsid w:val="00FD0AC3"/>
    <w:rsid w:val="00FD0BEB"/>
    <w:rsid w:val="00FD1814"/>
    <w:rsid w:val="00FD1C61"/>
    <w:rsid w:val="00FD1D6F"/>
    <w:rsid w:val="00FD2B5F"/>
    <w:rsid w:val="00FD3630"/>
    <w:rsid w:val="00FD409C"/>
    <w:rsid w:val="00FD461D"/>
    <w:rsid w:val="00FD4CC4"/>
    <w:rsid w:val="00FD4D20"/>
    <w:rsid w:val="00FD4E36"/>
    <w:rsid w:val="00FD5959"/>
    <w:rsid w:val="00FD6B43"/>
    <w:rsid w:val="00FD6CF7"/>
    <w:rsid w:val="00FD768D"/>
    <w:rsid w:val="00FD7E3C"/>
    <w:rsid w:val="00FE0475"/>
    <w:rsid w:val="00FE17C8"/>
    <w:rsid w:val="00FE2042"/>
    <w:rsid w:val="00FE206B"/>
    <w:rsid w:val="00FE24DA"/>
    <w:rsid w:val="00FE3062"/>
    <w:rsid w:val="00FE3100"/>
    <w:rsid w:val="00FE3393"/>
    <w:rsid w:val="00FE3A28"/>
    <w:rsid w:val="00FE433E"/>
    <w:rsid w:val="00FE4616"/>
    <w:rsid w:val="00FE5130"/>
    <w:rsid w:val="00FE55D7"/>
    <w:rsid w:val="00FE6419"/>
    <w:rsid w:val="00FE6743"/>
    <w:rsid w:val="00FE74C8"/>
    <w:rsid w:val="00FE7C1A"/>
    <w:rsid w:val="00FE7F65"/>
    <w:rsid w:val="00FF04B3"/>
    <w:rsid w:val="00FF162E"/>
    <w:rsid w:val="00FF1989"/>
    <w:rsid w:val="00FF3619"/>
    <w:rsid w:val="00FF3EDB"/>
    <w:rsid w:val="00FF41B1"/>
    <w:rsid w:val="00FF4D57"/>
    <w:rsid w:val="00FF4DF8"/>
    <w:rsid w:val="00FF51A5"/>
    <w:rsid w:val="00FF5A16"/>
    <w:rsid w:val="00FF6635"/>
    <w:rsid w:val="00FF70C3"/>
    <w:rsid w:val="00FF7C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CF4E97A"/>
  <w15:chartTrackingRefBased/>
  <w15:docId w15:val="{C55D7E24-B7C4-46AB-A22C-5FC6BF88E6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iPriority="99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 w:uiPriority="99"/>
    <w:lsdException w:name="index 8" w:semiHidden="1" w:uiPriority="99"/>
    <w:lsdException w:name="index 9" w:semiHidden="1" w:uiPriority="99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Normal Indent" w:semiHidden="1"/>
    <w:lsdException w:name="footnote text" w:semiHidden="1" w:unhideWhenUsed="1"/>
    <w:lsdException w:name="annotation text" w:semiHidden="1"/>
    <w:lsdException w:name="header" w:semiHidden="1" w:unhideWhenUsed="1"/>
    <w:lsdException w:name="footer" w:semiHidden="1" w:uiPriority="99" w:unhideWhenUsed="1"/>
    <w:lsdException w:name="index heading" w:semiHidden="1" w:uiPriority="99"/>
    <w:lsdException w:name="caption" w:semiHidden="1" w:unhideWhenUsed="1" w:qFormat="1"/>
    <w:lsdException w:name="table of figures" w:semiHidden="1" w:uiPriority="99"/>
    <w:lsdException w:name="envelope address" w:semiHidden="1"/>
    <w:lsdException w:name="envelope return" w:semiHidden="1" w:uiPriority="99"/>
    <w:lsdException w:name="footnote reference" w:semiHidden="1"/>
    <w:lsdException w:name="annotation reference" w:semiHidden="1"/>
    <w:lsdException w:name="line number" w:semiHidden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iPriority="99"/>
    <w:lsdException w:name="macro" w:semiHidden="1" w:uiPriority="99"/>
    <w:lsdException w:name="toa heading" w:semiHidden="1" w:uiPriority="99"/>
    <w:lsdException w:name="List" w:semiHidden="1"/>
    <w:lsdException w:name="List Bullet" w:semiHidden="1" w:uiPriority="99" w:unhideWhenUsed="1"/>
    <w:lsdException w:name="List Number" w:semiHidden="1"/>
    <w:lsdException w:name="List 2" w:semiHidden="1"/>
    <w:lsdException w:name="List 3" w:semiHidden="1"/>
    <w:lsdException w:name="List 4" w:semiHidden="1" w:uiPriority="99"/>
    <w:lsdException w:name="List 5" w:semiHidden="1" w:uiPriority="99"/>
    <w:lsdException w:name="List Bullet 2" w:semiHidden="1" w:uiPriority="99" w:unhideWhenUsed="1"/>
    <w:lsdException w:name="List Bullet 3" w:semiHidden="1" w:uiPriority="99" w:unhideWhenUsed="1"/>
    <w:lsdException w:name="List Bullet 4" w:semiHidden="1" w:uiPriority="99" w:unhideWhenUsed="1"/>
    <w:lsdException w:name="List Bullet 5" w:semiHidden="1" w:uiPriority="99" w:unhideWhenUsed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uiPriority="10" w:qFormat="1"/>
    <w:lsdException w:name="Closing" w:semiHidden="1" w:uiPriority="99"/>
    <w:lsdException w:name="Signature" w:semiHidden="1"/>
    <w:lsdException w:name="Default Paragraph Font" w:semiHidden="1" w:uiPriority="1" w:unhideWhenUsed="1"/>
    <w:lsdException w:name="Body Text" w:semiHidden="1" w:unhideWhenUsed="1"/>
    <w:lsdException w:name="Body Text Indent" w:semiHidden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qFormat="1"/>
    <w:lsdException w:name="Salutation" w:semiHidden="1" w:uiPriority="99"/>
    <w:lsdException w:name="Date" w:semiHidden="1"/>
    <w:lsdException w:name="Body Text First Indent" w:semiHidden="1" w:uiPriority="99"/>
    <w:lsdException w:name="Body Text First Indent 2" w:semiHidden="1" w:uiPriority="99"/>
    <w:lsdException w:name="Note Heading" w:semiHidden="1"/>
    <w:lsdException w:name="Body Text 2" w:semiHidden="1" w:unhideWhenUsed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Hyperlink" w:semiHidden="1" w:uiPriority="99" w:unhideWhenUsed="1"/>
    <w:lsdException w:name="FollowedHyperlink" w:semiHidden="1" w:uiPriority="99" w:unhideWhenUsed="1"/>
    <w:lsdException w:name="Strong" w:semiHidden="1" w:uiPriority="22" w:qFormat="1"/>
    <w:lsdException w:name="Emphasis" w:qFormat="1"/>
    <w:lsdException w:name="Document Map" w:semiHidden="1"/>
    <w:lsdException w:name="Plain Text" w:semiHidden="1"/>
    <w:lsdException w:name="E-mail Signature" w:semiHidden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/>
    <w:lsdException w:name="HTML Acronym" w:semiHidden="1"/>
    <w:lsdException w:name="HTML Address" w:semiHidden="1"/>
    <w:lsdException w:name="HTML Cite" w:semiHidden="1"/>
    <w:lsdException w:name="HTML Code" w:semiHidden="1" w:uiPriority="99"/>
    <w:lsdException w:name="HTML Definition" w:semiHidden="1"/>
    <w:lsdException w:name="HTML Keyboard" w:semiHidden="1"/>
    <w:lsdException w:name="HTML Preformatted" w:semiHidden="1" w:uiPriority="99"/>
    <w:lsdException w:name="HTML Sample" w:semiHidden="1" w:uiPriority="99"/>
    <w:lsdException w:name="HTML Typewriter" w:semiHidden="1"/>
    <w:lsdException w:name="HTML Variable" w:semiHidden="1"/>
    <w:lsdException w:name="Normal Table" w:semiHidden="1" w:uiPriority="99" w:unhideWhenUsed="1"/>
    <w:lsdException w:name="annotation subject" w:semiHidden="1" w:uiPriority="99"/>
    <w:lsdException w:name="No List" w:semiHidden="1" w:uiPriority="99" w:unhideWhenUsed="1"/>
    <w:lsdException w:name="Outline List 1" w:semiHidden="1" w:uiPriority="99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semiHidden="1" w:uiPriority="29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9">
    <w:name w:val="Normal"/>
    <w:qFormat/>
    <w:rsid w:val="002C2F0D"/>
    <w:pPr>
      <w:spacing w:after="0" w:line="240" w:lineRule="auto"/>
    </w:pPr>
    <w:rPr>
      <w:rFonts w:ascii="Times New Roman" w:hAnsi="Times New Roman"/>
      <w:sz w:val="26"/>
    </w:rPr>
  </w:style>
  <w:style w:type="paragraph" w:styleId="1">
    <w:name w:val="heading 1"/>
    <w:basedOn w:val="a9"/>
    <w:next w:val="a9"/>
    <w:link w:val="13"/>
    <w:qFormat/>
    <w:rsid w:val="001566C1"/>
    <w:pPr>
      <w:keepNext/>
      <w:keepLines/>
      <w:pageBreakBefore/>
      <w:numPr>
        <w:numId w:val="5"/>
      </w:numPr>
      <w:spacing w:before="240" w:after="12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1">
    <w:name w:val="heading 2"/>
    <w:aliases w:val="Numbered text 3 Знак,H2 Знак,Раздел Знак,Заголовок 2 Знак Знак Знак,H2 Знак Знак Знак,Numbered text 3 Знак Знак Знак,h2 Знак Знак Знак,Numbered text 3 Знак1 Знак,2 headline Знак Знак,h Знак Знак,headline Знак Знак,2 headline Знак1,h Знак1"/>
    <w:basedOn w:val="a9"/>
    <w:next w:val="a9"/>
    <w:link w:val="24"/>
    <w:qFormat/>
    <w:rsid w:val="001566C1"/>
    <w:pPr>
      <w:keepNext/>
      <w:keepLines/>
      <w:numPr>
        <w:ilvl w:val="1"/>
        <w:numId w:val="5"/>
      </w:numPr>
      <w:spacing w:before="240" w:after="120"/>
      <w:outlineLvl w:val="1"/>
    </w:pPr>
    <w:rPr>
      <w:rFonts w:eastAsiaTheme="majorEastAsia" w:cstheme="majorBidi"/>
      <w:b/>
      <w:sz w:val="28"/>
      <w:szCs w:val="26"/>
    </w:rPr>
  </w:style>
  <w:style w:type="paragraph" w:styleId="30">
    <w:name w:val="heading 3"/>
    <w:aliases w:val="H3,Char,h:3,h,3,31,ITT t3,PA Minor Section,TE Heading,Title3,list,l3,Level 3 Head,heading 3,h3,H31,H32,H33,H34,H35,título 3,subhead,1.,TF-Overskrift 3,Titre3,alltoc,Table3,3heading,Heading 3 - old,orderpara2,l31,32,l32,33,l33,34,l34,35,l35,o"/>
    <w:basedOn w:val="a9"/>
    <w:next w:val="a9"/>
    <w:link w:val="34"/>
    <w:qFormat/>
    <w:rsid w:val="00984DDC"/>
    <w:pPr>
      <w:keepNext/>
      <w:keepLines/>
      <w:numPr>
        <w:ilvl w:val="2"/>
        <w:numId w:val="5"/>
      </w:numPr>
      <w:spacing w:before="240" w:after="120"/>
      <w:outlineLvl w:val="2"/>
    </w:pPr>
    <w:rPr>
      <w:rFonts w:eastAsiaTheme="majorEastAsia" w:cstheme="majorBidi"/>
      <w:b/>
      <w:sz w:val="28"/>
      <w:szCs w:val="24"/>
    </w:rPr>
  </w:style>
  <w:style w:type="paragraph" w:styleId="41">
    <w:name w:val="heading 4"/>
    <w:basedOn w:val="a9"/>
    <w:next w:val="a9"/>
    <w:link w:val="43"/>
    <w:qFormat/>
    <w:rsid w:val="00984DDC"/>
    <w:pPr>
      <w:keepNext/>
      <w:keepLines/>
      <w:numPr>
        <w:ilvl w:val="3"/>
        <w:numId w:val="5"/>
      </w:numPr>
      <w:spacing w:before="240" w:after="120"/>
      <w:outlineLvl w:val="3"/>
    </w:pPr>
    <w:rPr>
      <w:rFonts w:eastAsiaTheme="majorEastAsia" w:cstheme="majorBidi"/>
      <w:b/>
      <w:iCs/>
    </w:rPr>
  </w:style>
  <w:style w:type="paragraph" w:styleId="51">
    <w:name w:val="heading 5"/>
    <w:basedOn w:val="a9"/>
    <w:next w:val="a9"/>
    <w:link w:val="54"/>
    <w:qFormat/>
    <w:rsid w:val="00984DDC"/>
    <w:pPr>
      <w:keepNext/>
      <w:keepLines/>
      <w:numPr>
        <w:ilvl w:val="4"/>
        <w:numId w:val="5"/>
      </w:numPr>
      <w:spacing w:before="240" w:after="120"/>
      <w:outlineLvl w:val="4"/>
    </w:pPr>
    <w:rPr>
      <w:rFonts w:eastAsiaTheme="majorEastAsia" w:cstheme="majorBidi"/>
      <w:b/>
    </w:rPr>
  </w:style>
  <w:style w:type="paragraph" w:styleId="6">
    <w:name w:val="heading 6"/>
    <w:basedOn w:val="a9"/>
    <w:next w:val="a9"/>
    <w:link w:val="60"/>
    <w:qFormat/>
    <w:rsid w:val="00984DDC"/>
    <w:pPr>
      <w:keepNext/>
      <w:keepLines/>
      <w:numPr>
        <w:ilvl w:val="5"/>
        <w:numId w:val="5"/>
      </w:numPr>
      <w:spacing w:before="240" w:after="120"/>
      <w:outlineLvl w:val="5"/>
    </w:pPr>
    <w:rPr>
      <w:rFonts w:eastAsiaTheme="majorEastAsia" w:cstheme="majorBidi"/>
      <w:b/>
    </w:rPr>
  </w:style>
  <w:style w:type="paragraph" w:styleId="7">
    <w:name w:val="heading 7"/>
    <w:basedOn w:val="a9"/>
    <w:next w:val="a9"/>
    <w:link w:val="70"/>
    <w:qFormat/>
    <w:rsid w:val="006F4C77"/>
    <w:pPr>
      <w:keepNext/>
      <w:keepLines/>
      <w:numPr>
        <w:ilvl w:val="6"/>
        <w:numId w:val="5"/>
      </w:numPr>
      <w:spacing w:before="240" w:after="120"/>
      <w:outlineLvl w:val="6"/>
    </w:pPr>
    <w:rPr>
      <w:rFonts w:eastAsiaTheme="majorEastAsia" w:cstheme="majorBidi"/>
      <w:b/>
      <w:iCs/>
    </w:rPr>
  </w:style>
  <w:style w:type="paragraph" w:styleId="8">
    <w:name w:val="heading 8"/>
    <w:basedOn w:val="a9"/>
    <w:next w:val="a9"/>
    <w:link w:val="80"/>
    <w:qFormat/>
    <w:rsid w:val="006F4C77"/>
    <w:pPr>
      <w:keepNext/>
      <w:keepLines/>
      <w:numPr>
        <w:ilvl w:val="7"/>
        <w:numId w:val="5"/>
      </w:numPr>
      <w:spacing w:before="240" w:after="120"/>
      <w:outlineLvl w:val="7"/>
    </w:pPr>
    <w:rPr>
      <w:rFonts w:eastAsiaTheme="majorEastAsia" w:cstheme="majorBidi"/>
      <w:b/>
      <w:szCs w:val="21"/>
    </w:rPr>
  </w:style>
  <w:style w:type="paragraph" w:styleId="9">
    <w:name w:val="heading 9"/>
    <w:basedOn w:val="a9"/>
    <w:next w:val="a9"/>
    <w:link w:val="90"/>
    <w:qFormat/>
    <w:rsid w:val="006F4C77"/>
    <w:pPr>
      <w:keepNext/>
      <w:keepLines/>
      <w:numPr>
        <w:ilvl w:val="8"/>
        <w:numId w:val="5"/>
      </w:numPr>
      <w:spacing w:before="240" w:after="120"/>
      <w:outlineLvl w:val="8"/>
    </w:pPr>
    <w:rPr>
      <w:rFonts w:eastAsiaTheme="majorEastAsia" w:cstheme="majorBidi"/>
      <w:b/>
      <w:iCs/>
      <w:szCs w:val="21"/>
    </w:rPr>
  </w:style>
  <w:style w:type="character" w:default="1" w:styleId="aa">
    <w:name w:val="Default Paragraph Font"/>
    <w:uiPriority w:val="1"/>
    <w:semiHidden/>
    <w:unhideWhenUsed/>
  </w:style>
  <w:style w:type="table" w:default="1" w:styleId="ab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c">
    <w:name w:val="No List"/>
    <w:uiPriority w:val="99"/>
    <w:semiHidden/>
    <w:unhideWhenUsed/>
  </w:style>
  <w:style w:type="character" w:customStyle="1" w:styleId="13">
    <w:name w:val="Заголовок 1 Знак"/>
    <w:basedOn w:val="aa"/>
    <w:link w:val="1"/>
    <w:rsid w:val="00CE786A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24">
    <w:name w:val="Заголовок 2 Знак"/>
    <w:aliases w:val="Numbered text 3 Знак Знак,H2 Знак Знак,Раздел Знак Знак,Заголовок 2 Знак Знак Знак Знак,H2 Знак Знак Знак Знак,Numbered text 3 Знак Знак Знак Знак,h2 Знак Знак Знак Знак,Numbered text 3 Знак1 Знак Знак,2 headline Знак Знак Знак"/>
    <w:basedOn w:val="aa"/>
    <w:link w:val="21"/>
    <w:rsid w:val="00CE786A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4">
    <w:name w:val="Заголовок 3 Знак"/>
    <w:aliases w:val="H3 Знак,Char Знак,h:3 Знак,h Знак,3 Знак,31 Знак,ITT t3 Знак,PA Minor Section Знак,TE Heading Знак,Title3 Знак,list Знак,l3 Знак,Level 3 Head Знак,heading 3 Знак,h3 Знак,H31 Знак,H32 Знак,H33 Знак,H34 Знак,H35 Знак,título 3 Знак,1. Знак"/>
    <w:basedOn w:val="aa"/>
    <w:link w:val="30"/>
    <w:rsid w:val="00CE786A"/>
    <w:rPr>
      <w:rFonts w:ascii="Times New Roman" w:eastAsiaTheme="majorEastAsia" w:hAnsi="Times New Roman" w:cstheme="majorBidi"/>
      <w:b/>
      <w:sz w:val="28"/>
      <w:szCs w:val="24"/>
    </w:rPr>
  </w:style>
  <w:style w:type="character" w:customStyle="1" w:styleId="43">
    <w:name w:val="Заголовок 4 Знак"/>
    <w:basedOn w:val="aa"/>
    <w:link w:val="41"/>
    <w:rsid w:val="00CE786A"/>
    <w:rPr>
      <w:rFonts w:ascii="Times New Roman" w:eastAsiaTheme="majorEastAsia" w:hAnsi="Times New Roman" w:cstheme="majorBidi"/>
      <w:b/>
      <w:iCs/>
      <w:sz w:val="26"/>
    </w:rPr>
  </w:style>
  <w:style w:type="character" w:customStyle="1" w:styleId="54">
    <w:name w:val="Заголовок 5 Знак"/>
    <w:basedOn w:val="aa"/>
    <w:link w:val="51"/>
    <w:rsid w:val="00CE786A"/>
    <w:rPr>
      <w:rFonts w:ascii="Times New Roman" w:eastAsiaTheme="majorEastAsia" w:hAnsi="Times New Roman" w:cstheme="majorBidi"/>
      <w:b/>
      <w:sz w:val="26"/>
    </w:rPr>
  </w:style>
  <w:style w:type="character" w:customStyle="1" w:styleId="60">
    <w:name w:val="Заголовок 6 Знак"/>
    <w:basedOn w:val="aa"/>
    <w:link w:val="6"/>
    <w:rsid w:val="00CE786A"/>
    <w:rPr>
      <w:rFonts w:ascii="Times New Roman" w:eastAsiaTheme="majorEastAsia" w:hAnsi="Times New Roman" w:cstheme="majorBidi"/>
      <w:b/>
      <w:sz w:val="26"/>
    </w:rPr>
  </w:style>
  <w:style w:type="character" w:customStyle="1" w:styleId="70">
    <w:name w:val="Заголовок 7 Знак"/>
    <w:basedOn w:val="aa"/>
    <w:link w:val="7"/>
    <w:rsid w:val="00CE786A"/>
    <w:rPr>
      <w:rFonts w:ascii="Times New Roman" w:eastAsiaTheme="majorEastAsia" w:hAnsi="Times New Roman" w:cstheme="majorBidi"/>
      <w:b/>
      <w:iCs/>
      <w:sz w:val="26"/>
    </w:rPr>
  </w:style>
  <w:style w:type="character" w:customStyle="1" w:styleId="80">
    <w:name w:val="Заголовок 8 Знак"/>
    <w:basedOn w:val="aa"/>
    <w:link w:val="8"/>
    <w:rsid w:val="00CE786A"/>
    <w:rPr>
      <w:rFonts w:ascii="Times New Roman" w:eastAsiaTheme="majorEastAsia" w:hAnsi="Times New Roman" w:cstheme="majorBidi"/>
      <w:b/>
      <w:sz w:val="26"/>
      <w:szCs w:val="21"/>
    </w:rPr>
  </w:style>
  <w:style w:type="character" w:customStyle="1" w:styleId="90">
    <w:name w:val="Заголовок 9 Знак"/>
    <w:basedOn w:val="aa"/>
    <w:link w:val="9"/>
    <w:rsid w:val="00CE786A"/>
    <w:rPr>
      <w:rFonts w:ascii="Times New Roman" w:eastAsiaTheme="majorEastAsia" w:hAnsi="Times New Roman" w:cstheme="majorBidi"/>
      <w:b/>
      <w:iCs/>
      <w:sz w:val="26"/>
      <w:szCs w:val="21"/>
    </w:rPr>
  </w:style>
  <w:style w:type="paragraph" w:styleId="ad">
    <w:name w:val="Title"/>
    <w:basedOn w:val="a9"/>
    <w:next w:val="a9"/>
    <w:link w:val="ae"/>
    <w:uiPriority w:val="10"/>
    <w:semiHidden/>
    <w:qFormat/>
    <w:rsid w:val="006F4C77"/>
    <w:pPr>
      <w:spacing w:before="240" w:after="120"/>
      <w:contextualSpacing/>
      <w:jc w:val="center"/>
    </w:pPr>
    <w:rPr>
      <w:rFonts w:eastAsiaTheme="majorEastAsia" w:cstheme="majorBidi"/>
      <w:b/>
      <w:kern w:val="28"/>
      <w:sz w:val="32"/>
      <w:szCs w:val="56"/>
    </w:rPr>
  </w:style>
  <w:style w:type="character" w:customStyle="1" w:styleId="ae">
    <w:name w:val="Заголовок Знак"/>
    <w:basedOn w:val="aa"/>
    <w:link w:val="ad"/>
    <w:uiPriority w:val="10"/>
    <w:semiHidden/>
    <w:rsid w:val="00CE786A"/>
    <w:rPr>
      <w:rFonts w:ascii="Times New Roman" w:eastAsiaTheme="majorEastAsia" w:hAnsi="Times New Roman" w:cstheme="majorBidi"/>
      <w:b/>
      <w:kern w:val="28"/>
      <w:sz w:val="32"/>
      <w:szCs w:val="56"/>
    </w:rPr>
  </w:style>
  <w:style w:type="paragraph" w:styleId="af">
    <w:name w:val="Subtitle"/>
    <w:basedOn w:val="a9"/>
    <w:next w:val="a9"/>
    <w:link w:val="af0"/>
    <w:qFormat/>
    <w:rsid w:val="00F1187B"/>
    <w:pPr>
      <w:numPr>
        <w:ilvl w:val="1"/>
      </w:numPr>
      <w:spacing w:before="240" w:after="120"/>
      <w:ind w:left="851"/>
    </w:pPr>
    <w:rPr>
      <w:rFonts w:eastAsiaTheme="minorEastAsia"/>
      <w:b/>
    </w:rPr>
  </w:style>
  <w:style w:type="character" w:customStyle="1" w:styleId="af0">
    <w:name w:val="Подзаголовок Знак"/>
    <w:basedOn w:val="aa"/>
    <w:link w:val="af"/>
    <w:uiPriority w:val="11"/>
    <w:semiHidden/>
    <w:rsid w:val="00CE786A"/>
    <w:rPr>
      <w:rFonts w:ascii="Times New Roman" w:eastAsiaTheme="minorEastAsia" w:hAnsi="Times New Roman"/>
      <w:b/>
      <w:sz w:val="24"/>
    </w:rPr>
  </w:style>
  <w:style w:type="paragraph" w:styleId="af1">
    <w:name w:val="Body Text"/>
    <w:basedOn w:val="a9"/>
    <w:link w:val="af2"/>
    <w:semiHidden/>
    <w:rsid w:val="00985197"/>
    <w:pPr>
      <w:ind w:firstLine="851"/>
      <w:jc w:val="both"/>
    </w:pPr>
  </w:style>
  <w:style w:type="character" w:customStyle="1" w:styleId="af2">
    <w:name w:val="Основной текст Знак"/>
    <w:basedOn w:val="aa"/>
    <w:link w:val="af1"/>
    <w:semiHidden/>
    <w:rsid w:val="00CE786A"/>
    <w:rPr>
      <w:rFonts w:ascii="Times New Roman" w:hAnsi="Times New Roman"/>
      <w:sz w:val="24"/>
    </w:rPr>
  </w:style>
  <w:style w:type="paragraph" w:styleId="af3">
    <w:name w:val="TOC Heading"/>
    <w:basedOn w:val="1"/>
    <w:next w:val="a9"/>
    <w:link w:val="af4"/>
    <w:uiPriority w:val="39"/>
    <w:qFormat/>
    <w:rsid w:val="005A46B8"/>
    <w:pPr>
      <w:numPr>
        <w:numId w:val="0"/>
      </w:numPr>
      <w:outlineLvl w:val="9"/>
    </w:pPr>
  </w:style>
  <w:style w:type="paragraph" w:styleId="14">
    <w:name w:val="toc 1"/>
    <w:basedOn w:val="a9"/>
    <w:next w:val="a9"/>
    <w:autoRedefine/>
    <w:uiPriority w:val="39"/>
    <w:rsid w:val="001F0182"/>
    <w:pPr>
      <w:tabs>
        <w:tab w:val="left" w:pos="480"/>
        <w:tab w:val="right" w:leader="dot" w:pos="9345"/>
      </w:tabs>
      <w:spacing w:before="200" w:after="100"/>
    </w:pPr>
    <w:rPr>
      <w:rFonts w:ascii="Rostelecom Basis Light" w:hAnsi="Rostelecom Basis Light"/>
      <w:noProof/>
    </w:rPr>
  </w:style>
  <w:style w:type="paragraph" w:styleId="25">
    <w:name w:val="toc 2"/>
    <w:basedOn w:val="a9"/>
    <w:next w:val="a9"/>
    <w:autoRedefine/>
    <w:uiPriority w:val="39"/>
    <w:rsid w:val="00CC4A1D"/>
    <w:pPr>
      <w:spacing w:after="100"/>
      <w:ind w:left="240"/>
    </w:pPr>
    <w:rPr>
      <w:rFonts w:ascii="Rostelecom Basis Light" w:hAnsi="Rostelecom Basis Light"/>
    </w:rPr>
  </w:style>
  <w:style w:type="paragraph" w:styleId="35">
    <w:name w:val="toc 3"/>
    <w:basedOn w:val="a9"/>
    <w:next w:val="a9"/>
    <w:autoRedefine/>
    <w:uiPriority w:val="39"/>
    <w:rsid w:val="00501C6C"/>
    <w:pPr>
      <w:spacing w:after="100"/>
      <w:ind w:left="480"/>
    </w:pPr>
    <w:rPr>
      <w:rFonts w:ascii="Rostelecom Basis Light" w:hAnsi="Rostelecom Basis Light"/>
    </w:rPr>
  </w:style>
  <w:style w:type="character" w:styleId="af5">
    <w:name w:val="Hyperlink"/>
    <w:basedOn w:val="aa"/>
    <w:uiPriority w:val="99"/>
    <w:rsid w:val="00CC4A1D"/>
    <w:rPr>
      <w:rFonts w:ascii="Rostelecom Basis Light" w:hAnsi="Rostelecom Basis Light"/>
      <w:color w:val="0563C1" w:themeColor="hyperlink"/>
      <w:sz w:val="26"/>
      <w:u w:val="single"/>
    </w:rPr>
  </w:style>
  <w:style w:type="paragraph" w:styleId="44">
    <w:name w:val="toc 4"/>
    <w:basedOn w:val="a9"/>
    <w:next w:val="a9"/>
    <w:autoRedefine/>
    <w:uiPriority w:val="39"/>
    <w:rsid w:val="00F12A3F"/>
    <w:pPr>
      <w:spacing w:after="100"/>
      <w:ind w:left="720"/>
    </w:pPr>
  </w:style>
  <w:style w:type="paragraph" w:styleId="55">
    <w:name w:val="toc 5"/>
    <w:basedOn w:val="a9"/>
    <w:next w:val="a9"/>
    <w:autoRedefine/>
    <w:uiPriority w:val="39"/>
    <w:rsid w:val="00F12A3F"/>
    <w:pPr>
      <w:spacing w:after="100"/>
      <w:ind w:left="960"/>
    </w:pPr>
  </w:style>
  <w:style w:type="paragraph" w:styleId="a0">
    <w:name w:val="List Bullet"/>
    <w:basedOn w:val="a9"/>
    <w:link w:val="af6"/>
    <w:uiPriority w:val="99"/>
    <w:semiHidden/>
    <w:rsid w:val="003F49B1"/>
    <w:pPr>
      <w:numPr>
        <w:numId w:val="1"/>
      </w:numPr>
      <w:ind w:left="1702" w:hanging="284"/>
      <w:contextualSpacing/>
      <w:jc w:val="both"/>
    </w:pPr>
  </w:style>
  <w:style w:type="paragraph" w:styleId="20">
    <w:name w:val="List Bullet 2"/>
    <w:basedOn w:val="a9"/>
    <w:link w:val="26"/>
    <w:uiPriority w:val="99"/>
    <w:semiHidden/>
    <w:rsid w:val="00666A0C"/>
    <w:pPr>
      <w:numPr>
        <w:numId w:val="2"/>
      </w:numPr>
      <w:ind w:left="2269" w:hanging="284"/>
      <w:contextualSpacing/>
      <w:jc w:val="both"/>
    </w:pPr>
  </w:style>
  <w:style w:type="paragraph" w:styleId="36">
    <w:name w:val="List Bullet 3"/>
    <w:basedOn w:val="a9"/>
    <w:link w:val="37"/>
    <w:uiPriority w:val="99"/>
    <w:semiHidden/>
    <w:rsid w:val="004824CB"/>
    <w:pPr>
      <w:ind w:left="2835" w:hanging="283"/>
      <w:contextualSpacing/>
      <w:jc w:val="both"/>
    </w:pPr>
  </w:style>
  <w:style w:type="paragraph" w:styleId="40">
    <w:name w:val="List Bullet 4"/>
    <w:basedOn w:val="a9"/>
    <w:link w:val="45"/>
    <w:uiPriority w:val="99"/>
    <w:semiHidden/>
    <w:rsid w:val="004824CB"/>
    <w:pPr>
      <w:numPr>
        <w:numId w:val="3"/>
      </w:numPr>
      <w:ind w:left="3403" w:hanging="284"/>
      <w:contextualSpacing/>
      <w:jc w:val="both"/>
    </w:pPr>
  </w:style>
  <w:style w:type="paragraph" w:styleId="50">
    <w:name w:val="List Bullet 5"/>
    <w:basedOn w:val="a9"/>
    <w:link w:val="56"/>
    <w:uiPriority w:val="99"/>
    <w:semiHidden/>
    <w:rsid w:val="004824CB"/>
    <w:pPr>
      <w:numPr>
        <w:numId w:val="4"/>
      </w:numPr>
      <w:ind w:left="3969" w:hanging="283"/>
      <w:contextualSpacing/>
      <w:jc w:val="both"/>
    </w:pPr>
  </w:style>
  <w:style w:type="character" w:styleId="af7">
    <w:name w:val="FollowedHyperlink"/>
    <w:basedOn w:val="aa"/>
    <w:uiPriority w:val="99"/>
    <w:semiHidden/>
    <w:rsid w:val="007956ED"/>
    <w:rPr>
      <w:rFonts w:ascii="Times New Roman" w:hAnsi="Times New Roman"/>
      <w:b w:val="0"/>
      <w:i w:val="0"/>
      <w:color w:val="954F72" w:themeColor="followedHyperlink"/>
      <w:sz w:val="24"/>
      <w:u w:val="single"/>
    </w:rPr>
  </w:style>
  <w:style w:type="paragraph" w:styleId="af8">
    <w:name w:val="endnote text"/>
    <w:basedOn w:val="a9"/>
    <w:link w:val="af9"/>
    <w:rsid w:val="007956ED"/>
    <w:rPr>
      <w:sz w:val="20"/>
      <w:szCs w:val="20"/>
    </w:rPr>
  </w:style>
  <w:style w:type="character" w:customStyle="1" w:styleId="af9">
    <w:name w:val="Текст концевой сноски Знак"/>
    <w:basedOn w:val="aa"/>
    <w:link w:val="af8"/>
    <w:rsid w:val="00CD7C4C"/>
    <w:rPr>
      <w:rFonts w:ascii="Times New Roman" w:hAnsi="Times New Roman"/>
      <w:sz w:val="20"/>
      <w:szCs w:val="20"/>
    </w:rPr>
  </w:style>
  <w:style w:type="paragraph" w:styleId="afa">
    <w:name w:val="footnote text"/>
    <w:basedOn w:val="a9"/>
    <w:link w:val="afb"/>
    <w:rsid w:val="00781AE8"/>
    <w:rPr>
      <w:rFonts w:ascii="Rostelecom Basis Light" w:hAnsi="Rostelecom Basis Light"/>
      <w:sz w:val="20"/>
      <w:szCs w:val="20"/>
    </w:rPr>
  </w:style>
  <w:style w:type="character" w:customStyle="1" w:styleId="afb">
    <w:name w:val="Текст сноски Знак"/>
    <w:basedOn w:val="aa"/>
    <w:link w:val="afa"/>
    <w:rsid w:val="00781AE8"/>
    <w:rPr>
      <w:rFonts w:ascii="Rostelecom Basis Light" w:hAnsi="Rostelecom Basis Light"/>
      <w:sz w:val="20"/>
      <w:szCs w:val="20"/>
    </w:rPr>
  </w:style>
  <w:style w:type="character" w:styleId="afc">
    <w:name w:val="page number"/>
    <w:basedOn w:val="aa"/>
    <w:rsid w:val="007956ED"/>
    <w:rPr>
      <w:rFonts w:ascii="Times New Roman" w:hAnsi="Times New Roman"/>
      <w:b w:val="0"/>
      <w:i w:val="0"/>
      <w:sz w:val="24"/>
    </w:rPr>
  </w:style>
  <w:style w:type="character" w:styleId="afd">
    <w:name w:val="endnote reference"/>
    <w:basedOn w:val="aa"/>
    <w:rsid w:val="007956ED"/>
    <w:rPr>
      <w:rFonts w:ascii="Times New Roman" w:hAnsi="Times New Roman"/>
      <w:vertAlign w:val="superscript"/>
    </w:rPr>
  </w:style>
  <w:style w:type="character" w:styleId="afe">
    <w:name w:val="Emphasis"/>
    <w:qFormat/>
    <w:rsid w:val="00316088"/>
    <w:rPr>
      <w:rFonts w:ascii="Times New Roman" w:hAnsi="Times New Roman" w:cs="Times New Roman"/>
      <w:i/>
      <w:color w:val="auto"/>
    </w:rPr>
  </w:style>
  <w:style w:type="paragraph" w:styleId="aff">
    <w:name w:val="caption"/>
    <w:basedOn w:val="a9"/>
    <w:next w:val="a9"/>
    <w:link w:val="aff0"/>
    <w:qFormat/>
    <w:rsid w:val="00316088"/>
    <w:rPr>
      <w:iCs/>
      <w:szCs w:val="18"/>
    </w:rPr>
  </w:style>
  <w:style w:type="table" w:styleId="aff1">
    <w:name w:val="Table Grid"/>
    <w:basedOn w:val="ab"/>
    <w:uiPriority w:val="59"/>
    <w:rsid w:val="006B060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2">
    <w:name w:val="header"/>
    <w:aliases w:val="ВерхКолонтитул,header-first,HeaderPort,??????? ??????????,Even"/>
    <w:basedOn w:val="a9"/>
    <w:link w:val="aff3"/>
    <w:rsid w:val="002A2394"/>
    <w:pPr>
      <w:tabs>
        <w:tab w:val="center" w:pos="4677"/>
        <w:tab w:val="right" w:pos="9355"/>
      </w:tabs>
      <w:jc w:val="center"/>
    </w:pPr>
  </w:style>
  <w:style w:type="character" w:customStyle="1" w:styleId="aff3">
    <w:name w:val="Верхний колонтитул Знак"/>
    <w:aliases w:val="ВерхКолонтитул Знак,header-first Знак,HeaderPort Знак,??????? ?????????? Знак,Even Знак"/>
    <w:basedOn w:val="aa"/>
    <w:link w:val="aff2"/>
    <w:uiPriority w:val="99"/>
    <w:rsid w:val="00CE786A"/>
    <w:rPr>
      <w:rFonts w:ascii="Times New Roman" w:hAnsi="Times New Roman"/>
      <w:sz w:val="24"/>
    </w:rPr>
  </w:style>
  <w:style w:type="paragraph" w:styleId="aff4">
    <w:name w:val="footer"/>
    <w:basedOn w:val="a9"/>
    <w:link w:val="aff5"/>
    <w:uiPriority w:val="99"/>
    <w:rsid w:val="002A2394"/>
    <w:pPr>
      <w:tabs>
        <w:tab w:val="center" w:pos="4677"/>
        <w:tab w:val="right" w:pos="9355"/>
      </w:tabs>
    </w:pPr>
  </w:style>
  <w:style w:type="character" w:customStyle="1" w:styleId="aff5">
    <w:name w:val="Нижний колонтитул Знак"/>
    <w:basedOn w:val="aa"/>
    <w:link w:val="aff4"/>
    <w:uiPriority w:val="99"/>
    <w:rsid w:val="00CE786A"/>
    <w:rPr>
      <w:rFonts w:ascii="Times New Roman" w:hAnsi="Times New Roman"/>
      <w:sz w:val="24"/>
    </w:rPr>
  </w:style>
  <w:style w:type="paragraph" w:customStyle="1" w:styleId="aff6">
    <w:name w:val="РТК Название таблицы"/>
    <w:basedOn w:val="aff"/>
    <w:link w:val="aff7"/>
    <w:qFormat/>
    <w:rsid w:val="00624C80"/>
    <w:pPr>
      <w:keepNext/>
      <w:keepLines/>
      <w:spacing w:before="120" w:after="60"/>
    </w:pPr>
    <w:rPr>
      <w:rFonts w:ascii="Rostelecom Basis Light" w:hAnsi="Rostelecom Basis Light"/>
    </w:rPr>
  </w:style>
  <w:style w:type="paragraph" w:customStyle="1" w:styleId="aff8">
    <w:name w:val="РТК Текст таблицы"/>
    <w:basedOn w:val="a9"/>
    <w:link w:val="aff9"/>
    <w:qFormat/>
    <w:rsid w:val="00BB4D23"/>
    <w:rPr>
      <w:rFonts w:ascii="Rostelecom Basis Light" w:hAnsi="Rostelecom Basis Light"/>
      <w:sz w:val="22"/>
      <w:lang w:val="en-US"/>
    </w:rPr>
  </w:style>
  <w:style w:type="character" w:customStyle="1" w:styleId="aff0">
    <w:name w:val="Название объекта Знак"/>
    <w:basedOn w:val="aa"/>
    <w:link w:val="aff"/>
    <w:uiPriority w:val="35"/>
    <w:semiHidden/>
    <w:rsid w:val="00CE786A"/>
    <w:rPr>
      <w:rFonts w:ascii="Times New Roman" w:hAnsi="Times New Roman"/>
      <w:iCs/>
      <w:sz w:val="24"/>
      <w:szCs w:val="18"/>
    </w:rPr>
  </w:style>
  <w:style w:type="character" w:customStyle="1" w:styleId="aff7">
    <w:name w:val="РТК Название таблицы Знак"/>
    <w:basedOn w:val="aff0"/>
    <w:link w:val="aff6"/>
    <w:rsid w:val="00624C80"/>
    <w:rPr>
      <w:rFonts w:ascii="Rostelecom Basis Light" w:hAnsi="Rostelecom Basis Light"/>
      <w:iCs/>
      <w:sz w:val="26"/>
      <w:szCs w:val="18"/>
    </w:rPr>
  </w:style>
  <w:style w:type="paragraph" w:customStyle="1" w:styleId="affa">
    <w:name w:val="РТК Текст таблицы Название графы"/>
    <w:basedOn w:val="a9"/>
    <w:link w:val="affb"/>
    <w:qFormat/>
    <w:rsid w:val="00BB4D23"/>
    <w:rPr>
      <w:rFonts w:ascii="Rostelecom Basis Light" w:hAnsi="Rostelecom Basis Light"/>
      <w:b/>
      <w:color w:val="FFFFFF" w:themeColor="background1"/>
      <w:sz w:val="22"/>
    </w:rPr>
  </w:style>
  <w:style w:type="character" w:customStyle="1" w:styleId="aff9">
    <w:name w:val="РТК Текст таблицы Знак"/>
    <w:basedOn w:val="aa"/>
    <w:link w:val="aff8"/>
    <w:rsid w:val="00BB4D23"/>
    <w:rPr>
      <w:rFonts w:ascii="Rostelecom Basis Light" w:hAnsi="Rostelecom Basis Light"/>
      <w:lang w:val="en-US"/>
    </w:rPr>
  </w:style>
  <w:style w:type="paragraph" w:styleId="affc">
    <w:name w:val="List Paragraph"/>
    <w:basedOn w:val="a9"/>
    <w:link w:val="affd"/>
    <w:uiPriority w:val="34"/>
    <w:qFormat/>
    <w:rsid w:val="00131C2B"/>
    <w:pPr>
      <w:ind w:left="720"/>
      <w:contextualSpacing/>
    </w:pPr>
  </w:style>
  <w:style w:type="character" w:customStyle="1" w:styleId="affb">
    <w:name w:val="РТК Текст таблицы Название графы Знак"/>
    <w:basedOn w:val="aa"/>
    <w:link w:val="affa"/>
    <w:rsid w:val="00BB4D23"/>
    <w:rPr>
      <w:rFonts w:ascii="Rostelecom Basis Light" w:hAnsi="Rostelecom Basis Light"/>
      <w:b/>
      <w:color w:val="FFFFFF" w:themeColor="background1"/>
    </w:rPr>
  </w:style>
  <w:style w:type="paragraph" w:customStyle="1" w:styleId="affe">
    <w:name w:val="РТК Текст таблицы Маркированный список"/>
    <w:basedOn w:val="a0"/>
    <w:link w:val="afff"/>
    <w:qFormat/>
    <w:rsid w:val="00956B93"/>
    <w:pPr>
      <w:ind w:left="284"/>
    </w:pPr>
    <w:rPr>
      <w:rFonts w:ascii="Rostelecom Basis Light" w:hAnsi="Rostelecom Basis Light"/>
      <w:sz w:val="22"/>
    </w:rPr>
  </w:style>
  <w:style w:type="paragraph" w:customStyle="1" w:styleId="27">
    <w:name w:val="РТК Текст таблицы Маркированный список 2"/>
    <w:basedOn w:val="a0"/>
    <w:link w:val="28"/>
    <w:qFormat/>
    <w:rsid w:val="00DE6A61"/>
    <w:pPr>
      <w:ind w:left="1135"/>
    </w:pPr>
    <w:rPr>
      <w:rFonts w:ascii="Rostelecom Basis Light" w:hAnsi="Rostelecom Basis Light"/>
      <w:sz w:val="22"/>
    </w:rPr>
  </w:style>
  <w:style w:type="character" w:customStyle="1" w:styleId="afff">
    <w:name w:val="РТК Текст таблицы Маркированный список Знак"/>
    <w:basedOn w:val="aa"/>
    <w:link w:val="affe"/>
    <w:rsid w:val="00956B93"/>
    <w:rPr>
      <w:rFonts w:ascii="Rostelecom Basis Light" w:hAnsi="Rostelecom Basis Light"/>
    </w:rPr>
  </w:style>
  <w:style w:type="paragraph" w:customStyle="1" w:styleId="38">
    <w:name w:val="РТК Текст таблицы Маркированный список 3"/>
    <w:basedOn w:val="a0"/>
    <w:link w:val="39"/>
    <w:qFormat/>
    <w:rsid w:val="000B4719"/>
    <w:pPr>
      <w:ind w:left="1985"/>
    </w:pPr>
  </w:style>
  <w:style w:type="character" w:customStyle="1" w:styleId="28">
    <w:name w:val="РТК Текст таблицы Маркированный список 2 Знак"/>
    <w:basedOn w:val="aa"/>
    <w:link w:val="27"/>
    <w:rsid w:val="00DE6A61"/>
    <w:rPr>
      <w:rFonts w:ascii="Rostelecom Basis Light" w:hAnsi="Rostelecom Basis Light"/>
    </w:rPr>
  </w:style>
  <w:style w:type="paragraph" w:customStyle="1" w:styleId="afff0">
    <w:name w:val="РТК Название рисунка"/>
    <w:basedOn w:val="aff"/>
    <w:next w:val="afff1"/>
    <w:link w:val="afff2"/>
    <w:qFormat/>
    <w:rsid w:val="007B0C49"/>
    <w:pPr>
      <w:spacing w:before="60" w:after="120"/>
      <w:jc w:val="center"/>
    </w:pPr>
    <w:rPr>
      <w:sz w:val="22"/>
    </w:rPr>
  </w:style>
  <w:style w:type="character" w:customStyle="1" w:styleId="39">
    <w:name w:val="РТК Текст таблицы Маркированный список 3 Знак"/>
    <w:basedOn w:val="aa"/>
    <w:link w:val="38"/>
    <w:rsid w:val="000B4719"/>
    <w:rPr>
      <w:rFonts w:ascii="Times New Roman" w:hAnsi="Times New Roman"/>
      <w:sz w:val="26"/>
    </w:rPr>
  </w:style>
  <w:style w:type="paragraph" w:customStyle="1" w:styleId="afff3">
    <w:name w:val="РТК Рисунок"/>
    <w:basedOn w:val="a9"/>
    <w:next w:val="afff0"/>
    <w:link w:val="afff4"/>
    <w:qFormat/>
    <w:rsid w:val="003A2286"/>
    <w:pPr>
      <w:keepNext/>
      <w:spacing w:before="120" w:after="120"/>
      <w:jc w:val="center"/>
    </w:pPr>
    <w:rPr>
      <w:rFonts w:ascii="Rostelecom Basis Light" w:hAnsi="Rostelecom Basis Light"/>
    </w:rPr>
  </w:style>
  <w:style w:type="character" w:customStyle="1" w:styleId="afff2">
    <w:name w:val="РТК Название рисунка Знак"/>
    <w:basedOn w:val="aff0"/>
    <w:link w:val="afff0"/>
    <w:rsid w:val="007B0C49"/>
    <w:rPr>
      <w:rFonts w:ascii="Times New Roman" w:hAnsi="Times New Roman"/>
      <w:iCs/>
      <w:sz w:val="24"/>
      <w:szCs w:val="18"/>
    </w:rPr>
  </w:style>
  <w:style w:type="paragraph" w:styleId="29">
    <w:name w:val="Body Text 2"/>
    <w:basedOn w:val="a9"/>
    <w:link w:val="2a"/>
    <w:semiHidden/>
    <w:rsid w:val="00501BD5"/>
    <w:pPr>
      <w:spacing w:after="120" w:line="480" w:lineRule="auto"/>
    </w:pPr>
  </w:style>
  <w:style w:type="character" w:customStyle="1" w:styleId="afff4">
    <w:name w:val="РТК Рисунок Знак"/>
    <w:basedOn w:val="aa"/>
    <w:link w:val="afff3"/>
    <w:rsid w:val="003A2286"/>
    <w:rPr>
      <w:rFonts w:ascii="Rostelecom Basis Light" w:hAnsi="Rostelecom Basis Light"/>
      <w:sz w:val="26"/>
    </w:rPr>
  </w:style>
  <w:style w:type="character" w:customStyle="1" w:styleId="2a">
    <w:name w:val="Основной текст 2 Знак"/>
    <w:basedOn w:val="aa"/>
    <w:link w:val="29"/>
    <w:uiPriority w:val="99"/>
    <w:semiHidden/>
    <w:rsid w:val="00CE786A"/>
    <w:rPr>
      <w:rFonts w:ascii="Times New Roman" w:hAnsi="Times New Roman"/>
      <w:sz w:val="24"/>
    </w:rPr>
  </w:style>
  <w:style w:type="paragraph" w:customStyle="1" w:styleId="a8">
    <w:name w:val="РТК Заголовок Приложение"/>
    <w:basedOn w:val="1"/>
    <w:next w:val="afff1"/>
    <w:link w:val="afff5"/>
    <w:qFormat/>
    <w:rsid w:val="00250CBB"/>
    <w:pPr>
      <w:numPr>
        <w:numId w:val="6"/>
      </w:numPr>
      <w:tabs>
        <w:tab w:val="left" w:pos="2410"/>
      </w:tabs>
      <w:jc w:val="right"/>
    </w:pPr>
    <w:rPr>
      <w:rFonts w:ascii="Rostelecom Basis" w:hAnsi="Rostelecom Basis"/>
      <w:caps/>
      <w:sz w:val="36"/>
    </w:rPr>
  </w:style>
  <w:style w:type="paragraph" w:styleId="afff6">
    <w:name w:val="Balloon Text"/>
    <w:basedOn w:val="a9"/>
    <w:link w:val="afff7"/>
    <w:semiHidden/>
    <w:rsid w:val="005A46B8"/>
    <w:rPr>
      <w:rFonts w:ascii="Segoe UI" w:hAnsi="Segoe UI" w:cs="Segoe UI"/>
      <w:sz w:val="18"/>
      <w:szCs w:val="18"/>
    </w:rPr>
  </w:style>
  <w:style w:type="character" w:customStyle="1" w:styleId="afff5">
    <w:name w:val="РТК Заголовок Приложение Знак"/>
    <w:basedOn w:val="13"/>
    <w:link w:val="a8"/>
    <w:rsid w:val="00250CBB"/>
    <w:rPr>
      <w:rFonts w:ascii="Rostelecom Basis" w:eastAsiaTheme="majorEastAsia" w:hAnsi="Rostelecom Basis" w:cstheme="majorBidi"/>
      <w:b/>
      <w:caps/>
      <w:sz w:val="36"/>
      <w:szCs w:val="32"/>
    </w:rPr>
  </w:style>
  <w:style w:type="character" w:customStyle="1" w:styleId="afff7">
    <w:name w:val="Текст выноски Знак"/>
    <w:basedOn w:val="aa"/>
    <w:link w:val="afff6"/>
    <w:semiHidden/>
    <w:rsid w:val="00CD7C4C"/>
    <w:rPr>
      <w:rFonts w:ascii="Segoe UI" w:hAnsi="Segoe UI" w:cs="Segoe UI"/>
      <w:sz w:val="18"/>
      <w:szCs w:val="18"/>
    </w:rPr>
  </w:style>
  <w:style w:type="paragraph" w:styleId="afff8">
    <w:name w:val="No Spacing"/>
    <w:link w:val="afff9"/>
    <w:uiPriority w:val="1"/>
    <w:semiHidden/>
    <w:qFormat/>
    <w:rsid w:val="002E121A"/>
    <w:pPr>
      <w:spacing w:after="0" w:line="240" w:lineRule="auto"/>
    </w:pPr>
    <w:rPr>
      <w:rFonts w:eastAsiaTheme="minorEastAsia"/>
      <w:lang w:eastAsia="ru-RU"/>
    </w:rPr>
  </w:style>
  <w:style w:type="character" w:customStyle="1" w:styleId="afff9">
    <w:name w:val="Без интервала Знак"/>
    <w:basedOn w:val="aa"/>
    <w:link w:val="afff8"/>
    <w:uiPriority w:val="1"/>
    <w:semiHidden/>
    <w:rsid w:val="00CE786A"/>
    <w:rPr>
      <w:rFonts w:eastAsiaTheme="minorEastAsia"/>
      <w:lang w:eastAsia="ru-RU"/>
    </w:rPr>
  </w:style>
  <w:style w:type="character" w:styleId="afffa">
    <w:name w:val="Placeholder Text"/>
    <w:basedOn w:val="aa"/>
    <w:uiPriority w:val="99"/>
    <w:semiHidden/>
    <w:rsid w:val="002E121A"/>
    <w:rPr>
      <w:color w:val="808080"/>
    </w:rPr>
  </w:style>
  <w:style w:type="paragraph" w:customStyle="1" w:styleId="15">
    <w:name w:val="РТК Заголовок 1"/>
    <w:basedOn w:val="1"/>
    <w:next w:val="afff1"/>
    <w:link w:val="16"/>
    <w:qFormat/>
    <w:rsid w:val="000E62BB"/>
    <w:pPr>
      <w:tabs>
        <w:tab w:val="left" w:pos="567"/>
      </w:tabs>
      <w:ind w:left="567" w:hanging="567"/>
      <w:jc w:val="left"/>
    </w:pPr>
    <w:rPr>
      <w:rFonts w:ascii="Rostelecom Basis" w:hAnsi="Rostelecom Basis"/>
      <w:sz w:val="40"/>
    </w:rPr>
  </w:style>
  <w:style w:type="paragraph" w:customStyle="1" w:styleId="2b">
    <w:name w:val="РТК Заголовок 2"/>
    <w:basedOn w:val="21"/>
    <w:next w:val="afff1"/>
    <w:link w:val="2c"/>
    <w:qFormat/>
    <w:rsid w:val="000E62BB"/>
    <w:pPr>
      <w:tabs>
        <w:tab w:val="left" w:pos="709"/>
      </w:tabs>
      <w:ind w:left="709" w:hanging="709"/>
    </w:pPr>
    <w:rPr>
      <w:rFonts w:ascii="Rostelecom Basis" w:hAnsi="Rostelecom Basis"/>
      <w:sz w:val="32"/>
    </w:rPr>
  </w:style>
  <w:style w:type="character" w:customStyle="1" w:styleId="16">
    <w:name w:val="РТК Заголовок 1 Знак"/>
    <w:basedOn w:val="13"/>
    <w:link w:val="15"/>
    <w:rsid w:val="000E62BB"/>
    <w:rPr>
      <w:rFonts w:ascii="Rostelecom Basis" w:eastAsiaTheme="majorEastAsia" w:hAnsi="Rostelecom Basis" w:cstheme="majorBidi"/>
      <w:b/>
      <w:sz w:val="40"/>
      <w:szCs w:val="32"/>
    </w:rPr>
  </w:style>
  <w:style w:type="paragraph" w:customStyle="1" w:styleId="3a">
    <w:name w:val="РТК Заголовок 3"/>
    <w:basedOn w:val="30"/>
    <w:next w:val="afff1"/>
    <w:link w:val="3b"/>
    <w:qFormat/>
    <w:rsid w:val="000E62BB"/>
    <w:pPr>
      <w:tabs>
        <w:tab w:val="left" w:pos="993"/>
      </w:tabs>
      <w:ind w:left="993" w:hanging="993"/>
    </w:pPr>
    <w:rPr>
      <w:rFonts w:ascii="Rostelecom Basis" w:hAnsi="Rostelecom Basis"/>
      <w:sz w:val="26"/>
      <w:szCs w:val="26"/>
    </w:rPr>
  </w:style>
  <w:style w:type="character" w:customStyle="1" w:styleId="2c">
    <w:name w:val="РТК Заголовок 2 Знак"/>
    <w:basedOn w:val="24"/>
    <w:link w:val="2b"/>
    <w:rsid w:val="000E62BB"/>
    <w:rPr>
      <w:rFonts w:ascii="Rostelecom Basis" w:eastAsiaTheme="majorEastAsia" w:hAnsi="Rostelecom Basis" w:cstheme="majorBidi"/>
      <w:b/>
      <w:sz w:val="32"/>
      <w:szCs w:val="26"/>
    </w:rPr>
  </w:style>
  <w:style w:type="paragraph" w:customStyle="1" w:styleId="46">
    <w:name w:val="РТК Заголовок 4"/>
    <w:basedOn w:val="41"/>
    <w:next w:val="afff1"/>
    <w:link w:val="47"/>
    <w:qFormat/>
    <w:rsid w:val="00DA33D1"/>
    <w:pPr>
      <w:ind w:left="964" w:hanging="964"/>
    </w:pPr>
    <w:rPr>
      <w:rFonts w:ascii="Rostelecom Basis" w:hAnsi="Rostelecom Basis"/>
      <w:lang w:val="en-US"/>
    </w:rPr>
  </w:style>
  <w:style w:type="character" w:customStyle="1" w:styleId="3b">
    <w:name w:val="РТК Заголовок 3 Знак"/>
    <w:basedOn w:val="34"/>
    <w:link w:val="3a"/>
    <w:rsid w:val="000E62BB"/>
    <w:rPr>
      <w:rFonts w:ascii="Rostelecom Basis" w:eastAsiaTheme="majorEastAsia" w:hAnsi="Rostelecom Basis" w:cstheme="majorBidi"/>
      <w:b/>
      <w:sz w:val="26"/>
      <w:szCs w:val="26"/>
    </w:rPr>
  </w:style>
  <w:style w:type="paragraph" w:customStyle="1" w:styleId="57">
    <w:name w:val="РТК Заголовок 5"/>
    <w:basedOn w:val="51"/>
    <w:next w:val="afff1"/>
    <w:link w:val="58"/>
    <w:qFormat/>
    <w:rsid w:val="00B27D38"/>
    <w:pPr>
      <w:tabs>
        <w:tab w:val="left" w:pos="1418"/>
      </w:tabs>
      <w:ind w:left="0" w:firstLine="0"/>
    </w:pPr>
    <w:rPr>
      <w:rFonts w:ascii="Rostelecom Basis" w:hAnsi="Rostelecom Basis"/>
    </w:rPr>
  </w:style>
  <w:style w:type="character" w:customStyle="1" w:styleId="47">
    <w:name w:val="РТК Заголовок 4 Знак"/>
    <w:basedOn w:val="43"/>
    <w:link w:val="46"/>
    <w:rsid w:val="00DA33D1"/>
    <w:rPr>
      <w:rFonts w:ascii="Rostelecom Basis" w:eastAsiaTheme="majorEastAsia" w:hAnsi="Rostelecom Basis" w:cstheme="majorBidi"/>
      <w:b/>
      <w:iCs/>
      <w:sz w:val="26"/>
      <w:lang w:val="en-US"/>
    </w:rPr>
  </w:style>
  <w:style w:type="paragraph" w:customStyle="1" w:styleId="61">
    <w:name w:val="РТК Заголовок 6"/>
    <w:basedOn w:val="6"/>
    <w:next w:val="afff1"/>
    <w:link w:val="62"/>
    <w:qFormat/>
    <w:rsid w:val="00F817BD"/>
    <w:pPr>
      <w:tabs>
        <w:tab w:val="left" w:pos="1560"/>
      </w:tabs>
      <w:ind w:left="0" w:firstLine="0"/>
    </w:pPr>
    <w:rPr>
      <w:rFonts w:ascii="Rostelecom Basis" w:hAnsi="Rostelecom Basis"/>
    </w:rPr>
  </w:style>
  <w:style w:type="character" w:customStyle="1" w:styleId="58">
    <w:name w:val="РТК Заголовок 5 Знак"/>
    <w:basedOn w:val="54"/>
    <w:link w:val="57"/>
    <w:rsid w:val="00B27D38"/>
    <w:rPr>
      <w:rFonts w:ascii="Rostelecom Basis" w:eastAsiaTheme="majorEastAsia" w:hAnsi="Rostelecom Basis" w:cstheme="majorBidi"/>
      <w:b/>
      <w:sz w:val="26"/>
    </w:rPr>
  </w:style>
  <w:style w:type="paragraph" w:customStyle="1" w:styleId="71">
    <w:name w:val="РТК Заголовок 7"/>
    <w:basedOn w:val="7"/>
    <w:next w:val="afff1"/>
    <w:link w:val="72"/>
    <w:qFormat/>
    <w:rsid w:val="00B33641"/>
    <w:pPr>
      <w:tabs>
        <w:tab w:val="left" w:pos="1560"/>
      </w:tabs>
      <w:ind w:left="0" w:firstLine="0"/>
    </w:pPr>
  </w:style>
  <w:style w:type="character" w:customStyle="1" w:styleId="62">
    <w:name w:val="РТК Заголовок 6 Знак"/>
    <w:basedOn w:val="60"/>
    <w:link w:val="61"/>
    <w:rsid w:val="00F817BD"/>
    <w:rPr>
      <w:rFonts w:ascii="Rostelecom Basis" w:eastAsiaTheme="majorEastAsia" w:hAnsi="Rostelecom Basis" w:cstheme="majorBidi"/>
      <w:b/>
      <w:sz w:val="26"/>
    </w:rPr>
  </w:style>
  <w:style w:type="paragraph" w:customStyle="1" w:styleId="81">
    <w:name w:val="РТК Заголовок 8"/>
    <w:basedOn w:val="8"/>
    <w:next w:val="afff1"/>
    <w:link w:val="82"/>
    <w:qFormat/>
    <w:rsid w:val="00B33641"/>
    <w:pPr>
      <w:tabs>
        <w:tab w:val="left" w:pos="1843"/>
      </w:tabs>
      <w:ind w:left="0" w:firstLine="0"/>
    </w:pPr>
  </w:style>
  <w:style w:type="character" w:customStyle="1" w:styleId="72">
    <w:name w:val="РТК Заголовок 7 Знак"/>
    <w:basedOn w:val="70"/>
    <w:link w:val="71"/>
    <w:rsid w:val="00B33641"/>
    <w:rPr>
      <w:rFonts w:ascii="Times New Roman" w:eastAsiaTheme="majorEastAsia" w:hAnsi="Times New Roman" w:cstheme="majorBidi"/>
      <w:b/>
      <w:iCs/>
      <w:sz w:val="26"/>
    </w:rPr>
  </w:style>
  <w:style w:type="paragraph" w:customStyle="1" w:styleId="91">
    <w:name w:val="РТК Заголовок 9"/>
    <w:basedOn w:val="9"/>
    <w:next w:val="afff1"/>
    <w:link w:val="92"/>
    <w:qFormat/>
    <w:rsid w:val="00B33641"/>
    <w:pPr>
      <w:tabs>
        <w:tab w:val="left" w:pos="1985"/>
      </w:tabs>
      <w:ind w:left="0" w:firstLine="0"/>
    </w:pPr>
  </w:style>
  <w:style w:type="character" w:customStyle="1" w:styleId="82">
    <w:name w:val="РТК Заголовок 8 Знак"/>
    <w:basedOn w:val="80"/>
    <w:link w:val="81"/>
    <w:rsid w:val="00B33641"/>
    <w:rPr>
      <w:rFonts w:ascii="Times New Roman" w:eastAsiaTheme="majorEastAsia" w:hAnsi="Times New Roman" w:cstheme="majorBidi"/>
      <w:b/>
      <w:sz w:val="26"/>
      <w:szCs w:val="21"/>
    </w:rPr>
  </w:style>
  <w:style w:type="paragraph" w:customStyle="1" w:styleId="afffb">
    <w:name w:val="РТК Заголовок"/>
    <w:basedOn w:val="afffc"/>
    <w:link w:val="afffd"/>
    <w:qFormat/>
    <w:rsid w:val="00F35237"/>
    <w:pPr>
      <w:pageBreakBefore/>
      <w:outlineLvl w:val="0"/>
    </w:pPr>
    <w:rPr>
      <w:sz w:val="40"/>
    </w:rPr>
  </w:style>
  <w:style w:type="character" w:customStyle="1" w:styleId="92">
    <w:name w:val="РТК Заголовок 9 Знак"/>
    <w:basedOn w:val="90"/>
    <w:link w:val="91"/>
    <w:rsid w:val="00B33641"/>
    <w:rPr>
      <w:rFonts w:ascii="Times New Roman" w:eastAsiaTheme="majorEastAsia" w:hAnsi="Times New Roman" w:cstheme="majorBidi"/>
      <w:b/>
      <w:iCs/>
      <w:sz w:val="26"/>
      <w:szCs w:val="21"/>
    </w:rPr>
  </w:style>
  <w:style w:type="paragraph" w:customStyle="1" w:styleId="afffe">
    <w:name w:val="РТК Подзаголовок"/>
    <w:basedOn w:val="af"/>
    <w:link w:val="affff"/>
    <w:qFormat/>
    <w:rsid w:val="00571CDE"/>
    <w:pPr>
      <w:keepNext/>
      <w:spacing w:before="120" w:after="60"/>
    </w:pPr>
    <w:rPr>
      <w:sz w:val="32"/>
    </w:rPr>
  </w:style>
  <w:style w:type="character" w:customStyle="1" w:styleId="afffd">
    <w:name w:val="РТК Заголовок Знак"/>
    <w:basedOn w:val="ae"/>
    <w:link w:val="afffb"/>
    <w:rsid w:val="00F35237"/>
    <w:rPr>
      <w:rFonts w:ascii="Rostelecom Basis" w:eastAsiaTheme="majorEastAsia" w:hAnsi="Rostelecom Basis" w:cstheme="majorBidi"/>
      <w:b/>
      <w:caps/>
      <w:kern w:val="28"/>
      <w:sz w:val="40"/>
      <w:szCs w:val="26"/>
    </w:rPr>
  </w:style>
  <w:style w:type="paragraph" w:customStyle="1" w:styleId="afff1">
    <w:name w:val="РТК Основной текст"/>
    <w:basedOn w:val="a9"/>
    <w:link w:val="affff0"/>
    <w:qFormat/>
    <w:rsid w:val="0042187A"/>
    <w:pPr>
      <w:ind w:firstLine="360"/>
      <w:jc w:val="both"/>
    </w:pPr>
    <w:rPr>
      <w:rFonts w:ascii="Rostelecom Basis Light" w:hAnsi="Rostelecom Basis Light"/>
    </w:rPr>
  </w:style>
  <w:style w:type="character" w:customStyle="1" w:styleId="affff">
    <w:name w:val="РТК Подзаголовок Знак"/>
    <w:basedOn w:val="af0"/>
    <w:link w:val="afffe"/>
    <w:rsid w:val="00571CDE"/>
    <w:rPr>
      <w:rFonts w:ascii="Times New Roman" w:eastAsiaTheme="minorEastAsia" w:hAnsi="Times New Roman"/>
      <w:b/>
      <w:sz w:val="32"/>
    </w:rPr>
  </w:style>
  <w:style w:type="paragraph" w:customStyle="1" w:styleId="affff1">
    <w:name w:val="РТК Маркированный список"/>
    <w:basedOn w:val="a0"/>
    <w:link w:val="affff2"/>
    <w:qFormat/>
    <w:rsid w:val="00F6234D"/>
    <w:pPr>
      <w:ind w:left="1134" w:hanging="414"/>
    </w:pPr>
    <w:rPr>
      <w:rFonts w:ascii="Rostelecom Basis Light" w:hAnsi="Rostelecom Basis Light"/>
    </w:rPr>
  </w:style>
  <w:style w:type="character" w:customStyle="1" w:styleId="affff0">
    <w:name w:val="РТК Основной текст Знак"/>
    <w:basedOn w:val="af2"/>
    <w:link w:val="afff1"/>
    <w:rsid w:val="0042187A"/>
    <w:rPr>
      <w:rFonts w:ascii="Rostelecom Basis Light" w:hAnsi="Rostelecom Basis Light"/>
      <w:sz w:val="26"/>
    </w:rPr>
  </w:style>
  <w:style w:type="paragraph" w:customStyle="1" w:styleId="2d">
    <w:name w:val="РТК Маркированный список 2"/>
    <w:basedOn w:val="a0"/>
    <w:link w:val="2e"/>
    <w:qFormat/>
    <w:rsid w:val="002607E2"/>
    <w:rPr>
      <w:rFonts w:ascii="Rostelecom Basis Light" w:hAnsi="Rostelecom Basis Light"/>
    </w:rPr>
  </w:style>
  <w:style w:type="character" w:customStyle="1" w:styleId="af6">
    <w:name w:val="Маркированный список Знак"/>
    <w:basedOn w:val="aa"/>
    <w:link w:val="a0"/>
    <w:uiPriority w:val="99"/>
    <w:semiHidden/>
    <w:rsid w:val="00CE786A"/>
    <w:rPr>
      <w:rFonts w:ascii="Times New Roman" w:hAnsi="Times New Roman"/>
      <w:sz w:val="26"/>
    </w:rPr>
  </w:style>
  <w:style w:type="character" w:customStyle="1" w:styleId="affff2">
    <w:name w:val="РТК Маркированный список Знак"/>
    <w:basedOn w:val="af6"/>
    <w:link w:val="affff1"/>
    <w:rsid w:val="00F6234D"/>
    <w:rPr>
      <w:rFonts w:ascii="Rostelecom Basis Light" w:hAnsi="Rostelecom Basis Light"/>
      <w:sz w:val="26"/>
    </w:rPr>
  </w:style>
  <w:style w:type="paragraph" w:customStyle="1" w:styleId="33">
    <w:name w:val="РТК Маркированный список 3"/>
    <w:basedOn w:val="36"/>
    <w:link w:val="3c"/>
    <w:qFormat/>
    <w:rsid w:val="00EA66B6"/>
    <w:pPr>
      <w:numPr>
        <w:numId w:val="27"/>
      </w:numPr>
      <w:ind w:left="2269" w:hanging="284"/>
    </w:pPr>
    <w:rPr>
      <w:rFonts w:ascii="Rostelecom Basis Light" w:hAnsi="Rostelecom Basis Light"/>
    </w:rPr>
  </w:style>
  <w:style w:type="character" w:customStyle="1" w:styleId="26">
    <w:name w:val="Маркированный список 2 Знак"/>
    <w:basedOn w:val="aa"/>
    <w:link w:val="20"/>
    <w:uiPriority w:val="99"/>
    <w:semiHidden/>
    <w:rsid w:val="00CE786A"/>
    <w:rPr>
      <w:rFonts w:ascii="Times New Roman" w:hAnsi="Times New Roman"/>
      <w:sz w:val="26"/>
    </w:rPr>
  </w:style>
  <w:style w:type="character" w:customStyle="1" w:styleId="2e">
    <w:name w:val="РТК Маркированный список 2 Знак"/>
    <w:basedOn w:val="26"/>
    <w:link w:val="2d"/>
    <w:rsid w:val="002607E2"/>
    <w:rPr>
      <w:rFonts w:ascii="Rostelecom Basis Light" w:hAnsi="Rostelecom Basis Light"/>
      <w:sz w:val="26"/>
    </w:rPr>
  </w:style>
  <w:style w:type="paragraph" w:customStyle="1" w:styleId="48">
    <w:name w:val="РТК Маркированный список 4"/>
    <w:basedOn w:val="40"/>
    <w:link w:val="49"/>
    <w:qFormat/>
    <w:rsid w:val="0017232B"/>
  </w:style>
  <w:style w:type="character" w:customStyle="1" w:styleId="37">
    <w:name w:val="Маркированный список 3 Знак"/>
    <w:basedOn w:val="aa"/>
    <w:link w:val="36"/>
    <w:uiPriority w:val="99"/>
    <w:semiHidden/>
    <w:rsid w:val="00CE786A"/>
    <w:rPr>
      <w:rFonts w:ascii="Times New Roman" w:hAnsi="Times New Roman"/>
      <w:sz w:val="26"/>
    </w:rPr>
  </w:style>
  <w:style w:type="character" w:customStyle="1" w:styleId="3c">
    <w:name w:val="РТК Маркированный список 3 Знак"/>
    <w:basedOn w:val="37"/>
    <w:link w:val="33"/>
    <w:rsid w:val="00EA66B6"/>
    <w:rPr>
      <w:rFonts w:ascii="Rostelecom Basis Light" w:hAnsi="Rostelecom Basis Light"/>
      <w:sz w:val="26"/>
    </w:rPr>
  </w:style>
  <w:style w:type="paragraph" w:customStyle="1" w:styleId="59">
    <w:name w:val="РТК Маркированный список 5"/>
    <w:basedOn w:val="50"/>
    <w:link w:val="5a"/>
    <w:qFormat/>
    <w:rsid w:val="0017232B"/>
  </w:style>
  <w:style w:type="character" w:customStyle="1" w:styleId="45">
    <w:name w:val="Маркированный список 4 Знак"/>
    <w:basedOn w:val="aa"/>
    <w:link w:val="40"/>
    <w:uiPriority w:val="99"/>
    <w:semiHidden/>
    <w:rsid w:val="00CE786A"/>
    <w:rPr>
      <w:rFonts w:ascii="Times New Roman" w:hAnsi="Times New Roman"/>
      <w:sz w:val="26"/>
    </w:rPr>
  </w:style>
  <w:style w:type="character" w:customStyle="1" w:styleId="49">
    <w:name w:val="РТК Маркированный список 4 Знак"/>
    <w:basedOn w:val="45"/>
    <w:link w:val="48"/>
    <w:rsid w:val="0017232B"/>
    <w:rPr>
      <w:rFonts w:ascii="Times New Roman" w:hAnsi="Times New Roman"/>
      <w:sz w:val="26"/>
    </w:rPr>
  </w:style>
  <w:style w:type="paragraph" w:customStyle="1" w:styleId="affff3">
    <w:name w:val="РТК Заголовок Содержание"/>
    <w:basedOn w:val="af3"/>
    <w:link w:val="affff4"/>
    <w:qFormat/>
    <w:rsid w:val="00504A41"/>
    <w:rPr>
      <w:caps/>
    </w:rPr>
  </w:style>
  <w:style w:type="character" w:customStyle="1" w:styleId="56">
    <w:name w:val="Маркированный список 5 Знак"/>
    <w:basedOn w:val="aa"/>
    <w:link w:val="50"/>
    <w:uiPriority w:val="99"/>
    <w:semiHidden/>
    <w:rsid w:val="00CE786A"/>
    <w:rPr>
      <w:rFonts w:ascii="Times New Roman" w:hAnsi="Times New Roman"/>
      <w:sz w:val="26"/>
    </w:rPr>
  </w:style>
  <w:style w:type="character" w:customStyle="1" w:styleId="5a">
    <w:name w:val="РТК Маркированный список 5 Знак"/>
    <w:basedOn w:val="56"/>
    <w:link w:val="59"/>
    <w:rsid w:val="0017232B"/>
    <w:rPr>
      <w:rFonts w:ascii="Times New Roman" w:hAnsi="Times New Roman"/>
      <w:sz w:val="26"/>
    </w:rPr>
  </w:style>
  <w:style w:type="paragraph" w:customStyle="1" w:styleId="afffc">
    <w:name w:val="РТК Подзаголовок Шаг"/>
    <w:basedOn w:val="21"/>
    <w:next w:val="afff1"/>
    <w:link w:val="affff5"/>
    <w:qFormat/>
    <w:rsid w:val="002472CC"/>
    <w:pPr>
      <w:numPr>
        <w:ilvl w:val="0"/>
        <w:numId w:val="0"/>
      </w:numPr>
      <w:spacing w:before="360" w:after="60"/>
      <w:ind w:left="357"/>
    </w:pPr>
    <w:rPr>
      <w:rFonts w:ascii="Rostelecom Basis" w:hAnsi="Rostelecom Basis"/>
      <w:caps/>
      <w:sz w:val="32"/>
    </w:rPr>
  </w:style>
  <w:style w:type="character" w:customStyle="1" w:styleId="af4">
    <w:name w:val="Заголовок оглавления Знак"/>
    <w:basedOn w:val="13"/>
    <w:link w:val="af3"/>
    <w:uiPriority w:val="39"/>
    <w:semiHidden/>
    <w:rsid w:val="00CE786A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affff4">
    <w:name w:val="РТК Заголовок Содержание Знак"/>
    <w:basedOn w:val="af4"/>
    <w:link w:val="affff3"/>
    <w:rsid w:val="00504A41"/>
    <w:rPr>
      <w:rFonts w:ascii="Times New Roman" w:eastAsiaTheme="majorEastAsia" w:hAnsi="Times New Roman" w:cstheme="majorBidi"/>
      <w:b/>
      <w:caps/>
      <w:sz w:val="32"/>
      <w:szCs w:val="32"/>
    </w:rPr>
  </w:style>
  <w:style w:type="paragraph" w:customStyle="1" w:styleId="affff6">
    <w:name w:val="РТК Верхний колонтитул"/>
    <w:basedOn w:val="aff2"/>
    <w:link w:val="affff7"/>
    <w:qFormat/>
    <w:rsid w:val="00D751C6"/>
    <w:rPr>
      <w:rFonts w:ascii="Rostelecom Basis Light" w:hAnsi="Rostelecom Basis Light"/>
    </w:rPr>
  </w:style>
  <w:style w:type="character" w:customStyle="1" w:styleId="affff5">
    <w:name w:val="РТК Подзаголовок Шаг Знак"/>
    <w:basedOn w:val="13"/>
    <w:link w:val="afffc"/>
    <w:rsid w:val="002472CC"/>
    <w:rPr>
      <w:rFonts w:ascii="Rostelecom Basis" w:eastAsiaTheme="majorEastAsia" w:hAnsi="Rostelecom Basis" w:cstheme="majorBidi"/>
      <w:b/>
      <w:caps/>
      <w:sz w:val="32"/>
      <w:szCs w:val="26"/>
    </w:rPr>
  </w:style>
  <w:style w:type="character" w:customStyle="1" w:styleId="affff7">
    <w:name w:val="РТК Верхний колонтитул Знак"/>
    <w:basedOn w:val="aff3"/>
    <w:link w:val="affff6"/>
    <w:rsid w:val="00D751C6"/>
    <w:rPr>
      <w:rFonts w:ascii="Rostelecom Basis Light" w:hAnsi="Rostelecom Basis Light"/>
      <w:sz w:val="26"/>
    </w:rPr>
  </w:style>
  <w:style w:type="paragraph" w:customStyle="1" w:styleId="affff8">
    <w:name w:val="РТК Нумерованный список"/>
    <w:basedOn w:val="a2"/>
    <w:link w:val="affff9"/>
    <w:qFormat/>
    <w:rsid w:val="000E62BB"/>
    <w:pPr>
      <w:ind w:left="1077" w:hanging="357"/>
      <w:jc w:val="both"/>
    </w:pPr>
  </w:style>
  <w:style w:type="character" w:customStyle="1" w:styleId="affff9">
    <w:name w:val="РТК Нумерованный список Знак"/>
    <w:basedOn w:val="aa"/>
    <w:link w:val="affff8"/>
    <w:rsid w:val="000E62BB"/>
    <w:rPr>
      <w:rFonts w:ascii="Rostelecom Basis Light" w:hAnsi="Rostelecom Basis Light"/>
      <w:sz w:val="26"/>
    </w:rPr>
  </w:style>
  <w:style w:type="paragraph" w:customStyle="1" w:styleId="23">
    <w:name w:val="РТК Нумерованный список 2"/>
    <w:basedOn w:val="a9"/>
    <w:link w:val="2f"/>
    <w:qFormat/>
    <w:rsid w:val="002376D0"/>
    <w:pPr>
      <w:numPr>
        <w:ilvl w:val="1"/>
        <w:numId w:val="7"/>
      </w:numPr>
      <w:tabs>
        <w:tab w:val="left" w:pos="1276"/>
      </w:tabs>
      <w:ind w:left="0" w:firstLine="851"/>
      <w:jc w:val="both"/>
    </w:pPr>
  </w:style>
  <w:style w:type="paragraph" w:customStyle="1" w:styleId="32">
    <w:name w:val="РТК Нумерованный список 3"/>
    <w:basedOn w:val="a9"/>
    <w:link w:val="3d"/>
    <w:qFormat/>
    <w:rsid w:val="002376D0"/>
    <w:pPr>
      <w:numPr>
        <w:ilvl w:val="2"/>
        <w:numId w:val="7"/>
      </w:numPr>
      <w:tabs>
        <w:tab w:val="left" w:pos="1418"/>
      </w:tabs>
      <w:ind w:left="0" w:firstLine="851"/>
      <w:jc w:val="both"/>
    </w:pPr>
  </w:style>
  <w:style w:type="character" w:customStyle="1" w:styleId="2f">
    <w:name w:val="РТК Нумерованный список 2 Знак"/>
    <w:basedOn w:val="aa"/>
    <w:link w:val="23"/>
    <w:rsid w:val="002376D0"/>
    <w:rPr>
      <w:rFonts w:ascii="Times New Roman" w:hAnsi="Times New Roman"/>
      <w:sz w:val="26"/>
    </w:rPr>
  </w:style>
  <w:style w:type="character" w:customStyle="1" w:styleId="3d">
    <w:name w:val="РТК Нумерованный список 3 Знак"/>
    <w:basedOn w:val="aa"/>
    <w:link w:val="32"/>
    <w:rsid w:val="002376D0"/>
    <w:rPr>
      <w:rFonts w:ascii="Times New Roman" w:hAnsi="Times New Roman"/>
      <w:sz w:val="26"/>
    </w:rPr>
  </w:style>
  <w:style w:type="character" w:styleId="affffa">
    <w:name w:val="annotation reference"/>
    <w:basedOn w:val="aa"/>
    <w:semiHidden/>
    <w:rsid w:val="00F13B61"/>
    <w:rPr>
      <w:sz w:val="16"/>
      <w:szCs w:val="16"/>
    </w:rPr>
  </w:style>
  <w:style w:type="paragraph" w:styleId="affffb">
    <w:name w:val="annotation text"/>
    <w:basedOn w:val="a9"/>
    <w:link w:val="affffc"/>
    <w:rsid w:val="00F13B61"/>
    <w:rPr>
      <w:sz w:val="20"/>
      <w:szCs w:val="20"/>
    </w:rPr>
  </w:style>
  <w:style w:type="character" w:customStyle="1" w:styleId="affffc">
    <w:name w:val="Текст примечания Знак"/>
    <w:basedOn w:val="aa"/>
    <w:link w:val="affffb"/>
    <w:rsid w:val="00F13B61"/>
    <w:rPr>
      <w:rFonts w:ascii="Times New Roman" w:hAnsi="Times New Roman"/>
      <w:sz w:val="20"/>
      <w:szCs w:val="20"/>
    </w:rPr>
  </w:style>
  <w:style w:type="paragraph" w:styleId="affffd">
    <w:name w:val="annotation subject"/>
    <w:basedOn w:val="affffb"/>
    <w:next w:val="affffb"/>
    <w:link w:val="affffe"/>
    <w:uiPriority w:val="99"/>
    <w:semiHidden/>
    <w:rsid w:val="00F13B61"/>
    <w:rPr>
      <w:b/>
      <w:bCs/>
    </w:rPr>
  </w:style>
  <w:style w:type="character" w:customStyle="1" w:styleId="affffe">
    <w:name w:val="Тема примечания Знак"/>
    <w:basedOn w:val="affffc"/>
    <w:link w:val="affffd"/>
    <w:uiPriority w:val="99"/>
    <w:semiHidden/>
    <w:rsid w:val="00F13B61"/>
    <w:rPr>
      <w:rFonts w:ascii="Times New Roman" w:hAnsi="Times New Roman"/>
      <w:b/>
      <w:bCs/>
      <w:sz w:val="20"/>
      <w:szCs w:val="20"/>
    </w:rPr>
  </w:style>
  <w:style w:type="numbering" w:customStyle="1" w:styleId="WingdingsSymbol1105">
    <w:name w:val="Стиль маркированный Wingdings (Symbol) 11 пт Слева:  05 см Выс..."/>
    <w:basedOn w:val="ac"/>
    <w:rsid w:val="002738C8"/>
    <w:pPr>
      <w:numPr>
        <w:numId w:val="8"/>
      </w:numPr>
    </w:pPr>
  </w:style>
  <w:style w:type="paragraph" w:customStyle="1" w:styleId="afffff">
    <w:name w:val="РТК Код"/>
    <w:basedOn w:val="a2"/>
    <w:link w:val="afffff0"/>
    <w:qFormat/>
    <w:rsid w:val="001937D5"/>
    <w:pPr>
      <w:numPr>
        <w:numId w:val="0"/>
      </w:numPr>
      <w:spacing w:before="60" w:after="60"/>
      <w:ind w:left="465"/>
    </w:pPr>
    <w:rPr>
      <w:rFonts w:ascii="Courier New" w:hAnsi="Courier New" w:cs="Courier New"/>
      <w:sz w:val="22"/>
      <w:lang w:val="en-US"/>
    </w:rPr>
  </w:style>
  <w:style w:type="paragraph" w:styleId="afffff1">
    <w:name w:val="Normal (Web)"/>
    <w:basedOn w:val="a9"/>
    <w:uiPriority w:val="99"/>
    <w:unhideWhenUsed/>
    <w:rsid w:val="005B6084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paragraph" w:styleId="afffff2">
    <w:name w:val="Revision"/>
    <w:hidden/>
    <w:uiPriority w:val="99"/>
    <w:semiHidden/>
    <w:rsid w:val="00282F6C"/>
    <w:pPr>
      <w:spacing w:after="0" w:line="240" w:lineRule="auto"/>
    </w:pPr>
    <w:rPr>
      <w:rFonts w:ascii="Times New Roman" w:hAnsi="Times New Roman"/>
      <w:sz w:val="26"/>
    </w:rPr>
  </w:style>
  <w:style w:type="paragraph" w:customStyle="1" w:styleId="4a">
    <w:name w:val="РТК Текст таблицы Маркированный список 4"/>
    <w:basedOn w:val="affff1"/>
    <w:link w:val="4b"/>
    <w:qFormat/>
    <w:rsid w:val="00A14C39"/>
    <w:pPr>
      <w:ind w:left="2552"/>
    </w:pPr>
  </w:style>
  <w:style w:type="character" w:customStyle="1" w:styleId="4b">
    <w:name w:val="РТК Текст таблицы Маркированный список 4 Знак"/>
    <w:basedOn w:val="affff2"/>
    <w:link w:val="4a"/>
    <w:rsid w:val="00A14C39"/>
    <w:rPr>
      <w:rFonts w:ascii="Rostelecom Basis Light" w:hAnsi="Rostelecom Basis Light"/>
      <w:sz w:val="26"/>
    </w:rPr>
  </w:style>
  <w:style w:type="paragraph" w:customStyle="1" w:styleId="afffff3">
    <w:name w:val="ВерхКолонтитулОсн"/>
    <w:basedOn w:val="af1"/>
    <w:uiPriority w:val="99"/>
    <w:semiHidden/>
    <w:rsid w:val="00504A41"/>
    <w:pPr>
      <w:keepLines/>
      <w:tabs>
        <w:tab w:val="center" w:pos="4320"/>
        <w:tab w:val="right" w:pos="8640"/>
      </w:tabs>
      <w:spacing w:before="120" w:after="120" w:line="240" w:lineRule="atLeast"/>
      <w:ind w:firstLine="0"/>
      <w:jc w:val="center"/>
    </w:pPr>
    <w:rPr>
      <w:rFonts w:eastAsia="Times New Roman" w:cs="Times New Roman"/>
      <w:smallCaps/>
      <w:spacing w:val="15"/>
      <w:sz w:val="22"/>
      <w:lang w:eastAsia="ru-RU"/>
    </w:rPr>
  </w:style>
  <w:style w:type="character" w:styleId="afffff4">
    <w:name w:val="Strong"/>
    <w:basedOn w:val="aa"/>
    <w:uiPriority w:val="22"/>
    <w:qFormat/>
    <w:rsid w:val="004C7530"/>
    <w:rPr>
      <w:b/>
      <w:bCs/>
    </w:rPr>
  </w:style>
  <w:style w:type="paragraph" w:customStyle="1" w:styleId="a1">
    <w:name w:val="РТК Текст таблицы Нумерованный список"/>
    <w:basedOn w:val="a9"/>
    <w:link w:val="afffff5"/>
    <w:qFormat/>
    <w:rsid w:val="002C2B05"/>
    <w:pPr>
      <w:numPr>
        <w:numId w:val="9"/>
      </w:numPr>
      <w:tabs>
        <w:tab w:val="left" w:pos="490"/>
      </w:tabs>
      <w:ind w:left="490" w:hanging="283"/>
      <w:jc w:val="both"/>
    </w:pPr>
    <w:rPr>
      <w:rFonts w:ascii="Rostelecom Basis Light" w:hAnsi="Rostelecom Basis Light"/>
      <w:sz w:val="22"/>
    </w:rPr>
  </w:style>
  <w:style w:type="paragraph" w:customStyle="1" w:styleId="afffff6">
    <w:name w:val="РТК Текст таблицы Код"/>
    <w:basedOn w:val="a1"/>
    <w:link w:val="afffff7"/>
    <w:qFormat/>
    <w:rsid w:val="00A33E64"/>
    <w:pPr>
      <w:numPr>
        <w:numId w:val="0"/>
      </w:numPr>
    </w:pPr>
    <w:rPr>
      <w:rFonts w:ascii="Courier New" w:hAnsi="Courier New" w:cs="Courier New"/>
    </w:rPr>
  </w:style>
  <w:style w:type="character" w:customStyle="1" w:styleId="afffff5">
    <w:name w:val="РТК Текст таблицы Нумерованный список Знак"/>
    <w:basedOn w:val="aa"/>
    <w:link w:val="a1"/>
    <w:rsid w:val="002C2B05"/>
    <w:rPr>
      <w:rFonts w:ascii="Rostelecom Basis Light" w:hAnsi="Rostelecom Basis Light"/>
    </w:rPr>
  </w:style>
  <w:style w:type="character" w:customStyle="1" w:styleId="afffff7">
    <w:name w:val="РТК Текст таблицы Код Знак"/>
    <w:basedOn w:val="aa"/>
    <w:link w:val="afffff6"/>
    <w:rsid w:val="00A33E64"/>
    <w:rPr>
      <w:rFonts w:ascii="Courier New" w:hAnsi="Courier New" w:cs="Courier New"/>
    </w:rPr>
  </w:style>
  <w:style w:type="paragraph" w:customStyle="1" w:styleId="a2">
    <w:name w:val="РТК Текст таблицы Нумерация"/>
    <w:basedOn w:val="a9"/>
    <w:link w:val="afffff8"/>
    <w:qFormat/>
    <w:rsid w:val="003D3A80"/>
    <w:pPr>
      <w:numPr>
        <w:numId w:val="26"/>
      </w:numPr>
    </w:pPr>
    <w:rPr>
      <w:rFonts w:ascii="Rostelecom Basis Light" w:hAnsi="Rostelecom Basis Light"/>
    </w:rPr>
  </w:style>
  <w:style w:type="character" w:customStyle="1" w:styleId="afffff8">
    <w:name w:val="РТК Текст таблицы Нумерация Знак"/>
    <w:basedOn w:val="aa"/>
    <w:link w:val="a2"/>
    <w:rsid w:val="003D3A80"/>
    <w:rPr>
      <w:rFonts w:ascii="Rostelecom Basis Light" w:hAnsi="Rostelecom Basis Light"/>
      <w:sz w:val="26"/>
    </w:rPr>
  </w:style>
  <w:style w:type="paragraph" w:customStyle="1" w:styleId="12">
    <w:name w:val="ТЗ.Список 1 маркированный"/>
    <w:basedOn w:val="a9"/>
    <w:uiPriority w:val="99"/>
    <w:qFormat/>
    <w:rsid w:val="00592699"/>
    <w:pPr>
      <w:numPr>
        <w:numId w:val="10"/>
      </w:numPr>
      <w:spacing w:line="360" w:lineRule="auto"/>
      <w:contextualSpacing/>
      <w:jc w:val="both"/>
    </w:pPr>
    <w:rPr>
      <w:rFonts w:asciiTheme="minorHAnsi" w:eastAsiaTheme="minorEastAsia" w:hAnsiTheme="minorHAnsi"/>
      <w:sz w:val="22"/>
      <w:lang w:val="en-US" w:bidi="en-US"/>
    </w:rPr>
  </w:style>
  <w:style w:type="paragraph" w:customStyle="1" w:styleId="afffff9">
    <w:name w:val="Заголовок таблицы"/>
    <w:basedOn w:val="a9"/>
    <w:qFormat/>
    <w:rsid w:val="001A3BDE"/>
    <w:pPr>
      <w:spacing w:before="120" w:after="120"/>
      <w:jc w:val="center"/>
    </w:pPr>
    <w:rPr>
      <w:rFonts w:eastAsia="Calibri" w:cs="Times New Roman"/>
      <w:b/>
      <w:bCs/>
      <w:sz w:val="20"/>
      <w:szCs w:val="20"/>
      <w:lang w:eastAsia="ja-JP"/>
    </w:rPr>
  </w:style>
  <w:style w:type="paragraph" w:customStyle="1" w:styleId="0">
    <w:name w:val="РТК Текст таблицы Маркированный список 0"/>
    <w:basedOn w:val="a9"/>
    <w:link w:val="00"/>
    <w:qFormat/>
    <w:rsid w:val="00917445"/>
    <w:pPr>
      <w:numPr>
        <w:numId w:val="11"/>
      </w:numPr>
      <w:ind w:left="851" w:hanging="284"/>
      <w:jc w:val="both"/>
    </w:pPr>
    <w:rPr>
      <w:rFonts w:ascii="Rostelecom Basis Light" w:hAnsi="Rostelecom Basis Light"/>
      <w:sz w:val="22"/>
      <w:lang w:val="en-US"/>
    </w:rPr>
  </w:style>
  <w:style w:type="character" w:customStyle="1" w:styleId="00">
    <w:name w:val="РТК Текст таблицы Маркированный список 0 Знак"/>
    <w:basedOn w:val="aa"/>
    <w:link w:val="0"/>
    <w:rsid w:val="00917445"/>
    <w:rPr>
      <w:rFonts w:ascii="Rostelecom Basis Light" w:hAnsi="Rostelecom Basis Light"/>
      <w:lang w:val="en-US"/>
    </w:rPr>
  </w:style>
  <w:style w:type="paragraph" w:styleId="63">
    <w:name w:val="toc 6"/>
    <w:basedOn w:val="a9"/>
    <w:next w:val="a9"/>
    <w:autoRedefine/>
    <w:uiPriority w:val="39"/>
    <w:unhideWhenUsed/>
    <w:rsid w:val="009B4EB9"/>
    <w:pPr>
      <w:spacing w:after="100" w:line="259" w:lineRule="auto"/>
      <w:ind w:left="1100"/>
    </w:pPr>
    <w:rPr>
      <w:rFonts w:asciiTheme="minorHAnsi" w:eastAsiaTheme="minorEastAsia" w:hAnsiTheme="minorHAnsi"/>
      <w:sz w:val="22"/>
      <w:lang w:eastAsia="ru-RU"/>
    </w:rPr>
  </w:style>
  <w:style w:type="paragraph" w:styleId="73">
    <w:name w:val="toc 7"/>
    <w:basedOn w:val="a9"/>
    <w:next w:val="a9"/>
    <w:autoRedefine/>
    <w:uiPriority w:val="39"/>
    <w:unhideWhenUsed/>
    <w:rsid w:val="009B4EB9"/>
    <w:pPr>
      <w:spacing w:after="100" w:line="259" w:lineRule="auto"/>
      <w:ind w:left="1320"/>
    </w:pPr>
    <w:rPr>
      <w:rFonts w:asciiTheme="minorHAnsi" w:eastAsiaTheme="minorEastAsia" w:hAnsiTheme="minorHAnsi"/>
      <w:sz w:val="22"/>
      <w:lang w:eastAsia="ru-RU"/>
    </w:rPr>
  </w:style>
  <w:style w:type="paragraph" w:styleId="83">
    <w:name w:val="toc 8"/>
    <w:basedOn w:val="a9"/>
    <w:next w:val="a9"/>
    <w:autoRedefine/>
    <w:uiPriority w:val="39"/>
    <w:unhideWhenUsed/>
    <w:rsid w:val="009B4EB9"/>
    <w:pPr>
      <w:spacing w:after="100" w:line="259" w:lineRule="auto"/>
      <w:ind w:left="1540"/>
    </w:pPr>
    <w:rPr>
      <w:rFonts w:asciiTheme="minorHAnsi" w:eastAsiaTheme="minorEastAsia" w:hAnsiTheme="minorHAnsi"/>
      <w:sz w:val="22"/>
      <w:lang w:eastAsia="ru-RU"/>
    </w:rPr>
  </w:style>
  <w:style w:type="paragraph" w:styleId="93">
    <w:name w:val="toc 9"/>
    <w:basedOn w:val="a9"/>
    <w:next w:val="a9"/>
    <w:autoRedefine/>
    <w:uiPriority w:val="39"/>
    <w:unhideWhenUsed/>
    <w:rsid w:val="009B4EB9"/>
    <w:pPr>
      <w:spacing w:after="100" w:line="259" w:lineRule="auto"/>
      <w:ind w:left="1760"/>
    </w:pPr>
    <w:rPr>
      <w:rFonts w:asciiTheme="minorHAnsi" w:eastAsiaTheme="minorEastAsia" w:hAnsiTheme="minorHAnsi"/>
      <w:sz w:val="22"/>
      <w:lang w:eastAsia="ru-RU"/>
    </w:rPr>
  </w:style>
  <w:style w:type="character" w:customStyle="1" w:styleId="afffff0">
    <w:name w:val="РТК Код Знак"/>
    <w:basedOn w:val="afffff8"/>
    <w:link w:val="afffff"/>
    <w:rsid w:val="001937D5"/>
    <w:rPr>
      <w:rFonts w:ascii="Courier New" w:hAnsi="Courier New" w:cs="Courier New"/>
      <w:sz w:val="26"/>
      <w:lang w:val="en-US"/>
    </w:rPr>
  </w:style>
  <w:style w:type="paragraph" w:styleId="afffffa">
    <w:name w:val="Normal Indent"/>
    <w:basedOn w:val="a9"/>
    <w:semiHidden/>
    <w:rsid w:val="00950C83"/>
    <w:pPr>
      <w:autoSpaceDN w:val="0"/>
      <w:adjustRightInd w:val="0"/>
      <w:spacing w:line="360" w:lineRule="auto"/>
      <w:ind w:left="708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afffffb">
    <w:name w:val="Note Heading"/>
    <w:basedOn w:val="a9"/>
    <w:next w:val="a9"/>
    <w:link w:val="afffffc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c">
    <w:name w:val="Заголовок записки Знак"/>
    <w:basedOn w:val="aa"/>
    <w:link w:val="afffffb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">
    <w:name w:val="HTML Keyboard"/>
    <w:semiHidden/>
    <w:rsid w:val="00950C83"/>
    <w:rPr>
      <w:rFonts w:ascii="Courier New" w:hAnsi="Courier New" w:cs="Courier New"/>
      <w:sz w:val="20"/>
      <w:szCs w:val="20"/>
    </w:rPr>
  </w:style>
  <w:style w:type="character" w:styleId="HTML0">
    <w:name w:val="HTML Code"/>
    <w:uiPriority w:val="99"/>
    <w:semiHidden/>
    <w:rsid w:val="00950C83"/>
    <w:rPr>
      <w:rFonts w:ascii="Courier New" w:hAnsi="Courier New" w:cs="Courier New"/>
      <w:sz w:val="20"/>
      <w:szCs w:val="20"/>
    </w:rPr>
  </w:style>
  <w:style w:type="paragraph" w:styleId="afffffd">
    <w:name w:val="Body Text Indent"/>
    <w:basedOn w:val="a9"/>
    <w:link w:val="afffffe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e">
    <w:name w:val="Основной текст с отступом Знак"/>
    <w:basedOn w:val="aa"/>
    <w:link w:val="afffffd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fffff">
    <w:name w:val="line number"/>
    <w:basedOn w:val="aa"/>
    <w:semiHidden/>
    <w:rsid w:val="00950C83"/>
  </w:style>
  <w:style w:type="paragraph" w:styleId="a">
    <w:name w:val="List Number"/>
    <w:basedOn w:val="a9"/>
    <w:semiHidden/>
    <w:rsid w:val="00950C83"/>
    <w:pPr>
      <w:widowControl w:val="0"/>
      <w:numPr>
        <w:numId w:val="12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2">
    <w:name w:val="List Number 2"/>
    <w:basedOn w:val="a9"/>
    <w:semiHidden/>
    <w:rsid w:val="00950C83"/>
    <w:pPr>
      <w:widowControl w:val="0"/>
      <w:numPr>
        <w:numId w:val="18"/>
      </w:numPr>
      <w:autoSpaceDN w:val="0"/>
      <w:adjustRightInd w:val="0"/>
      <w:spacing w:line="360" w:lineRule="auto"/>
      <w:contextualSpacing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3">
    <w:name w:val="List Number 3"/>
    <w:basedOn w:val="a9"/>
    <w:semiHidden/>
    <w:rsid w:val="00950C83"/>
    <w:pPr>
      <w:widowControl w:val="0"/>
      <w:numPr>
        <w:numId w:val="13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4">
    <w:name w:val="List Number 4"/>
    <w:basedOn w:val="a9"/>
    <w:semiHidden/>
    <w:rsid w:val="00950C83"/>
    <w:pPr>
      <w:widowControl w:val="0"/>
      <w:numPr>
        <w:numId w:val="14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5">
    <w:name w:val="List Number 5"/>
    <w:basedOn w:val="a9"/>
    <w:semiHidden/>
    <w:rsid w:val="00950C83"/>
    <w:pPr>
      <w:widowControl w:val="0"/>
      <w:numPr>
        <w:numId w:val="15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styleId="HTML1">
    <w:name w:val="HTML Sample"/>
    <w:uiPriority w:val="99"/>
    <w:semiHidden/>
    <w:rsid w:val="00950C83"/>
    <w:rPr>
      <w:rFonts w:ascii="Courier New" w:hAnsi="Courier New" w:cs="Courier New"/>
    </w:rPr>
  </w:style>
  <w:style w:type="character" w:styleId="HTML2">
    <w:name w:val="HTML Definition"/>
    <w:semiHidden/>
    <w:rsid w:val="00950C83"/>
    <w:rPr>
      <w:i/>
      <w:iCs/>
    </w:rPr>
  </w:style>
  <w:style w:type="paragraph" w:styleId="3e">
    <w:name w:val="Body Text 3"/>
    <w:basedOn w:val="a9"/>
    <w:link w:val="3f"/>
    <w:semiHidden/>
    <w:rsid w:val="00950C83"/>
    <w:pPr>
      <w:widowControl w:val="0"/>
      <w:autoSpaceDN w:val="0"/>
      <w:adjustRightInd w:val="0"/>
      <w:spacing w:after="120" w:line="360" w:lineRule="auto"/>
      <w:jc w:val="both"/>
      <w:textAlignment w:val="baseline"/>
    </w:pPr>
    <w:rPr>
      <w:rFonts w:eastAsia="Times New Roman" w:cs="Times New Roman"/>
      <w:sz w:val="16"/>
      <w:szCs w:val="16"/>
      <w:lang w:eastAsia="ru-RU"/>
    </w:rPr>
  </w:style>
  <w:style w:type="character" w:customStyle="1" w:styleId="3f">
    <w:name w:val="Основной текст 3 Знак"/>
    <w:basedOn w:val="aa"/>
    <w:link w:val="3e"/>
    <w:semiHidden/>
    <w:rsid w:val="00950C83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f0">
    <w:name w:val="Body Text Indent 2"/>
    <w:basedOn w:val="a9"/>
    <w:link w:val="2f1"/>
    <w:semiHidden/>
    <w:rsid w:val="00950C83"/>
    <w:pPr>
      <w:widowControl w:val="0"/>
      <w:autoSpaceDN w:val="0"/>
      <w:adjustRightInd w:val="0"/>
      <w:spacing w:after="120" w:line="48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2f1">
    <w:name w:val="Основной текст с отступом 2 Знак"/>
    <w:basedOn w:val="aa"/>
    <w:link w:val="2f0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f0">
    <w:name w:val="Body Text Indent 3"/>
    <w:basedOn w:val="a9"/>
    <w:link w:val="3f1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16"/>
      <w:szCs w:val="16"/>
      <w:lang w:eastAsia="ru-RU"/>
    </w:rPr>
  </w:style>
  <w:style w:type="character" w:customStyle="1" w:styleId="3f1">
    <w:name w:val="Основной текст с отступом 3 Знак"/>
    <w:basedOn w:val="aa"/>
    <w:link w:val="3f0"/>
    <w:semiHidden/>
    <w:rsid w:val="00950C83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styleId="HTML3">
    <w:name w:val="HTML Variable"/>
    <w:semiHidden/>
    <w:rsid w:val="00950C83"/>
    <w:rPr>
      <w:i/>
      <w:iCs/>
    </w:rPr>
  </w:style>
  <w:style w:type="character" w:styleId="HTML4">
    <w:name w:val="HTML Typewriter"/>
    <w:semiHidden/>
    <w:rsid w:val="00950C83"/>
    <w:rPr>
      <w:rFonts w:ascii="Courier New" w:hAnsi="Courier New" w:cs="Courier New"/>
      <w:sz w:val="20"/>
      <w:szCs w:val="20"/>
    </w:rPr>
  </w:style>
  <w:style w:type="paragraph" w:styleId="affffff0">
    <w:name w:val="Signature"/>
    <w:basedOn w:val="a9"/>
    <w:link w:val="affffff1"/>
    <w:semiHidden/>
    <w:rsid w:val="00950C83"/>
    <w:pPr>
      <w:widowControl w:val="0"/>
      <w:autoSpaceDN w:val="0"/>
      <w:adjustRightInd w:val="0"/>
      <w:spacing w:line="360" w:lineRule="auto"/>
      <w:ind w:left="4252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f1">
    <w:name w:val="Подпись Знак"/>
    <w:basedOn w:val="aa"/>
    <w:link w:val="affffff0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fff2">
    <w:name w:val="List Continue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2f2">
    <w:name w:val="List Continue 2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566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3f2">
    <w:name w:val="List Continue 3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849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4c">
    <w:name w:val="List Continue 4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1132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5b">
    <w:name w:val="List Continue 5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1415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affffff3">
    <w:name w:val="Plain Text"/>
    <w:basedOn w:val="a9"/>
    <w:link w:val="affffff4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fffff4">
    <w:name w:val="Текст Знак"/>
    <w:basedOn w:val="aa"/>
    <w:link w:val="affffff3"/>
    <w:semiHidden/>
    <w:rsid w:val="00950C83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fffff5">
    <w:name w:val="Block Text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1440" w:right="14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styleId="HTML5">
    <w:name w:val="HTML Cite"/>
    <w:semiHidden/>
    <w:rsid w:val="00950C83"/>
    <w:rPr>
      <w:i/>
      <w:iCs/>
    </w:rPr>
  </w:style>
  <w:style w:type="paragraph" w:styleId="affffff6">
    <w:name w:val="Message Header"/>
    <w:basedOn w:val="a9"/>
    <w:link w:val="affffff7"/>
    <w:semiHidden/>
    <w:rsid w:val="00950C83"/>
    <w:pPr>
      <w:widowControl w:val="0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autoSpaceDN w:val="0"/>
      <w:adjustRightInd w:val="0"/>
      <w:spacing w:line="360" w:lineRule="auto"/>
      <w:ind w:left="1134" w:hanging="1134"/>
      <w:jc w:val="both"/>
      <w:textAlignment w:val="baseline"/>
    </w:pPr>
    <w:rPr>
      <w:rFonts w:ascii="Arial" w:eastAsia="Times New Roman" w:hAnsi="Arial" w:cs="Arial"/>
      <w:sz w:val="24"/>
      <w:szCs w:val="24"/>
      <w:lang w:eastAsia="ru-RU"/>
    </w:rPr>
  </w:style>
  <w:style w:type="character" w:customStyle="1" w:styleId="affffff7">
    <w:name w:val="Шапка Знак"/>
    <w:basedOn w:val="aa"/>
    <w:link w:val="affffff6"/>
    <w:semiHidden/>
    <w:rsid w:val="00950C83"/>
    <w:rPr>
      <w:rFonts w:ascii="Arial" w:eastAsia="Times New Roman" w:hAnsi="Arial" w:cs="Arial"/>
      <w:sz w:val="24"/>
      <w:szCs w:val="24"/>
      <w:shd w:val="pct20" w:color="auto" w:fill="auto"/>
      <w:lang w:eastAsia="ru-RU"/>
    </w:rPr>
  </w:style>
  <w:style w:type="paragraph" w:styleId="affffff8">
    <w:name w:val="E-mail Signature"/>
    <w:basedOn w:val="a9"/>
    <w:link w:val="affffff9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f9">
    <w:name w:val="Электронная подпись Знак"/>
    <w:basedOn w:val="aa"/>
    <w:link w:val="affffff8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ffffa">
    <w:name w:val="Подпись_"/>
    <w:basedOn w:val="a9"/>
    <w:rsid w:val="00950C83"/>
    <w:pPr>
      <w:widowControl w:val="0"/>
      <w:autoSpaceDE w:val="0"/>
      <w:autoSpaceDN w:val="0"/>
      <w:adjustRightInd w:val="0"/>
      <w:spacing w:before="1200" w:line="30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numbering" w:styleId="111111">
    <w:name w:val="Outline List 2"/>
    <w:basedOn w:val="ac"/>
    <w:semiHidden/>
    <w:rsid w:val="00950C83"/>
    <w:pPr>
      <w:numPr>
        <w:numId w:val="16"/>
      </w:numPr>
    </w:pPr>
  </w:style>
  <w:style w:type="paragraph" w:customStyle="1" w:styleId="affffffb">
    <w:name w:val="Перечень сокращений"/>
    <w:basedOn w:val="a9"/>
    <w:rsid w:val="00950C83"/>
    <w:pPr>
      <w:pageBreakBefore/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b/>
      <w:bCs/>
      <w:color w:val="000000"/>
      <w:sz w:val="28"/>
      <w:szCs w:val="28"/>
      <w:lang w:eastAsia="ru-RU"/>
    </w:rPr>
  </w:style>
  <w:style w:type="paragraph" w:customStyle="1" w:styleId="affffffc">
    <w:name w:val="Обычный с отступом"/>
    <w:basedOn w:val="a9"/>
    <w:autoRedefine/>
    <w:rsid w:val="00950C83"/>
    <w:pPr>
      <w:widowControl w:val="0"/>
      <w:suppressAutoHyphens/>
      <w:autoSpaceDN w:val="0"/>
      <w:adjustRightInd w:val="0"/>
      <w:spacing w:line="360" w:lineRule="auto"/>
      <w:ind w:firstLine="709"/>
      <w:jc w:val="both"/>
      <w:textAlignment w:val="baseline"/>
    </w:pPr>
    <w:rPr>
      <w:rFonts w:eastAsia="Times New Roman" w:cs="Times New Roman"/>
      <w:szCs w:val="20"/>
      <w:lang w:eastAsia="ru-RU"/>
    </w:rPr>
  </w:style>
  <w:style w:type="character" w:styleId="affffffd">
    <w:name w:val="footnote reference"/>
    <w:semiHidden/>
    <w:rsid w:val="00950C83"/>
    <w:rPr>
      <w:vertAlign w:val="superscript"/>
    </w:rPr>
  </w:style>
  <w:style w:type="table" w:customStyle="1" w:styleId="Table">
    <w:name w:val="Table"/>
    <w:basedOn w:val="ab"/>
    <w:semiHidden/>
    <w:rsid w:val="00950C83"/>
    <w:pPr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tblHeader/>
    </w:trPr>
    <w:tcPr>
      <w:shd w:val="clear" w:color="auto" w:fill="auto"/>
      <w:vAlign w:val="center"/>
    </w:tcPr>
  </w:style>
  <w:style w:type="paragraph" w:styleId="HTML6">
    <w:name w:val="HTML Address"/>
    <w:basedOn w:val="a9"/>
    <w:link w:val="HTML7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i/>
      <w:iCs/>
      <w:sz w:val="24"/>
      <w:szCs w:val="24"/>
      <w:lang w:eastAsia="ru-RU"/>
    </w:rPr>
  </w:style>
  <w:style w:type="character" w:customStyle="1" w:styleId="HTML7">
    <w:name w:val="Адрес HTML Знак"/>
    <w:basedOn w:val="aa"/>
    <w:link w:val="HTML6"/>
    <w:rsid w:val="00950C83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styleId="affffffe">
    <w:name w:val="envelope address"/>
    <w:basedOn w:val="a9"/>
    <w:rsid w:val="00950C83"/>
    <w:pPr>
      <w:framePr w:w="7920" w:h="1980" w:hRule="exact" w:hSpace="180" w:wrap="auto" w:hAnchor="page" w:xAlign="center" w:yAlign="bottom"/>
      <w:widowControl w:val="0"/>
      <w:autoSpaceDN w:val="0"/>
      <w:adjustRightInd w:val="0"/>
      <w:spacing w:line="360" w:lineRule="auto"/>
      <w:ind w:left="2880"/>
      <w:jc w:val="both"/>
      <w:textAlignment w:val="baseline"/>
    </w:pPr>
    <w:rPr>
      <w:rFonts w:ascii="Cambria" w:eastAsia="Times New Roman" w:hAnsi="Cambria" w:cs="Times New Roman"/>
      <w:sz w:val="24"/>
      <w:szCs w:val="24"/>
      <w:lang w:eastAsia="ru-RU"/>
    </w:rPr>
  </w:style>
  <w:style w:type="character" w:styleId="HTML8">
    <w:name w:val="HTML Acronym"/>
    <w:rsid w:val="00950C83"/>
  </w:style>
  <w:style w:type="table" w:styleId="-1">
    <w:name w:val="Table Web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ffff">
    <w:name w:val="Date"/>
    <w:basedOn w:val="a9"/>
    <w:next w:val="a9"/>
    <w:link w:val="afffffff0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ff0">
    <w:name w:val="Дата Знак"/>
    <w:basedOn w:val="aa"/>
    <w:link w:val="afffffff"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1">
    <w:name w:val="Заголовок 1 Приложение"/>
    <w:basedOn w:val="1"/>
    <w:next w:val="a9"/>
    <w:rsid w:val="00950C83"/>
    <w:pPr>
      <w:numPr>
        <w:numId w:val="17"/>
      </w:numPr>
      <w:suppressAutoHyphens/>
      <w:autoSpaceDN w:val="0"/>
      <w:adjustRightInd w:val="0"/>
      <w:spacing w:before="120" w:after="240" w:line="360" w:lineRule="auto"/>
      <w:textAlignment w:val="baseline"/>
    </w:pPr>
    <w:rPr>
      <w:rFonts w:ascii="Times New Roman Полужирный" w:eastAsia="Times New Roman" w:hAnsi="Times New Roman Полужирный" w:cs="Arial"/>
      <w:bCs/>
      <w:kern w:val="32"/>
      <w:sz w:val="36"/>
      <w:lang w:eastAsia="ru-RU"/>
    </w:rPr>
  </w:style>
  <w:style w:type="paragraph" w:customStyle="1" w:styleId="22">
    <w:name w:val="Заголовок 2 Приложение"/>
    <w:basedOn w:val="21"/>
    <w:next w:val="a9"/>
    <w:rsid w:val="00950C83"/>
    <w:pPr>
      <w:numPr>
        <w:numId w:val="17"/>
      </w:numPr>
      <w:suppressAutoHyphens/>
      <w:spacing w:before="360" w:after="360" w:line="360" w:lineRule="auto"/>
      <w:jc w:val="both"/>
    </w:pPr>
    <w:rPr>
      <w:rFonts w:eastAsia="Times New Roman" w:cs="Times New Roman"/>
      <w:bCs/>
      <w:spacing w:val="-2"/>
      <w:sz w:val="32"/>
      <w:szCs w:val="24"/>
      <w:lang w:eastAsia="ru-RU"/>
    </w:rPr>
  </w:style>
  <w:style w:type="paragraph" w:customStyle="1" w:styleId="31">
    <w:name w:val="Заголовок 3 Приложение"/>
    <w:basedOn w:val="30"/>
    <w:next w:val="a9"/>
    <w:qFormat/>
    <w:rsid w:val="00950C83"/>
    <w:pPr>
      <w:numPr>
        <w:numId w:val="17"/>
      </w:numPr>
      <w:suppressAutoHyphens/>
      <w:autoSpaceDN w:val="0"/>
      <w:adjustRightInd w:val="0"/>
      <w:spacing w:after="240" w:line="360" w:lineRule="auto"/>
      <w:jc w:val="both"/>
      <w:textAlignment w:val="baseline"/>
    </w:pPr>
    <w:rPr>
      <w:rFonts w:eastAsia="Times New Roman" w:cs="Times New Roman"/>
      <w:bCs/>
      <w:szCs w:val="26"/>
      <w:lang w:eastAsia="ru-RU"/>
    </w:rPr>
  </w:style>
  <w:style w:type="paragraph" w:customStyle="1" w:styleId="42">
    <w:name w:val="Заголовок 4 Приложение"/>
    <w:basedOn w:val="41"/>
    <w:next w:val="a9"/>
    <w:qFormat/>
    <w:rsid w:val="00950C83"/>
    <w:pPr>
      <w:numPr>
        <w:numId w:val="17"/>
      </w:numPr>
      <w:tabs>
        <w:tab w:val="left" w:pos="993"/>
      </w:tabs>
      <w:suppressAutoHyphens/>
      <w:autoSpaceDN w:val="0"/>
      <w:adjustRightInd w:val="0"/>
      <w:spacing w:after="240" w:line="360" w:lineRule="auto"/>
      <w:jc w:val="both"/>
      <w:textAlignment w:val="baseline"/>
    </w:pPr>
    <w:rPr>
      <w:rFonts w:eastAsia="Times New Roman" w:cs="Times New Roman"/>
      <w:bCs/>
      <w:iCs w:val="0"/>
      <w:sz w:val="28"/>
      <w:szCs w:val="26"/>
      <w:lang w:eastAsia="ru-RU"/>
    </w:rPr>
  </w:style>
  <w:style w:type="paragraph" w:customStyle="1" w:styleId="52">
    <w:name w:val="Заголовок 5 Приложение"/>
    <w:basedOn w:val="42"/>
    <w:next w:val="a9"/>
    <w:qFormat/>
    <w:rsid w:val="00950C83"/>
    <w:pPr>
      <w:numPr>
        <w:ilvl w:val="4"/>
      </w:numPr>
    </w:pPr>
    <w:rPr>
      <w:sz w:val="24"/>
    </w:rPr>
  </w:style>
  <w:style w:type="table" w:customStyle="1" w:styleId="afffffff1">
    <w:name w:val="Стиль для вставляемой таблицы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18"/>
      <w:szCs w:val="18"/>
      <w:lang w:eastAsia="ru-RU"/>
    </w:rPr>
    <w:tblPr>
      <w:tblStyleRowBandSize w:val="3"/>
      <w:tblStyleColBandSize w:val="3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afffffff2">
    <w:name w:val="Заголовок вставляемой таблицы"/>
    <w:basedOn w:val="afffffff1"/>
    <w:rsid w:val="00950C83"/>
    <w:pPr>
      <w:jc w:val="center"/>
    </w:pPr>
    <w:tblPr/>
    <w:tblStylePr w:type="firstRow">
      <w:pPr>
        <w:keepNext/>
        <w:keepLines/>
        <w:pageBreakBefore w:val="0"/>
        <w:widowControl/>
        <w:suppressLineNumbers w:val="0"/>
        <w:suppressAutoHyphens w:val="0"/>
        <w:wordWrap/>
        <w:spacing w:beforeLines="60" w:beforeAutospacing="0" w:afterLines="60" w:afterAutospacing="0" w:line="240" w:lineRule="auto"/>
        <w:ind w:firstLineChars="0" w:firstLine="0"/>
        <w:contextualSpacing w:val="0"/>
        <w:jc w:val="center"/>
      </w:pPr>
      <w:rPr>
        <w:rFonts w:ascii="Times New Roman" w:hAnsi="Times New Roman"/>
        <w:b/>
        <w:i w:val="0"/>
        <w:sz w:val="20"/>
        <w:szCs w:val="20"/>
      </w:rPr>
      <w:tblPr/>
      <w:tcPr>
        <w:tc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cBorders>
      </w:tcPr>
    </w:tblStylePr>
  </w:style>
  <w:style w:type="paragraph" w:customStyle="1" w:styleId="afffffff3">
    <w:name w:val="Заголовок по центру"/>
    <w:basedOn w:val="a9"/>
    <w:next w:val="a9"/>
    <w:semiHidden/>
    <w:rsid w:val="00950C83"/>
    <w:pPr>
      <w:spacing w:before="40" w:after="40"/>
      <w:ind w:firstLine="709"/>
      <w:jc w:val="center"/>
    </w:pPr>
    <w:rPr>
      <w:rFonts w:eastAsia="Times New Roman" w:cs="Times New Roman"/>
      <w:b/>
      <w:sz w:val="28"/>
      <w:szCs w:val="24"/>
      <w:lang w:eastAsia="ru-RU"/>
    </w:rPr>
  </w:style>
  <w:style w:type="table" w:styleId="afffffff4">
    <w:name w:val="Table Elegant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7">
    <w:name w:val="Table Subtle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3">
    <w:name w:val="Table Subtle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8">
    <w:name w:val="Table Classic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4">
    <w:name w:val="Table Classic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3">
    <w:name w:val="Table Classic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color w:val="000080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d">
    <w:name w:val="Table Classic 4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ffff5">
    <w:name w:val="НАЗВАНИЕ БОЛЬШОЕ ПО ЦЕНТРУ не жирное курсив"/>
    <w:basedOn w:val="a9"/>
    <w:next w:val="a9"/>
    <w:semiHidden/>
    <w:rsid w:val="00950C83"/>
    <w:pPr>
      <w:spacing w:before="120" w:after="120"/>
      <w:jc w:val="center"/>
    </w:pPr>
    <w:rPr>
      <w:rFonts w:eastAsia="Times New Roman" w:cs="Times New Roman"/>
      <w:i/>
      <w:caps/>
      <w:spacing w:val="20"/>
      <w:sz w:val="28"/>
      <w:szCs w:val="28"/>
      <w:lang w:eastAsia="ru-RU"/>
    </w:rPr>
  </w:style>
  <w:style w:type="paragraph" w:customStyle="1" w:styleId="afffffff6">
    <w:name w:val="Название обычное по центру"/>
    <w:basedOn w:val="a9"/>
    <w:semiHidden/>
    <w:rsid w:val="00950C83"/>
    <w:pPr>
      <w:spacing w:before="120" w:after="120"/>
      <w:jc w:val="center"/>
    </w:pPr>
    <w:rPr>
      <w:rFonts w:eastAsia="Times New Roman" w:cs="Times New Roman"/>
      <w:b/>
      <w:sz w:val="20"/>
      <w:szCs w:val="24"/>
      <w:lang w:eastAsia="ru-RU"/>
    </w:rPr>
  </w:style>
  <w:style w:type="table" w:customStyle="1" w:styleId="afffffff7">
    <w:name w:val="Невидимая таблица"/>
    <w:basedOn w:val="ab"/>
    <w:semiHidden/>
    <w:rsid w:val="00950C83"/>
    <w:pPr>
      <w:spacing w:before="60" w:after="6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</w:style>
  <w:style w:type="table" w:styleId="19">
    <w:name w:val="Table 3D effects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f5">
    <w:name w:val="Table 3D effects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4">
    <w:name w:val="Table 3D effects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1a">
    <w:name w:val="оглавление 1"/>
    <w:basedOn w:val="a9"/>
    <w:semiHidden/>
    <w:rsid w:val="00950C83"/>
    <w:pPr>
      <w:tabs>
        <w:tab w:val="right" w:leader="dot" w:pos="9922"/>
      </w:tabs>
      <w:jc w:val="both"/>
    </w:pPr>
    <w:rPr>
      <w:rFonts w:eastAsia="Times New Roman" w:cs="Times New Roman"/>
      <w:b/>
      <w:sz w:val="24"/>
      <w:szCs w:val="24"/>
      <w:lang w:eastAsia="ru-RU"/>
    </w:rPr>
  </w:style>
  <w:style w:type="paragraph" w:customStyle="1" w:styleId="2f6">
    <w:name w:val="оглавление 2"/>
    <w:basedOn w:val="a9"/>
    <w:semiHidden/>
    <w:rsid w:val="00950C83"/>
    <w:pPr>
      <w:tabs>
        <w:tab w:val="right" w:leader="dot" w:pos="9922"/>
      </w:tabs>
      <w:ind w:left="198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3f5">
    <w:name w:val="оглавление 3"/>
    <w:basedOn w:val="a9"/>
    <w:semiHidden/>
    <w:rsid w:val="00950C83"/>
    <w:pPr>
      <w:tabs>
        <w:tab w:val="right" w:leader="dot" w:pos="9922"/>
      </w:tabs>
      <w:ind w:left="403"/>
      <w:jc w:val="both"/>
    </w:pPr>
    <w:rPr>
      <w:rFonts w:eastAsia="Times New Roman" w:cs="Times New Roman"/>
      <w:sz w:val="24"/>
      <w:szCs w:val="24"/>
      <w:lang w:eastAsia="ru-RU"/>
    </w:rPr>
  </w:style>
  <w:style w:type="table" w:styleId="1b">
    <w:name w:val="Table Simple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7">
    <w:name w:val="Table Simple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f6">
    <w:name w:val="Table Simple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c">
    <w:name w:val="Table Grid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8">
    <w:name w:val="Table Grid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7">
    <w:name w:val="Table Grid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e">
    <w:name w:val="Table Grid 4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c">
    <w:name w:val="Table Grid 5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4">
    <w:name w:val="Table Grid 6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4">
    <w:name w:val="Table Grid 7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4">
    <w:name w:val="Table Grid 8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d">
    <w:name w:val="Сетка таблицы1"/>
    <w:basedOn w:val="ab"/>
    <w:next w:val="aff1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fffff8">
    <w:name w:val="Table Contemporary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ffff9">
    <w:name w:val="List"/>
    <w:basedOn w:val="a9"/>
    <w:rsid w:val="00950C83"/>
    <w:pPr>
      <w:widowControl w:val="0"/>
      <w:autoSpaceDN w:val="0"/>
      <w:adjustRightInd w:val="0"/>
      <w:spacing w:line="360" w:lineRule="auto"/>
      <w:ind w:left="283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2f9">
    <w:name w:val="List 2"/>
    <w:basedOn w:val="a9"/>
    <w:rsid w:val="00950C83"/>
    <w:pPr>
      <w:widowControl w:val="0"/>
      <w:autoSpaceDN w:val="0"/>
      <w:adjustRightInd w:val="0"/>
      <w:spacing w:line="360" w:lineRule="auto"/>
      <w:ind w:left="566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3f8">
    <w:name w:val="List 3"/>
    <w:basedOn w:val="a9"/>
    <w:rsid w:val="00950C83"/>
    <w:pPr>
      <w:widowControl w:val="0"/>
      <w:autoSpaceDN w:val="0"/>
      <w:adjustRightInd w:val="0"/>
      <w:spacing w:line="360" w:lineRule="auto"/>
      <w:ind w:left="849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table" w:styleId="afffffffa">
    <w:name w:val="Table Professional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numbering" w:styleId="a6">
    <w:name w:val="Outline List 3"/>
    <w:basedOn w:val="ac"/>
    <w:rsid w:val="00950C83"/>
    <w:pPr>
      <w:numPr>
        <w:numId w:val="19"/>
      </w:numPr>
    </w:pPr>
  </w:style>
  <w:style w:type="numbering" w:customStyle="1" w:styleId="a7">
    <w:name w:val="Стиль маркированный"/>
    <w:basedOn w:val="ac"/>
    <w:rsid w:val="00950C83"/>
    <w:pPr>
      <w:numPr>
        <w:numId w:val="20"/>
      </w:numPr>
    </w:pPr>
  </w:style>
  <w:style w:type="numbering" w:customStyle="1" w:styleId="a3">
    <w:name w:val="Стиль многоуровневый"/>
    <w:basedOn w:val="ac"/>
    <w:rsid w:val="00950C83"/>
    <w:pPr>
      <w:numPr>
        <w:numId w:val="21"/>
      </w:numPr>
    </w:pPr>
  </w:style>
  <w:style w:type="numbering" w:customStyle="1" w:styleId="a4">
    <w:name w:val="Стиль многоуровневый полужирный"/>
    <w:basedOn w:val="ac"/>
    <w:rsid w:val="00950C83"/>
    <w:pPr>
      <w:numPr>
        <w:numId w:val="22"/>
      </w:numPr>
    </w:pPr>
  </w:style>
  <w:style w:type="numbering" w:customStyle="1" w:styleId="a5">
    <w:name w:val="Стиль нумерованный"/>
    <w:basedOn w:val="ac"/>
    <w:semiHidden/>
    <w:rsid w:val="00950C83"/>
    <w:pPr>
      <w:numPr>
        <w:numId w:val="23"/>
      </w:numPr>
    </w:pPr>
  </w:style>
  <w:style w:type="numbering" w:customStyle="1" w:styleId="53">
    <w:name w:val="Стиль5"/>
    <w:rsid w:val="00950C83"/>
    <w:pPr>
      <w:numPr>
        <w:numId w:val="24"/>
      </w:numPr>
    </w:pPr>
  </w:style>
  <w:style w:type="table" w:styleId="1e">
    <w:name w:val="Table Columns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a">
    <w:name w:val="Table Columns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9">
    <w:name w:val="Table Columns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f">
    <w:name w:val="Table Columns 4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d">
    <w:name w:val="Table Columns 5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styleId="afffffffb">
    <w:name w:val="Document Map"/>
    <w:basedOn w:val="a9"/>
    <w:link w:val="afffffffc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ffffffc">
    <w:name w:val="Схема документа Знак"/>
    <w:basedOn w:val="aa"/>
    <w:link w:val="afffffffb"/>
    <w:rsid w:val="00950C83"/>
    <w:rPr>
      <w:rFonts w:ascii="Tahoma" w:eastAsia="Times New Roman" w:hAnsi="Tahoma" w:cs="Tahoma"/>
      <w:sz w:val="16"/>
      <w:szCs w:val="16"/>
      <w:lang w:eastAsia="ru-RU"/>
    </w:rPr>
  </w:style>
  <w:style w:type="table" w:customStyle="1" w:styleId="afffffffd">
    <w:name w:val="Таблица"/>
    <w:basedOn w:val="ab"/>
    <w:semiHidden/>
    <w:rsid w:val="00950C83"/>
    <w:pPr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tblHeader/>
    </w:trPr>
    <w:tcPr>
      <w:shd w:val="clear" w:color="auto" w:fill="auto"/>
      <w:vAlign w:val="center"/>
    </w:tcPr>
  </w:style>
  <w:style w:type="table" w:styleId="-10">
    <w:name w:val="Table List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numbering" w:customStyle="1" w:styleId="10">
    <w:name w:val="Текущий список1"/>
    <w:rsid w:val="00950C83"/>
    <w:pPr>
      <w:numPr>
        <w:numId w:val="25"/>
      </w:numPr>
    </w:pPr>
  </w:style>
  <w:style w:type="paragraph" w:customStyle="1" w:styleId="afffffffe">
    <w:name w:val="Титул"/>
    <w:basedOn w:val="a9"/>
    <w:semiHidden/>
    <w:rsid w:val="00950C83"/>
    <w:pPr>
      <w:spacing w:before="120" w:after="120"/>
      <w:jc w:val="center"/>
    </w:pPr>
    <w:rPr>
      <w:rFonts w:eastAsia="Calibri" w:cs="Times New Roman"/>
      <w:sz w:val="28"/>
    </w:rPr>
  </w:style>
  <w:style w:type="paragraph" w:styleId="2fb">
    <w:name w:val="index 2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48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3fa">
    <w:name w:val="index 3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72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4f0">
    <w:name w:val="index 4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96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5e">
    <w:name w:val="index 5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120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65">
    <w:name w:val="index 6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144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table" w:styleId="1f">
    <w:name w:val="Table Colorful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color w:val="FFFFFF"/>
      <w:sz w:val="20"/>
      <w:szCs w:val="20"/>
      <w:lang w:eastAsia="ru-RU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c">
    <w:name w:val="Table Colorful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b">
    <w:name w:val="Table Colorful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affffffff">
    <w:name w:val="Чертежный"/>
    <w:rsid w:val="00950C83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ffffffff0">
    <w:name w:val="Штамп"/>
    <w:basedOn w:val="a9"/>
    <w:rsid w:val="00950C83"/>
    <w:pPr>
      <w:jc w:val="center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customStyle="1" w:styleId="affffffff1">
    <w:name w:val="ТЕКСТ"/>
    <w:basedOn w:val="a9"/>
    <w:link w:val="affffffff2"/>
    <w:qFormat/>
    <w:rsid w:val="00950C83"/>
    <w:pPr>
      <w:ind w:firstLine="720"/>
      <w:jc w:val="both"/>
    </w:pPr>
    <w:rPr>
      <w:rFonts w:eastAsia="SimSun" w:cs="Times New Roman"/>
      <w:szCs w:val="26"/>
      <w:lang w:val="x-none" w:eastAsia="x-none"/>
    </w:rPr>
  </w:style>
  <w:style w:type="character" w:customStyle="1" w:styleId="affffffff2">
    <w:name w:val="ТЕКСТ Знак"/>
    <w:link w:val="affffffff1"/>
    <w:rsid w:val="00950C83"/>
    <w:rPr>
      <w:rFonts w:ascii="Times New Roman" w:eastAsia="SimSun" w:hAnsi="Times New Roman" w:cs="Times New Roman"/>
      <w:sz w:val="26"/>
      <w:szCs w:val="26"/>
      <w:lang w:val="x-none" w:eastAsia="x-none"/>
    </w:rPr>
  </w:style>
  <w:style w:type="paragraph" w:customStyle="1" w:styleId="affffffff3">
    <w:name w:val="Таблица.Текст"/>
    <w:basedOn w:val="a9"/>
    <w:link w:val="affffffff4"/>
    <w:autoRedefine/>
    <w:rsid w:val="00950C83"/>
    <w:pPr>
      <w:spacing w:before="120" w:after="120" w:line="276" w:lineRule="auto"/>
      <w:jc w:val="center"/>
    </w:pPr>
    <w:rPr>
      <w:rFonts w:eastAsia="SimSun" w:cs="Times New Roman"/>
      <w:sz w:val="28"/>
      <w:szCs w:val="20"/>
      <w:lang w:eastAsia="ru-RU"/>
    </w:rPr>
  </w:style>
  <w:style w:type="character" w:customStyle="1" w:styleId="affffffff4">
    <w:name w:val="Таблица.Текст Знак"/>
    <w:link w:val="affffffff3"/>
    <w:rsid w:val="00950C83"/>
    <w:rPr>
      <w:rFonts w:ascii="Times New Roman" w:eastAsia="SimSun" w:hAnsi="Times New Roman" w:cs="Times New Roman"/>
      <w:sz w:val="28"/>
      <w:szCs w:val="20"/>
      <w:lang w:eastAsia="ru-RU"/>
    </w:rPr>
  </w:style>
  <w:style w:type="paragraph" w:customStyle="1" w:styleId="affffffff5">
    <w:name w:val="Столбец"/>
    <w:basedOn w:val="a9"/>
    <w:rsid w:val="00950C83"/>
    <w:pPr>
      <w:widowControl w:val="0"/>
      <w:suppressLineNumbers/>
      <w:suppressAutoHyphens/>
      <w:spacing w:line="312" w:lineRule="auto"/>
      <w:jc w:val="center"/>
    </w:pPr>
    <w:rPr>
      <w:rFonts w:eastAsia="Times New Roman" w:cs="Times New Roman"/>
      <w:b/>
      <w:sz w:val="24"/>
      <w:szCs w:val="20"/>
      <w:lang w:eastAsia="ru-RU"/>
    </w:rPr>
  </w:style>
  <w:style w:type="paragraph" w:customStyle="1" w:styleId="3fc">
    <w:name w:val="С3"/>
    <w:basedOn w:val="a9"/>
    <w:link w:val="3fd"/>
    <w:rsid w:val="00950C83"/>
    <w:pPr>
      <w:ind w:firstLine="708"/>
      <w:jc w:val="both"/>
    </w:pPr>
    <w:rPr>
      <w:rFonts w:eastAsia="Times New Roman" w:cs="Times New Roman"/>
      <w:sz w:val="24"/>
      <w:szCs w:val="20"/>
      <w:lang w:eastAsia="ru-RU"/>
    </w:rPr>
  </w:style>
  <w:style w:type="character" w:customStyle="1" w:styleId="3fd">
    <w:name w:val="С3 Знак"/>
    <w:link w:val="3fc"/>
    <w:locked/>
    <w:rsid w:val="00950C83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fffff6">
    <w:name w:val="Приложение"/>
    <w:basedOn w:val="1"/>
    <w:next w:val="a9"/>
    <w:qFormat/>
    <w:rsid w:val="00950C83"/>
    <w:pPr>
      <w:numPr>
        <w:numId w:val="0"/>
      </w:numPr>
      <w:spacing w:before="480" w:after="0"/>
    </w:pPr>
    <w:rPr>
      <w:rFonts w:eastAsia="Times New Roman" w:cs="Times New Roman"/>
      <w:bCs/>
      <w:caps/>
      <w:sz w:val="28"/>
      <w:szCs w:val="28"/>
      <w:lang w:val="en-US"/>
    </w:rPr>
  </w:style>
  <w:style w:type="character" w:customStyle="1" w:styleId="affd">
    <w:name w:val="Абзац списка Знак"/>
    <w:link w:val="affc"/>
    <w:uiPriority w:val="34"/>
    <w:locked/>
    <w:rsid w:val="00950C83"/>
    <w:rPr>
      <w:rFonts w:ascii="Times New Roman" w:hAnsi="Times New Roman"/>
      <w:sz w:val="26"/>
    </w:rPr>
  </w:style>
  <w:style w:type="paragraph" w:customStyle="1" w:styleId="affffffff7">
    <w:name w:val="ТЗ.Таблица.Текст"/>
    <w:basedOn w:val="a9"/>
    <w:uiPriority w:val="29"/>
    <w:qFormat/>
    <w:rsid w:val="00950C83"/>
    <w:pPr>
      <w:spacing w:before="60" w:after="60" w:line="276" w:lineRule="auto"/>
      <w:jc w:val="both"/>
    </w:pPr>
    <w:rPr>
      <w:rFonts w:eastAsia="Calibri" w:cs="Times New Roman"/>
      <w:bCs/>
      <w:iCs/>
      <w:sz w:val="22"/>
      <w:szCs w:val="24"/>
      <w:lang w:eastAsia="ru-RU"/>
    </w:rPr>
  </w:style>
  <w:style w:type="paragraph" w:customStyle="1" w:styleId="affffffff8">
    <w:name w:val="Абзац"/>
    <w:basedOn w:val="a9"/>
    <w:rsid w:val="00950C83"/>
    <w:pPr>
      <w:spacing w:before="120" w:after="60"/>
      <w:ind w:firstLine="567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affffffff9">
    <w:name w:val="Название посередине"/>
    <w:basedOn w:val="a9"/>
    <w:rsid w:val="00950C83"/>
    <w:pPr>
      <w:widowControl w:val="0"/>
      <w:suppressLineNumbers/>
      <w:suppressAutoHyphens/>
      <w:spacing w:before="120" w:after="120"/>
      <w:jc w:val="center"/>
    </w:pPr>
    <w:rPr>
      <w:rFonts w:eastAsia="Times New Roman" w:cs="Times New Roman"/>
      <w:b/>
      <w:sz w:val="22"/>
      <w:szCs w:val="20"/>
    </w:rPr>
  </w:style>
  <w:style w:type="paragraph" w:customStyle="1" w:styleId="affffffffa">
    <w:name w:val="Табличный_заголовки"/>
    <w:basedOn w:val="a9"/>
    <w:rsid w:val="00950C83"/>
    <w:pPr>
      <w:keepNext/>
      <w:keepLines/>
      <w:jc w:val="center"/>
    </w:pPr>
    <w:rPr>
      <w:rFonts w:eastAsia="Times New Roman" w:cs="Times New Roman"/>
      <w:b/>
      <w:sz w:val="22"/>
      <w:lang w:eastAsia="ru-RU"/>
    </w:rPr>
  </w:style>
  <w:style w:type="paragraph" w:customStyle="1" w:styleId="affffffffb">
    <w:name w:val="Приложение А"/>
    <w:basedOn w:val="a9"/>
    <w:link w:val="affffffffc"/>
    <w:qFormat/>
    <w:rsid w:val="00950C83"/>
    <w:pPr>
      <w:spacing w:line="360" w:lineRule="auto"/>
      <w:jc w:val="center"/>
    </w:pPr>
    <w:rPr>
      <w:rFonts w:eastAsia="Times New Roman" w:cs="Times New Roman"/>
      <w:b/>
      <w:bCs/>
      <w:sz w:val="24"/>
      <w:szCs w:val="24"/>
      <w:lang w:val="x-none"/>
    </w:rPr>
  </w:style>
  <w:style w:type="character" w:customStyle="1" w:styleId="affffffffc">
    <w:name w:val="Приложение А Знак"/>
    <w:link w:val="affffffffb"/>
    <w:rsid w:val="00950C83"/>
    <w:rPr>
      <w:rFonts w:ascii="Times New Roman" w:eastAsia="Times New Roman" w:hAnsi="Times New Roman" w:cs="Times New Roman"/>
      <w:b/>
      <w:bCs/>
      <w:sz w:val="24"/>
      <w:szCs w:val="24"/>
      <w:lang w:val="x-none"/>
    </w:rPr>
  </w:style>
  <w:style w:type="table" w:customStyle="1" w:styleId="340">
    <w:name w:val="Стиль 34 ТЗ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fffffd">
    <w:name w:val="Таблица_заголовок"/>
    <w:basedOn w:val="a9"/>
    <w:link w:val="affffffffe"/>
    <w:qFormat/>
    <w:rsid w:val="00950C83"/>
    <w:pPr>
      <w:widowControl w:val="0"/>
      <w:spacing w:beforeLines="60" w:before="144" w:afterLines="60" w:after="144"/>
      <w:jc w:val="center"/>
    </w:pPr>
    <w:rPr>
      <w:rFonts w:eastAsia="Times New Roman" w:cs="Times New Roman"/>
      <w:b/>
      <w:sz w:val="24"/>
    </w:rPr>
  </w:style>
  <w:style w:type="character" w:customStyle="1" w:styleId="affffffffe">
    <w:name w:val="Таблица_заголовок Знак"/>
    <w:link w:val="affffffffd"/>
    <w:rsid w:val="00950C83"/>
    <w:rPr>
      <w:rFonts w:ascii="Times New Roman" w:eastAsia="Times New Roman" w:hAnsi="Times New Roman" w:cs="Times New Roman"/>
      <w:b/>
      <w:sz w:val="24"/>
    </w:rPr>
  </w:style>
  <w:style w:type="paragraph" w:styleId="HTML9">
    <w:name w:val="HTML Preformatted"/>
    <w:basedOn w:val="a9"/>
    <w:link w:val="HTMLa"/>
    <w:uiPriority w:val="99"/>
    <w:unhideWhenUsed/>
    <w:rsid w:val="00F6629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a">
    <w:name w:val="Стандартный HTML Знак"/>
    <w:basedOn w:val="aa"/>
    <w:link w:val="HTML9"/>
    <w:uiPriority w:val="99"/>
    <w:rsid w:val="00F66291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95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9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8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30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0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0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83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1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8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138814">
          <w:marLeft w:val="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0071831">
              <w:marLeft w:val="0"/>
              <w:marRight w:val="0"/>
              <w:marTop w:val="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010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732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04064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954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0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6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77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58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64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95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09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31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93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6997782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364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547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7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047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31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60376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8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4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44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50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57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42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3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45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54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93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3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04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2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6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11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7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388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90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20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48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3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75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89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97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43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12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95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72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80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4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10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63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5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21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42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28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06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0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090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05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37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6384018">
                      <w:marLeft w:val="7935"/>
                      <w:marRight w:val="0"/>
                      <w:marTop w:val="6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64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14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2029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4338717">
                                      <w:marLeft w:val="0"/>
                                      <w:marRight w:val="0"/>
                                      <w:marTop w:val="0"/>
                                      <w:marBottom w:val="12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0433823">
                                          <w:marLeft w:val="0"/>
                                          <w:marRight w:val="0"/>
                                          <w:marTop w:val="120"/>
                                          <w:marBottom w:val="12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072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3075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8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83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13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21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8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23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9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06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45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38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3998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5237639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21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6396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019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4749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9245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2530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9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12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20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7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73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04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94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90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90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1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113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7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0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03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61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54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19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24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80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62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66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25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72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96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474385">
                      <w:marLeft w:val="6210"/>
                      <w:marRight w:val="0"/>
                      <w:marTop w:val="61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509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0231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578576">
                                  <w:marLeft w:val="0"/>
                                  <w:marRight w:val="0"/>
                                  <w:marTop w:val="1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7951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4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1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503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638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6495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3282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5142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1545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585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8609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80458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7875093">
                                              <w:marLeft w:val="0"/>
                                              <w:marRight w:val="0"/>
                                              <w:marTop w:val="0"/>
                                              <w:marBottom w:val="495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22324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2098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37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95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0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1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605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24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72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85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56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91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1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046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870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2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82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58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19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34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68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36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27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32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965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94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088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654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387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813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497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794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06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799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937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36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915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662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16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738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096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442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140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172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865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460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228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278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749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42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095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727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783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40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423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828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302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27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0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02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875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10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179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626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267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947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315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09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350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364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788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500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938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639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024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829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60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27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717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1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29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76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23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9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30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40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9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305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382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0543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0511427">
                      <w:marLeft w:val="7905"/>
                      <w:marRight w:val="0"/>
                      <w:marTop w:val="6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9653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4598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636357">
                                  <w:marLeft w:val="0"/>
                                  <w:marRight w:val="0"/>
                                  <w:marTop w:val="1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7063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64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34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70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5009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364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3220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435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46567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1016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2648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7949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88014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5319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173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9310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219735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12260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32484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675168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9775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334712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2483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505671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60936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220155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9105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25245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587914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8763494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6116190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93361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9393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47564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01561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72547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683831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945213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700870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5772181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21079159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72330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67915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41503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757441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8428306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05595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673977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94997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772391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79428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898742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40391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861965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55086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438397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712513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12915499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303024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154226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9266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93915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7553604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350854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2567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151507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00127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8919706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9311627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539896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2994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037946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093484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487579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3972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822305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86186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1598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10148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68565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91216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8262983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7762907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387070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0672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031198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954046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16393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86416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79530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207442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5130512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7779179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584051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29253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52999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211733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5459758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8787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197298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824440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429473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52350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771535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830261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3273452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39904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17006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44770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280020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00034912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774981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49855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17237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195886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70272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26173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967347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61377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1824276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8731506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2190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2330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030579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534988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079505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785055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11887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71627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626143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297510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245280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641085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5096808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5251692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46757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54136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88374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543066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45163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978312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020789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347123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9659873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3058213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65357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9541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672327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349900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53333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66224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365513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735565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37390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11279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362459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015352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32599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75905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70807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568306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8507215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9671541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829177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6847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201254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693440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746704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36982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236415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892964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4053612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8423146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670913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9469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0233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909194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661004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08779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52599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248148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730213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85676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9728952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623151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7749920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283217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234924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38001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91771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1823490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230753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400658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12036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159635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4851796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4101988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305816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7128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58321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127775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7773702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2651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421968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76374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16080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75750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42065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298719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370662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12624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91605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268992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63526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6420049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90410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405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900801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693709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35565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6979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22159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354157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3924356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21233318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334911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4361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488384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033034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315606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79153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980105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196262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36214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7558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813462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259033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310129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967221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629511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376542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12330245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9943353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796947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2852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722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684129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921571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892842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015293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187124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2297394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5353126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155269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4395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28670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981889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491104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00284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325057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190719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240171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94280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178414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08323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9885462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432014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386760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2437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41153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432994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33742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93616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27222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07819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771956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48467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715318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193817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7113736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713226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658264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9520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144694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277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923559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17537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654555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235721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1601342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8786192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784809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7655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578893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167870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115878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75257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71439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1728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69513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310895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7966402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06076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381081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60453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981659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394833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247751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3351823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901788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8257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399833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0285040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418286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3623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638211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51824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8854062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7067623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529144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5281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2907428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664007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88914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85289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925517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408065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023119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33706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65798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2256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68719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77122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915833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865963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5165759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8245929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576548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8182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318476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029964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19367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28273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825777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438017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7181536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2579065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9334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1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8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49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74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63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75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22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9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31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43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67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48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23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521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04205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9117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2746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23709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48750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220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15322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83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84551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506066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355391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202742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85167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2907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658647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118790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5486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127735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87079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31140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33110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44247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618768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869970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132552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66990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02610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0517090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9806201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3441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73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1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8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8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30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20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713066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71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89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2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5731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6893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049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61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72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67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7937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632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5737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8028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307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3519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19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1192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2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04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32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7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7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1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128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165758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04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9842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390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5971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04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842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7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54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61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267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00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148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177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2031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3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06045">
                              <w:marLeft w:val="0"/>
                              <w:marRight w:val="0"/>
                              <w:marTop w:val="1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911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1064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503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749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0009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034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32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4214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571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44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814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178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9509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06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18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6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04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5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28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8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69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5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59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32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60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22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2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39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03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2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16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86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0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12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7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1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43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98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26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4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5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3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48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2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83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79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118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163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8896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3924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4646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2258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29896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9489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5895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1186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784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45490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877808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370040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647892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69887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432638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591764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827039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41586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63012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408010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35522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9299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789490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752087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560197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942319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574949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56763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83735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031696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00449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93613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65455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479487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639930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1757070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6211162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311982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8529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042438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453966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14036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785001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73739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80879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502768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75458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941224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797092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66177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36001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801040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4653212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4707186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6891409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343781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705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77906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075276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901183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4324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712097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414850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700864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076444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010657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395022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876064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574428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20431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928537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6858631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1124397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31696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535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027842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731574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735612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4945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761498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88190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667169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702429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512689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56822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28775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6489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797329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8270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3640644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4835474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76448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294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892426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415283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55689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49237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10034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774376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960498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544505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7774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176047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770589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8035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812481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132301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4920425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4459230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0245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849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00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5910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111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3313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4756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7218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088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9580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387803">
                                              <w:marLeft w:val="0"/>
                                              <w:marRight w:val="0"/>
                                              <w:marTop w:val="0"/>
                                              <w:marBottom w:val="495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4283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03113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9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76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8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3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72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2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4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77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14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0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02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24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20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115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71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062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370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148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6078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94691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22498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967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6655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75820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896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5888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05044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2867354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864054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9020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DADCE0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539928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592563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004718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652808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80536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20896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23793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225838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229477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75691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0481163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8158325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3727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40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55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66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93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892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86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546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2646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8629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4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6050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0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7218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3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8937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640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533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97917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6507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9252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321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13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7337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012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62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495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3850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0403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7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80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92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65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80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8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adoptopenjdk.net/" TargetMode="External"/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4.vsdx"/><Relationship Id="rId26" Type="http://schemas.openxmlformats.org/officeDocument/2006/relationships/package" Target="embeddings/_________Microsoft_Visio8.vsdx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29" Type="http://schemas.openxmlformats.org/officeDocument/2006/relationships/hyperlink" Target="https://docs.ansible.com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_________Microsoft_Visio7.vsdx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hyperlink" Target="https://www.postgresql.org/docs/9.4/libpq-pgpass.html" TargetMode="External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6.emf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2.vsdx"/><Relationship Id="rId22" Type="http://schemas.openxmlformats.org/officeDocument/2006/relationships/package" Target="embeddings/_________Microsoft_Visio6.vsdx"/><Relationship Id="rId27" Type="http://schemas.openxmlformats.org/officeDocument/2006/relationships/hyperlink" Target="http://www.ntp.org/" TargetMode="External"/><Relationship Id="rId30" Type="http://schemas.openxmlformats.org/officeDocument/2006/relationships/hyperlink" Target="https://docs.ansible.com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66DDEA-3C49-4EE2-AB0A-3C3111DA1D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78</Pages>
  <Words>19060</Words>
  <Characters>108645</Characters>
  <Application>Microsoft Office Word</Application>
  <DocSecurity>0</DocSecurity>
  <Lines>905</Lines>
  <Paragraphs>2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1274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бедева Алиса Валерьевна</dc:creator>
  <cp:keywords/>
  <dc:description/>
  <cp:lastModifiedBy>User</cp:lastModifiedBy>
  <cp:revision>3</cp:revision>
  <dcterms:created xsi:type="dcterms:W3CDTF">2021-06-16T12:58:00Z</dcterms:created>
  <dcterms:modified xsi:type="dcterms:W3CDTF">2022-03-24T13:14:00Z</dcterms:modified>
</cp:coreProperties>
</file>